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2762E0A" w:rsidR="001E41F3" w:rsidRDefault="001E41F3">
      <w:pPr>
        <w:pStyle w:val="CRCoverPage"/>
        <w:tabs>
          <w:tab w:val="right" w:pos="9639"/>
        </w:tabs>
        <w:spacing w:after="0"/>
        <w:rPr>
          <w:b/>
          <w:i/>
          <w:noProof/>
          <w:sz w:val="28"/>
        </w:rPr>
      </w:pPr>
      <w:r>
        <w:rPr>
          <w:b/>
          <w:noProof/>
          <w:sz w:val="24"/>
        </w:rPr>
        <w:t>3GPP TSG-</w:t>
      </w:r>
      <w:fldSimple w:instr=" DOCPROPERTY  TSG/WGRef  \* MERGEFORMAT ">
        <w:r w:rsidR="005F5D22" w:rsidRPr="005F5D22">
          <w:rPr>
            <w:b/>
            <w:noProof/>
            <w:sz w:val="24"/>
          </w:rPr>
          <w:t>RAN WG4</w:t>
        </w:r>
      </w:fldSimple>
      <w:r w:rsidR="00C66BA2">
        <w:rPr>
          <w:b/>
          <w:noProof/>
          <w:sz w:val="24"/>
        </w:rPr>
        <w:t xml:space="preserve"> </w:t>
      </w:r>
      <w:r>
        <w:rPr>
          <w:b/>
          <w:noProof/>
          <w:sz w:val="24"/>
        </w:rPr>
        <w:t>Meeting #</w:t>
      </w:r>
      <w:fldSimple w:instr=" DOCPROPERTY  MtgSeq  \* MERGEFORMAT ">
        <w:r w:rsidR="005F5D22" w:rsidRPr="005F5D22">
          <w:rPr>
            <w:b/>
            <w:noProof/>
            <w:sz w:val="24"/>
          </w:rPr>
          <w:t>104-bis</w:t>
        </w:r>
      </w:fldSimple>
      <w:fldSimple w:instr=" DOCPROPERTY  MtgTitle  \* MERGEFORMAT ">
        <w:r w:rsidR="005F5D22" w:rsidRPr="005F5D22">
          <w:rPr>
            <w:b/>
            <w:noProof/>
            <w:sz w:val="24"/>
          </w:rPr>
          <w:t>-e</w:t>
        </w:r>
      </w:fldSimple>
      <w:r>
        <w:rPr>
          <w:b/>
          <w:i/>
          <w:noProof/>
          <w:sz w:val="28"/>
        </w:rPr>
        <w:tab/>
      </w:r>
      <w:fldSimple w:instr=" DOCPROPERTY  Tdoc#  \* MERGEFORMAT ">
        <w:r w:rsidR="005F5D22" w:rsidRPr="005F5D22">
          <w:rPr>
            <w:b/>
            <w:i/>
            <w:noProof/>
            <w:sz w:val="28"/>
          </w:rPr>
          <w:t>R4-2217517</w:t>
        </w:r>
      </w:fldSimple>
    </w:p>
    <w:p w14:paraId="7CB45193" w14:textId="1FB3A756" w:rsidR="001E41F3" w:rsidRDefault="005554B8" w:rsidP="005E2C44">
      <w:pPr>
        <w:pStyle w:val="CRCoverPage"/>
        <w:outlineLvl w:val="0"/>
        <w:rPr>
          <w:b/>
          <w:noProof/>
          <w:sz w:val="24"/>
        </w:rPr>
      </w:pPr>
      <w:fldSimple w:instr=" DOCPROPERTY  Location  \* MERGEFORMAT ">
        <w:r w:rsidR="005F5D22" w:rsidRPr="005F5D22">
          <w:rPr>
            <w:b/>
            <w:noProof/>
            <w:sz w:val="24"/>
          </w:rPr>
          <w:t>Electronic</w:t>
        </w:r>
      </w:fldSimple>
      <w:r w:rsidR="001E41F3">
        <w:rPr>
          <w:b/>
          <w:noProof/>
          <w:sz w:val="24"/>
        </w:rPr>
        <w:t xml:space="preserve">, </w:t>
      </w:r>
      <w:fldSimple w:instr=" DOCPROPERTY  Country  \* MERGEFORMAT ">
        <w:r w:rsidR="005F5D22" w:rsidRPr="005F5D22">
          <w:rPr>
            <w:b/>
            <w:noProof/>
            <w:sz w:val="24"/>
          </w:rPr>
          <w:t xml:space="preserve"> </w:t>
        </w:r>
      </w:fldSimple>
      <w:r w:rsidR="001E41F3">
        <w:rPr>
          <w:b/>
          <w:noProof/>
          <w:sz w:val="24"/>
        </w:rPr>
        <w:t xml:space="preserve">, </w:t>
      </w:r>
      <w:fldSimple w:instr=" DOCPROPERTY  StartDate  \* MERGEFORMAT ">
        <w:r w:rsidR="005F5D22" w:rsidRPr="005F5D22">
          <w:rPr>
            <w:b/>
            <w:noProof/>
            <w:sz w:val="24"/>
          </w:rPr>
          <w:t>10th</w:t>
        </w:r>
      </w:fldSimple>
      <w:r w:rsidR="00547111">
        <w:rPr>
          <w:b/>
          <w:noProof/>
          <w:sz w:val="24"/>
        </w:rPr>
        <w:t xml:space="preserve"> - </w:t>
      </w:r>
      <w:fldSimple w:instr=" DOCPROPERTY  EndDate  \* MERGEFORMAT ">
        <w:r w:rsidR="005F5D22" w:rsidRPr="005F5D22">
          <w:rPr>
            <w:b/>
            <w:noProof/>
            <w:sz w:val="24"/>
          </w:rPr>
          <w:t>19th October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41884C" w:rsidR="001E41F3" w:rsidRPr="00410371" w:rsidRDefault="005554B8" w:rsidP="00E13F3D">
            <w:pPr>
              <w:pStyle w:val="CRCoverPage"/>
              <w:spacing w:after="0"/>
              <w:jc w:val="right"/>
              <w:rPr>
                <w:b/>
                <w:noProof/>
                <w:sz w:val="28"/>
              </w:rPr>
            </w:pPr>
            <w:fldSimple w:instr=" DOCPROPERTY  Spec#  \* MERGEFORMAT ">
              <w:r w:rsidR="005F5D22" w:rsidRPr="005F5D22">
                <w:rPr>
                  <w:b/>
                  <w:noProof/>
                  <w:sz w:val="28"/>
                </w:rPr>
                <w:t>38.14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2125BBC" w:rsidR="001E41F3" w:rsidRPr="00410371" w:rsidRDefault="005554B8" w:rsidP="00547111">
            <w:pPr>
              <w:pStyle w:val="CRCoverPage"/>
              <w:spacing w:after="0"/>
              <w:rPr>
                <w:noProof/>
              </w:rPr>
            </w:pPr>
            <w:fldSimple w:instr=" DOCPROPERTY  Cr#  \* MERGEFORMAT ">
              <w:r w:rsidR="005F5D22" w:rsidRPr="005F5D22">
                <w:rPr>
                  <w:b/>
                  <w:noProof/>
                  <w:sz w:val="28"/>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EBE31A" w:rsidR="001E41F3" w:rsidRPr="00410371" w:rsidRDefault="005554B8" w:rsidP="00E13F3D">
            <w:pPr>
              <w:pStyle w:val="CRCoverPage"/>
              <w:spacing w:after="0"/>
              <w:jc w:val="center"/>
              <w:rPr>
                <w:b/>
                <w:noProof/>
              </w:rPr>
            </w:pPr>
            <w:fldSimple w:instr=" DOCPROPERTY  Revision  \* MERGEFORMAT ">
              <w:r w:rsidR="005F5D22" w:rsidRPr="005F5D22">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D611182" w:rsidR="001E41F3" w:rsidRPr="00410371" w:rsidRDefault="005554B8">
            <w:pPr>
              <w:pStyle w:val="CRCoverPage"/>
              <w:spacing w:after="0"/>
              <w:jc w:val="center"/>
              <w:rPr>
                <w:noProof/>
                <w:sz w:val="28"/>
              </w:rPr>
            </w:pPr>
            <w:fldSimple w:instr=" DOCPROPERTY  Version  \* MERGEFORMAT ">
              <w:r w:rsidR="005F5D22" w:rsidRPr="005F5D22">
                <w:rPr>
                  <w:b/>
                  <w:noProof/>
                  <w:sz w:val="28"/>
                </w:rPr>
                <w:t>17.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7A36C3A"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BDCC988" w:rsidR="00F25D98" w:rsidRDefault="009F0B9E"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7DAE422" w:rsidR="001E41F3" w:rsidRDefault="005554B8">
            <w:pPr>
              <w:pStyle w:val="CRCoverPage"/>
              <w:spacing w:after="0"/>
              <w:ind w:left="100"/>
              <w:rPr>
                <w:noProof/>
              </w:rPr>
            </w:pPr>
            <w:r>
              <w:fldChar w:fldCharType="begin"/>
            </w:r>
            <w:r>
              <w:instrText xml:space="preserve"> DOCPROPERTY  CrTitle  \* MERGEFORMAT </w:instrText>
            </w:r>
            <w:r>
              <w:fldChar w:fldCharType="separate"/>
            </w:r>
            <w:r w:rsidR="00924295">
              <w:t xml:space="preserve">Big </w:t>
            </w:r>
            <w:proofErr w:type="spellStart"/>
            <w:r w:rsidR="00924295">
              <w:t>draftCR</w:t>
            </w:r>
            <w:proofErr w:type="spellEnd"/>
            <w:r w:rsidR="00924295">
              <w:t xml:space="preserve"> to 38.141-2: demodulation requirements introduction for FR2-2</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2D6E194" w:rsidR="001E41F3" w:rsidRDefault="005554B8">
            <w:pPr>
              <w:pStyle w:val="CRCoverPage"/>
              <w:spacing w:after="0"/>
              <w:ind w:left="100"/>
              <w:rPr>
                <w:noProof/>
              </w:rPr>
            </w:pPr>
            <w:fldSimple w:instr=" DOCPROPERTY  SourceIfWg  \* MERGEFORMAT ">
              <w:r w:rsidR="005F5D22">
                <w:rPr>
                  <w:noProof/>
                </w:rPr>
                <w:t xml:space="preserve">Nokia, Nokia Shanghai </w:t>
              </w:r>
              <w:r w:rsidR="005F5D22">
                <w:t>Bell, Inte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A81400A" w:rsidR="001E41F3" w:rsidRDefault="005554B8" w:rsidP="00547111">
            <w:pPr>
              <w:pStyle w:val="CRCoverPage"/>
              <w:spacing w:after="0"/>
              <w:ind w:left="100"/>
              <w:rPr>
                <w:noProof/>
              </w:rPr>
            </w:pPr>
            <w:fldSimple w:instr=" DOCPROPERTY  SourceIfTsg  \* MERGEFORMAT ">
              <w:r w:rsidR="005F5D22">
                <w:rPr>
                  <w:noProof/>
                </w:rPr>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248CB6" w:rsidR="001E41F3" w:rsidRDefault="005554B8">
            <w:pPr>
              <w:pStyle w:val="CRCoverPage"/>
              <w:spacing w:after="0"/>
              <w:ind w:left="100"/>
              <w:rPr>
                <w:noProof/>
              </w:rPr>
            </w:pPr>
            <w:fldSimple w:instr=" DOCPROPERTY  RelatedWis  \* MERGEFORMAT ">
              <w:r w:rsidR="005F5D22">
                <w:rPr>
                  <w:noProof/>
                </w:rPr>
                <w:t>NR_ext_to</w:t>
              </w:r>
              <w:r w:rsidR="005F5D22">
                <w:t>_71GHz-Perf</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305A65" w:rsidR="001E41F3" w:rsidRDefault="005554B8">
            <w:pPr>
              <w:pStyle w:val="CRCoverPage"/>
              <w:spacing w:after="0"/>
              <w:ind w:left="100"/>
              <w:rPr>
                <w:noProof/>
              </w:rPr>
            </w:pPr>
            <w:fldSimple w:instr=" DOCPROPERTY  ResDate  \* MERGEFORMAT ">
              <w:r w:rsidR="005F5D22">
                <w:rPr>
                  <w:noProof/>
                </w:rPr>
                <w:t>2022-30-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FC6DB00" w:rsidR="001E41F3" w:rsidRDefault="005554B8" w:rsidP="00D24991">
            <w:pPr>
              <w:pStyle w:val="CRCoverPage"/>
              <w:spacing w:after="0"/>
              <w:ind w:left="100" w:right="-609"/>
              <w:rPr>
                <w:b/>
                <w:noProof/>
              </w:rPr>
            </w:pPr>
            <w:fldSimple w:instr=" DOCPROPERTY  Cat  \* MERGEFORMAT ">
              <w:r w:rsidR="005F5D22" w:rsidRPr="005F5D22">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B9F5FC" w:rsidR="001E41F3" w:rsidRDefault="005554B8">
            <w:pPr>
              <w:pStyle w:val="CRCoverPage"/>
              <w:spacing w:after="0"/>
              <w:ind w:left="100"/>
              <w:rPr>
                <w:noProof/>
              </w:rPr>
            </w:pPr>
            <w:fldSimple w:instr=" DOCPROPERTY  Release  \* MERGEFORMAT ">
              <w:r w:rsidR="005F5D22">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66B906" w14:textId="1F5BE0B9" w:rsidR="000D3013" w:rsidRDefault="000D3013" w:rsidP="000D3013">
            <w:pPr>
              <w:pStyle w:val="CRCoverPage"/>
              <w:spacing w:after="0"/>
              <w:ind w:left="100"/>
              <w:rPr>
                <w:noProof/>
              </w:rPr>
            </w:pPr>
            <w:r>
              <w:rPr>
                <w:noProof/>
              </w:rPr>
              <w:t xml:space="preserve">Big Draft CR including changes of R4-2217377, R4-2217379, R4-2217380, R4-2217388, </w:t>
            </w:r>
            <w:r w:rsidR="00A40845">
              <w:rPr>
                <w:noProof/>
              </w:rPr>
              <w:t xml:space="preserve">and </w:t>
            </w:r>
            <w:r>
              <w:rPr>
                <w:noProof/>
              </w:rPr>
              <w:t xml:space="preserve">R4-2217390 </w:t>
            </w:r>
          </w:p>
          <w:p w14:paraId="628D1374" w14:textId="77777777" w:rsidR="00A40845" w:rsidRDefault="00A40845" w:rsidP="000D3013">
            <w:pPr>
              <w:pStyle w:val="CRCoverPage"/>
              <w:spacing w:after="0"/>
              <w:ind w:left="100"/>
              <w:rPr>
                <w:noProof/>
              </w:rPr>
            </w:pPr>
          </w:p>
          <w:p w14:paraId="1136A70E" w14:textId="39C310C2" w:rsidR="00BB5207" w:rsidRDefault="00BB5207" w:rsidP="00BB5207">
            <w:pPr>
              <w:pStyle w:val="CRCoverPage"/>
              <w:spacing w:after="0"/>
              <w:ind w:left="100"/>
              <w:rPr>
                <w:noProof/>
              </w:rPr>
            </w:pPr>
            <w:r>
              <w:rPr>
                <w:noProof/>
              </w:rPr>
              <w:t>R4-2217377</w:t>
            </w:r>
          </w:p>
          <w:p w14:paraId="2B5B9C29" w14:textId="7482978D" w:rsidR="00693BB2" w:rsidRDefault="00693BB2" w:rsidP="00787D0C">
            <w:pPr>
              <w:pStyle w:val="CRCoverPage"/>
              <w:numPr>
                <w:ilvl w:val="0"/>
                <w:numId w:val="1"/>
              </w:numPr>
              <w:spacing w:after="0"/>
              <w:rPr>
                <w:noProof/>
              </w:rPr>
            </w:pPr>
            <w:r>
              <w:rPr>
                <w:noProof/>
              </w:rPr>
              <w:t>Introduction of the structure of the PUCCH requirements for FR2-2</w:t>
            </w:r>
          </w:p>
          <w:p w14:paraId="78B387D1" w14:textId="77777777" w:rsidR="00BB5207" w:rsidRDefault="00BB5207" w:rsidP="00BB5207">
            <w:pPr>
              <w:pStyle w:val="CRCoverPage"/>
              <w:spacing w:after="0"/>
              <w:ind w:left="100"/>
              <w:rPr>
                <w:noProof/>
              </w:rPr>
            </w:pPr>
            <w:r>
              <w:rPr>
                <w:noProof/>
              </w:rPr>
              <w:t>R4-2217379</w:t>
            </w:r>
          </w:p>
          <w:p w14:paraId="25BDEE6A" w14:textId="621DA590" w:rsidR="00EC7877" w:rsidRDefault="00EC7877" w:rsidP="00EC7877">
            <w:pPr>
              <w:pStyle w:val="CRCoverPage"/>
              <w:numPr>
                <w:ilvl w:val="0"/>
                <w:numId w:val="1"/>
              </w:numPr>
              <w:spacing w:after="0"/>
              <w:rPr>
                <w:noProof/>
              </w:rPr>
            </w:pPr>
            <w:r>
              <w:rPr>
                <w:noProof/>
              </w:rPr>
              <w:t>The FR2-2 PUSCH demodulation requirements are agreed to be introduced for Rel-17. The FRC table for PUSCH requirements should be added according to agreed resource allocations.</w:t>
            </w:r>
          </w:p>
          <w:p w14:paraId="1A6E64EC" w14:textId="77777777" w:rsidR="00BB5207" w:rsidRDefault="00BB5207" w:rsidP="00BB5207">
            <w:pPr>
              <w:pStyle w:val="CRCoverPage"/>
              <w:spacing w:after="0"/>
              <w:ind w:left="100"/>
              <w:rPr>
                <w:noProof/>
              </w:rPr>
            </w:pPr>
            <w:r>
              <w:rPr>
                <w:noProof/>
              </w:rPr>
              <w:t>R4-2217380</w:t>
            </w:r>
          </w:p>
          <w:p w14:paraId="74C2A837" w14:textId="3BC06B4A" w:rsidR="00661C0F" w:rsidRDefault="008758AE" w:rsidP="008758AE">
            <w:pPr>
              <w:pStyle w:val="CRCoverPage"/>
              <w:numPr>
                <w:ilvl w:val="0"/>
                <w:numId w:val="1"/>
              </w:numPr>
              <w:spacing w:after="0"/>
              <w:rPr>
                <w:noProof/>
              </w:rPr>
            </w:pPr>
            <w:r>
              <w:rPr>
                <w:noProof/>
                <w:lang w:eastAsia="zh-CN"/>
              </w:rPr>
              <w:t>It’s time to submit the FR2-2 PUSCH conformance testing  requirements in this meeting.</w:t>
            </w:r>
          </w:p>
          <w:p w14:paraId="18227F4A" w14:textId="77777777" w:rsidR="00BB5207" w:rsidRDefault="00BB5207" w:rsidP="00BB5207">
            <w:pPr>
              <w:pStyle w:val="CRCoverPage"/>
              <w:spacing w:after="0"/>
              <w:ind w:left="100"/>
              <w:rPr>
                <w:noProof/>
              </w:rPr>
            </w:pPr>
            <w:r>
              <w:rPr>
                <w:noProof/>
              </w:rPr>
              <w:t>R4-2217388</w:t>
            </w:r>
          </w:p>
          <w:p w14:paraId="7055DE75" w14:textId="67A69E33" w:rsidR="00C44E98" w:rsidRDefault="00C44E98" w:rsidP="00C44E98">
            <w:pPr>
              <w:pStyle w:val="CRCoverPage"/>
              <w:numPr>
                <w:ilvl w:val="0"/>
                <w:numId w:val="1"/>
              </w:numPr>
              <w:spacing w:after="0"/>
              <w:rPr>
                <w:noProof/>
              </w:rPr>
            </w:pPr>
            <w:r>
              <w:rPr>
                <w:noProof/>
              </w:rPr>
              <w:t>Introduction of the structure of the PRACH requirements for FR2-2</w:t>
            </w:r>
          </w:p>
          <w:p w14:paraId="6B8EAF72" w14:textId="77777777" w:rsidR="001E41F3" w:rsidRDefault="00BB5207" w:rsidP="00BB5207">
            <w:pPr>
              <w:pStyle w:val="CRCoverPage"/>
              <w:spacing w:after="0"/>
              <w:ind w:left="100"/>
              <w:rPr>
                <w:noProof/>
              </w:rPr>
            </w:pPr>
            <w:r>
              <w:rPr>
                <w:noProof/>
              </w:rPr>
              <w:t>R4-2217390</w:t>
            </w:r>
          </w:p>
          <w:p w14:paraId="708AA7DE" w14:textId="04D9C429" w:rsidR="00263609" w:rsidRDefault="00E34602" w:rsidP="00E34602">
            <w:pPr>
              <w:pStyle w:val="CRCoverPage"/>
              <w:numPr>
                <w:ilvl w:val="0"/>
                <w:numId w:val="1"/>
              </w:numPr>
              <w:spacing w:after="0"/>
              <w:rPr>
                <w:noProof/>
              </w:rPr>
            </w:pPr>
            <w:r>
              <w:rPr>
                <w:noProof/>
                <w:lang w:eastAsia="zh-CN"/>
              </w:rPr>
              <w:t>PRACH requirement has been introuduced in Rel-17 NR extend to 71GHz WI. The test preamble and test propagation conditions are age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3622E7" w14:textId="77777777" w:rsidR="00BB5207" w:rsidRDefault="00BB5207" w:rsidP="00BB5207">
            <w:pPr>
              <w:pStyle w:val="CRCoverPage"/>
              <w:spacing w:after="0"/>
              <w:ind w:left="100"/>
              <w:rPr>
                <w:noProof/>
              </w:rPr>
            </w:pPr>
            <w:r>
              <w:rPr>
                <w:noProof/>
              </w:rPr>
              <w:t>R4-2217377</w:t>
            </w:r>
          </w:p>
          <w:p w14:paraId="25EF8130" w14:textId="703BE6DA" w:rsidR="00212AFA" w:rsidRDefault="00212AFA" w:rsidP="00787D0C">
            <w:pPr>
              <w:pStyle w:val="CRCoverPage"/>
              <w:numPr>
                <w:ilvl w:val="0"/>
                <w:numId w:val="1"/>
              </w:numPr>
              <w:spacing w:after="0"/>
              <w:rPr>
                <w:noProof/>
              </w:rPr>
            </w:pPr>
            <w:r>
              <w:rPr>
                <w:noProof/>
              </w:rPr>
              <w:t>Proposal for scheleton of PUSCH requirements</w:t>
            </w:r>
          </w:p>
          <w:p w14:paraId="55E5BCB3" w14:textId="77777777" w:rsidR="00BB5207" w:rsidRDefault="00BB5207" w:rsidP="00BB5207">
            <w:pPr>
              <w:pStyle w:val="CRCoverPage"/>
              <w:spacing w:after="0"/>
              <w:ind w:left="100"/>
              <w:rPr>
                <w:noProof/>
              </w:rPr>
            </w:pPr>
            <w:r>
              <w:rPr>
                <w:noProof/>
              </w:rPr>
              <w:t>R4-2217379</w:t>
            </w:r>
          </w:p>
          <w:p w14:paraId="5B0A87C6" w14:textId="77777777" w:rsidR="000111CE" w:rsidRDefault="000111CE" w:rsidP="000111CE">
            <w:pPr>
              <w:pStyle w:val="CRCoverPage"/>
              <w:numPr>
                <w:ilvl w:val="0"/>
                <w:numId w:val="1"/>
              </w:numPr>
              <w:spacing w:after="0"/>
              <w:rPr>
                <w:noProof/>
              </w:rPr>
            </w:pPr>
            <w:r>
              <w:rPr>
                <w:noProof/>
              </w:rPr>
              <w:t>Following changes are added:</w:t>
            </w:r>
          </w:p>
          <w:p w14:paraId="3E0793EB" w14:textId="77777777" w:rsidR="000111CE" w:rsidRDefault="000111CE" w:rsidP="000111CE">
            <w:pPr>
              <w:pStyle w:val="CRCoverPage"/>
              <w:numPr>
                <w:ilvl w:val="0"/>
                <w:numId w:val="14"/>
              </w:numPr>
              <w:spacing w:after="0"/>
              <w:rPr>
                <w:noProof/>
              </w:rPr>
            </w:pPr>
            <w:r>
              <w:rPr>
                <w:noProof/>
              </w:rPr>
              <w:t>Adding FRC tables for 120kHz and 480kHz SCS with MCS4, DM-RS additional pos0 and pos1, 1 layer and precoding disabled/enabled.</w:t>
            </w:r>
          </w:p>
          <w:p w14:paraId="43C261CF" w14:textId="77777777" w:rsidR="000111CE" w:rsidRDefault="000111CE" w:rsidP="000111CE">
            <w:pPr>
              <w:pStyle w:val="CRCoverPage"/>
              <w:numPr>
                <w:ilvl w:val="0"/>
                <w:numId w:val="14"/>
              </w:numPr>
              <w:spacing w:after="0"/>
              <w:rPr>
                <w:noProof/>
              </w:rPr>
            </w:pPr>
            <w:r>
              <w:rPr>
                <w:noProof/>
              </w:rPr>
              <w:t>Adding FRC tables for 120kHz and 480kHz SCS with MCS4, DM-RS additional pos0 and pos1, 2 layers and precoding disabled.</w:t>
            </w:r>
          </w:p>
          <w:p w14:paraId="132F07F6" w14:textId="77777777" w:rsidR="000111CE" w:rsidRDefault="000111CE" w:rsidP="000111CE">
            <w:pPr>
              <w:pStyle w:val="CRCoverPage"/>
              <w:numPr>
                <w:ilvl w:val="0"/>
                <w:numId w:val="14"/>
              </w:numPr>
              <w:spacing w:after="0"/>
              <w:rPr>
                <w:noProof/>
              </w:rPr>
            </w:pPr>
            <w:r>
              <w:rPr>
                <w:noProof/>
              </w:rPr>
              <w:t>Adding FRC tables for 480kHz SCS with MCS16, DM-RS additional pos0 and pos1, 1 layer and precoding disabled.</w:t>
            </w:r>
          </w:p>
          <w:p w14:paraId="0E511FF8" w14:textId="77777777" w:rsidR="000111CE" w:rsidRDefault="000111CE" w:rsidP="000111CE">
            <w:pPr>
              <w:pStyle w:val="CRCoverPage"/>
              <w:numPr>
                <w:ilvl w:val="0"/>
                <w:numId w:val="14"/>
              </w:numPr>
              <w:spacing w:after="0"/>
              <w:rPr>
                <w:noProof/>
              </w:rPr>
            </w:pPr>
            <w:r>
              <w:rPr>
                <w:noProof/>
              </w:rPr>
              <w:t>Adding FRC tables for 480kHz SCS with MCS16, DM-RS additional pos0 and pos1, 2 layers and precoding disabled.</w:t>
            </w:r>
          </w:p>
          <w:p w14:paraId="59441807" w14:textId="77777777" w:rsidR="000111CE" w:rsidRDefault="000111CE" w:rsidP="000111CE">
            <w:pPr>
              <w:pStyle w:val="CRCoverPage"/>
              <w:numPr>
                <w:ilvl w:val="0"/>
                <w:numId w:val="14"/>
              </w:numPr>
              <w:spacing w:after="0"/>
              <w:rPr>
                <w:noProof/>
              </w:rPr>
            </w:pPr>
            <w:r>
              <w:rPr>
                <w:noProof/>
              </w:rPr>
              <w:lastRenderedPageBreak/>
              <w:t>Adding FRC tables for 480kHz SCS with MCS20, DM-RS additional pos0 and pos1, 1 layer and precoding disabled.</w:t>
            </w:r>
          </w:p>
          <w:p w14:paraId="245AA175" w14:textId="77777777" w:rsidR="000111CE" w:rsidRDefault="000111CE" w:rsidP="000111CE">
            <w:pPr>
              <w:pStyle w:val="CRCoverPage"/>
              <w:numPr>
                <w:ilvl w:val="0"/>
                <w:numId w:val="14"/>
              </w:numPr>
              <w:spacing w:after="0"/>
              <w:rPr>
                <w:noProof/>
              </w:rPr>
            </w:pPr>
            <w:r>
              <w:rPr>
                <w:noProof/>
              </w:rPr>
              <w:t>Corrections on the values in previous draft CR.</w:t>
            </w:r>
          </w:p>
          <w:p w14:paraId="2DA4DD20" w14:textId="43F0C1F9" w:rsidR="00EC7877" w:rsidRDefault="000111CE" w:rsidP="00EF402C">
            <w:pPr>
              <w:pStyle w:val="CRCoverPage"/>
              <w:numPr>
                <w:ilvl w:val="0"/>
                <w:numId w:val="14"/>
              </w:numPr>
              <w:spacing w:after="0"/>
              <w:rPr>
                <w:noProof/>
              </w:rPr>
            </w:pPr>
            <w:r>
              <w:rPr>
                <w:noProof/>
              </w:rPr>
              <w:t>Modify “FR2” to “FR2-1” and “FR2-2” seperately in table titles.</w:t>
            </w:r>
          </w:p>
          <w:p w14:paraId="6985157D" w14:textId="77777777" w:rsidR="00BB5207" w:rsidRDefault="00BB5207" w:rsidP="00BB5207">
            <w:pPr>
              <w:pStyle w:val="CRCoverPage"/>
              <w:spacing w:after="0"/>
              <w:ind w:left="100"/>
              <w:rPr>
                <w:noProof/>
              </w:rPr>
            </w:pPr>
            <w:r>
              <w:rPr>
                <w:noProof/>
              </w:rPr>
              <w:t>R4-2217380</w:t>
            </w:r>
          </w:p>
          <w:p w14:paraId="5AA3DD4B" w14:textId="1496A799" w:rsidR="006B205D" w:rsidRDefault="001B2092" w:rsidP="001B2092">
            <w:pPr>
              <w:pStyle w:val="CRCoverPage"/>
              <w:numPr>
                <w:ilvl w:val="0"/>
                <w:numId w:val="1"/>
              </w:numPr>
              <w:spacing w:after="0"/>
              <w:rPr>
                <w:noProof/>
              </w:rPr>
            </w:pPr>
            <w:r>
              <w:rPr>
                <w:rFonts w:hint="eastAsia"/>
                <w:noProof/>
                <w:lang w:eastAsia="zh-CN"/>
              </w:rPr>
              <w:t>I</w:t>
            </w:r>
            <w:r>
              <w:rPr>
                <w:noProof/>
                <w:lang w:eastAsia="zh-CN"/>
              </w:rPr>
              <w:t>ntroduce FR2-2 PUSCH conformance testing requirments in TS 38.141-2</w:t>
            </w:r>
          </w:p>
          <w:p w14:paraId="31963CEB" w14:textId="77777777" w:rsidR="00BB5207" w:rsidRDefault="00BB5207" w:rsidP="00BB5207">
            <w:pPr>
              <w:pStyle w:val="CRCoverPage"/>
              <w:spacing w:after="0"/>
              <w:ind w:left="100"/>
              <w:rPr>
                <w:noProof/>
              </w:rPr>
            </w:pPr>
            <w:r>
              <w:rPr>
                <w:noProof/>
              </w:rPr>
              <w:t>R4-2217388</w:t>
            </w:r>
          </w:p>
          <w:p w14:paraId="1033DCB1" w14:textId="57073895" w:rsidR="00E83C9E" w:rsidRDefault="00E83C9E" w:rsidP="00E83C9E">
            <w:pPr>
              <w:pStyle w:val="CRCoverPage"/>
              <w:numPr>
                <w:ilvl w:val="0"/>
                <w:numId w:val="1"/>
              </w:numPr>
              <w:spacing w:after="0"/>
              <w:rPr>
                <w:noProof/>
              </w:rPr>
            </w:pPr>
            <w:r>
              <w:rPr>
                <w:noProof/>
              </w:rPr>
              <w:t>Proposal for scheleton of PRACH requirements</w:t>
            </w:r>
          </w:p>
          <w:p w14:paraId="57E9659F" w14:textId="77777777" w:rsidR="001E41F3" w:rsidRDefault="00BB5207" w:rsidP="00BB5207">
            <w:pPr>
              <w:pStyle w:val="CRCoverPage"/>
              <w:spacing w:after="0"/>
              <w:ind w:left="100"/>
              <w:rPr>
                <w:noProof/>
              </w:rPr>
            </w:pPr>
            <w:r>
              <w:rPr>
                <w:noProof/>
              </w:rPr>
              <w:t>R4-2217390</w:t>
            </w:r>
          </w:p>
          <w:p w14:paraId="31C656EC" w14:textId="1C19C811" w:rsidR="004C2E8E" w:rsidRDefault="004C2E8E" w:rsidP="004C2E8E">
            <w:pPr>
              <w:pStyle w:val="CRCoverPage"/>
              <w:numPr>
                <w:ilvl w:val="0"/>
                <w:numId w:val="1"/>
              </w:numPr>
              <w:spacing w:after="0"/>
              <w:rPr>
                <w:noProof/>
              </w:rPr>
            </w:pPr>
            <w:r>
              <w:rPr>
                <w:rFonts w:hint="eastAsia"/>
                <w:noProof/>
                <w:lang w:eastAsia="zh-CN"/>
              </w:rPr>
              <w:t>A</w:t>
            </w:r>
            <w:r>
              <w:rPr>
                <w:noProof/>
                <w:lang w:eastAsia="zh-CN"/>
              </w:rPr>
              <w:t>dd the test PRACH premable and propagation condi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05293F" w14:textId="77777777" w:rsidR="00BB5207" w:rsidRDefault="00BB5207" w:rsidP="00BB5207">
            <w:pPr>
              <w:pStyle w:val="CRCoverPage"/>
              <w:spacing w:after="0"/>
              <w:ind w:left="100"/>
              <w:rPr>
                <w:noProof/>
              </w:rPr>
            </w:pPr>
            <w:r>
              <w:rPr>
                <w:noProof/>
              </w:rPr>
              <w:t>R4-2217377</w:t>
            </w:r>
          </w:p>
          <w:p w14:paraId="4F05FCFC" w14:textId="33C72617" w:rsidR="00877D55" w:rsidRDefault="00877D55" w:rsidP="00787D0C">
            <w:pPr>
              <w:pStyle w:val="CRCoverPage"/>
              <w:numPr>
                <w:ilvl w:val="0"/>
                <w:numId w:val="1"/>
              </w:numPr>
              <w:spacing w:after="0"/>
              <w:rPr>
                <w:noProof/>
              </w:rPr>
            </w:pPr>
            <w:r>
              <w:rPr>
                <w:noProof/>
              </w:rPr>
              <w:t>No PUCCH requirements for FR2-2</w:t>
            </w:r>
          </w:p>
          <w:p w14:paraId="5E0C1666" w14:textId="77777777" w:rsidR="00BB5207" w:rsidRDefault="00BB5207" w:rsidP="00BB5207">
            <w:pPr>
              <w:pStyle w:val="CRCoverPage"/>
              <w:spacing w:after="0"/>
              <w:ind w:left="100"/>
              <w:rPr>
                <w:noProof/>
              </w:rPr>
            </w:pPr>
            <w:r>
              <w:rPr>
                <w:noProof/>
              </w:rPr>
              <w:t>R4-2217379</w:t>
            </w:r>
          </w:p>
          <w:p w14:paraId="6B29ED69" w14:textId="30BF627E" w:rsidR="0086669E" w:rsidRDefault="0086669E" w:rsidP="0086669E">
            <w:pPr>
              <w:pStyle w:val="CRCoverPage"/>
              <w:numPr>
                <w:ilvl w:val="0"/>
                <w:numId w:val="1"/>
              </w:numPr>
              <w:spacing w:after="0"/>
              <w:rPr>
                <w:noProof/>
              </w:rPr>
            </w:pPr>
            <w:r>
              <w:rPr>
                <w:noProof/>
              </w:rPr>
              <w:t>There will be no FRC table for FR2-2 PUSCH demodulation requirments.</w:t>
            </w:r>
          </w:p>
          <w:p w14:paraId="10C42FF5" w14:textId="77777777" w:rsidR="00BB5207" w:rsidRDefault="00BB5207" w:rsidP="00BB5207">
            <w:pPr>
              <w:pStyle w:val="CRCoverPage"/>
              <w:spacing w:after="0"/>
              <w:ind w:left="100"/>
              <w:rPr>
                <w:noProof/>
              </w:rPr>
            </w:pPr>
            <w:r>
              <w:rPr>
                <w:noProof/>
              </w:rPr>
              <w:t>R4-2217380</w:t>
            </w:r>
          </w:p>
          <w:p w14:paraId="2F33239F" w14:textId="57EA626D" w:rsidR="00740ADE" w:rsidRDefault="00740ADE" w:rsidP="00740ADE">
            <w:pPr>
              <w:pStyle w:val="CRCoverPage"/>
              <w:numPr>
                <w:ilvl w:val="0"/>
                <w:numId w:val="1"/>
              </w:numPr>
              <w:spacing w:after="0"/>
              <w:rPr>
                <w:noProof/>
              </w:rPr>
            </w:pPr>
            <w:r>
              <w:rPr>
                <w:rFonts w:hint="eastAsia"/>
                <w:noProof/>
                <w:lang w:eastAsia="zh-CN"/>
              </w:rPr>
              <w:t>T</w:t>
            </w:r>
            <w:r>
              <w:rPr>
                <w:noProof/>
                <w:lang w:eastAsia="zh-CN"/>
              </w:rPr>
              <w:t>he requirements will be missing</w:t>
            </w:r>
          </w:p>
          <w:p w14:paraId="517088DE" w14:textId="77777777" w:rsidR="00BB5207" w:rsidRDefault="00BB5207" w:rsidP="00BB5207">
            <w:pPr>
              <w:pStyle w:val="CRCoverPage"/>
              <w:spacing w:after="0"/>
              <w:ind w:left="100"/>
              <w:rPr>
                <w:noProof/>
              </w:rPr>
            </w:pPr>
            <w:r>
              <w:rPr>
                <w:noProof/>
              </w:rPr>
              <w:t>R4-2217388</w:t>
            </w:r>
          </w:p>
          <w:p w14:paraId="43C0D424" w14:textId="179105BF" w:rsidR="005B7EF2" w:rsidRDefault="005B7EF2" w:rsidP="005B7EF2">
            <w:pPr>
              <w:pStyle w:val="CRCoverPage"/>
              <w:numPr>
                <w:ilvl w:val="0"/>
                <w:numId w:val="1"/>
              </w:numPr>
              <w:spacing w:after="0"/>
              <w:rPr>
                <w:noProof/>
              </w:rPr>
            </w:pPr>
            <w:r>
              <w:rPr>
                <w:noProof/>
              </w:rPr>
              <w:t>No PRACH requirements for FR2-2</w:t>
            </w:r>
          </w:p>
          <w:p w14:paraId="17B946CD" w14:textId="77777777" w:rsidR="001E41F3" w:rsidRDefault="00BB5207" w:rsidP="00BB5207">
            <w:pPr>
              <w:pStyle w:val="CRCoverPage"/>
              <w:spacing w:after="0"/>
              <w:ind w:left="100"/>
              <w:rPr>
                <w:noProof/>
              </w:rPr>
            </w:pPr>
            <w:r>
              <w:rPr>
                <w:noProof/>
              </w:rPr>
              <w:t>R4-2217390</w:t>
            </w:r>
          </w:p>
          <w:p w14:paraId="5C4BEB44" w14:textId="32EAB7DA" w:rsidR="004C2E8E" w:rsidRDefault="00F7320F" w:rsidP="00F7320F">
            <w:pPr>
              <w:pStyle w:val="CRCoverPage"/>
              <w:numPr>
                <w:ilvl w:val="0"/>
                <w:numId w:val="1"/>
              </w:numPr>
              <w:spacing w:after="0"/>
              <w:rPr>
                <w:noProof/>
              </w:rPr>
            </w:pPr>
            <w:r>
              <w:rPr>
                <w:rFonts w:hint="eastAsia"/>
                <w:noProof/>
                <w:lang w:eastAsia="zh-CN"/>
              </w:rPr>
              <w:t>T</w:t>
            </w:r>
            <w:r>
              <w:rPr>
                <w:noProof/>
                <w:lang w:eastAsia="zh-CN"/>
              </w:rPr>
              <w:t>he requirement can be not verfied properl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C4DC699" w14:textId="77777777" w:rsidR="00BB5207" w:rsidRDefault="00BB5207" w:rsidP="00BB5207">
            <w:pPr>
              <w:pStyle w:val="CRCoverPage"/>
              <w:spacing w:after="0"/>
              <w:ind w:left="100"/>
              <w:rPr>
                <w:noProof/>
              </w:rPr>
            </w:pPr>
            <w:bookmarkStart w:id="1" w:name="_Hlk117155776"/>
            <w:r>
              <w:rPr>
                <w:noProof/>
              </w:rPr>
              <w:t>R4-2217377</w:t>
            </w:r>
          </w:p>
          <w:p w14:paraId="1F5DFDF5" w14:textId="3572CF37" w:rsidR="00787D0C" w:rsidRDefault="00787D0C" w:rsidP="00787D0C">
            <w:pPr>
              <w:pStyle w:val="CRCoverPage"/>
              <w:numPr>
                <w:ilvl w:val="0"/>
                <w:numId w:val="1"/>
              </w:numPr>
              <w:spacing w:after="0"/>
              <w:rPr>
                <w:noProof/>
              </w:rPr>
            </w:pPr>
            <w:r w:rsidRPr="004373C1">
              <w:t>8.3.1, 8.3.2, 8.3.3, 8.3.4, 8.3.5</w:t>
            </w:r>
          </w:p>
          <w:bookmarkEnd w:id="1"/>
          <w:p w14:paraId="3EC8A96F" w14:textId="77777777" w:rsidR="00BB5207" w:rsidRDefault="00BB5207" w:rsidP="00BB5207">
            <w:pPr>
              <w:pStyle w:val="CRCoverPage"/>
              <w:spacing w:after="0"/>
              <w:ind w:left="100"/>
              <w:rPr>
                <w:noProof/>
              </w:rPr>
            </w:pPr>
            <w:r>
              <w:rPr>
                <w:noProof/>
              </w:rPr>
              <w:t>R4-2217379</w:t>
            </w:r>
          </w:p>
          <w:p w14:paraId="1589177B" w14:textId="2D7ED6AB" w:rsidR="00B17319" w:rsidRDefault="00B17319" w:rsidP="00B17319">
            <w:pPr>
              <w:pStyle w:val="CRCoverPage"/>
              <w:numPr>
                <w:ilvl w:val="0"/>
                <w:numId w:val="1"/>
              </w:numPr>
              <w:spacing w:after="0"/>
              <w:rPr>
                <w:noProof/>
              </w:rPr>
            </w:pPr>
            <w:r>
              <w:rPr>
                <w:noProof/>
              </w:rPr>
              <w:t>A.3B, A.4, A.5</w:t>
            </w:r>
          </w:p>
          <w:p w14:paraId="3318D699" w14:textId="77777777" w:rsidR="00BB5207" w:rsidRDefault="00BB5207" w:rsidP="00BB5207">
            <w:pPr>
              <w:pStyle w:val="CRCoverPage"/>
              <w:spacing w:after="0"/>
              <w:ind w:left="100"/>
              <w:rPr>
                <w:noProof/>
              </w:rPr>
            </w:pPr>
            <w:r>
              <w:rPr>
                <w:noProof/>
              </w:rPr>
              <w:t>R4-2217380</w:t>
            </w:r>
          </w:p>
          <w:p w14:paraId="0AE89BE6" w14:textId="18B16F18" w:rsidR="009B54B7" w:rsidRDefault="009B54B7" w:rsidP="009B54B7">
            <w:pPr>
              <w:pStyle w:val="CRCoverPage"/>
              <w:numPr>
                <w:ilvl w:val="0"/>
                <w:numId w:val="1"/>
              </w:numPr>
              <w:spacing w:after="0"/>
              <w:rPr>
                <w:noProof/>
              </w:rPr>
            </w:pPr>
            <w:r>
              <w:rPr>
                <w:noProof/>
                <w:lang w:eastAsia="zh-CN"/>
              </w:rPr>
              <w:t>8.2.1.5</w:t>
            </w:r>
          </w:p>
          <w:p w14:paraId="5AED8C2A" w14:textId="77777777" w:rsidR="00BB5207" w:rsidRDefault="00BB5207" w:rsidP="00BB5207">
            <w:pPr>
              <w:pStyle w:val="CRCoverPage"/>
              <w:spacing w:after="0"/>
              <w:ind w:left="100"/>
              <w:rPr>
                <w:noProof/>
              </w:rPr>
            </w:pPr>
            <w:r>
              <w:rPr>
                <w:noProof/>
              </w:rPr>
              <w:t>R4-2217388</w:t>
            </w:r>
          </w:p>
          <w:p w14:paraId="1793610B" w14:textId="693B37C1" w:rsidR="005B7EF2" w:rsidRDefault="00551431" w:rsidP="00551431">
            <w:pPr>
              <w:pStyle w:val="CRCoverPage"/>
              <w:numPr>
                <w:ilvl w:val="0"/>
                <w:numId w:val="1"/>
              </w:numPr>
              <w:spacing w:after="0"/>
              <w:rPr>
                <w:noProof/>
              </w:rPr>
            </w:pPr>
            <w:r>
              <w:rPr>
                <w:noProof/>
              </w:rPr>
              <w:t>8.4.1.4.2, 8.4.1.5.2, 8.4.1.7.x (new)</w:t>
            </w:r>
          </w:p>
          <w:p w14:paraId="1EDCF239" w14:textId="66270644" w:rsidR="00240032" w:rsidRDefault="00BB5207" w:rsidP="00BB5207">
            <w:pPr>
              <w:pStyle w:val="CRCoverPage"/>
              <w:spacing w:after="0"/>
              <w:ind w:left="100"/>
              <w:rPr>
                <w:noProof/>
              </w:rPr>
            </w:pPr>
            <w:r>
              <w:rPr>
                <w:noProof/>
              </w:rPr>
              <w:t>R4-2217390</w:t>
            </w:r>
          </w:p>
          <w:p w14:paraId="2E8CC96B" w14:textId="06036AE2" w:rsidR="001E41F3" w:rsidRDefault="0081361E" w:rsidP="0081361E">
            <w:pPr>
              <w:pStyle w:val="CRCoverPage"/>
              <w:numPr>
                <w:ilvl w:val="0"/>
                <w:numId w:val="1"/>
              </w:numPr>
              <w:spacing w:after="0"/>
              <w:rPr>
                <w:noProof/>
              </w:rPr>
            </w:pPr>
            <w:r>
              <w:rPr>
                <w:rFonts w:hint="eastAsia"/>
                <w:noProof/>
                <w:lang w:eastAsia="zh-CN"/>
              </w:rPr>
              <w:t>A</w:t>
            </w:r>
            <w:r>
              <w:rPr>
                <w:noProof/>
                <w:lang w:eastAsia="zh-CN"/>
              </w:rPr>
              <w:t>.6, J.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2C2049" w:rsidR="001E41F3" w:rsidRDefault="0073211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3CC0DC4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B385592" w:rsidR="001E41F3" w:rsidRDefault="00D751E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33C2D3F" w:rsidR="001E41F3" w:rsidRDefault="00D751ED">
            <w:pPr>
              <w:pStyle w:val="CRCoverPage"/>
              <w:spacing w:after="0"/>
              <w:ind w:left="99"/>
              <w:rPr>
                <w:noProof/>
              </w:rPr>
            </w:pPr>
            <w:r>
              <w:rPr>
                <w:noProof/>
              </w:rPr>
              <w:t>TS/TR ... CR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817747" w:rsidR="001E41F3" w:rsidRDefault="0073211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D8DC9B" w:rsidR="001E41F3" w:rsidRDefault="0042092D">
            <w:pPr>
              <w:pStyle w:val="CRCoverPage"/>
              <w:spacing w:after="0"/>
              <w:ind w:left="100"/>
              <w:rPr>
                <w:noProof/>
              </w:rPr>
            </w:pPr>
            <w:r>
              <w:rPr>
                <w:noProof/>
              </w:rPr>
              <w:t xml:space="preserve">New clause </w:t>
            </w:r>
            <w:r>
              <w:t>8.</w:t>
            </w:r>
            <w:r>
              <w:rPr>
                <w:lang w:eastAsia="zh-CN"/>
              </w:rPr>
              <w:t>4</w:t>
            </w:r>
            <w:r>
              <w:t>.</w:t>
            </w:r>
            <w:r>
              <w:rPr>
                <w:lang w:eastAsia="zh-CN"/>
              </w:rPr>
              <w:t>1</w:t>
            </w:r>
            <w:r>
              <w:t>.</w:t>
            </w:r>
            <w:r>
              <w:rPr>
                <w:lang w:eastAsia="zh-CN"/>
              </w:rPr>
              <w:t>7</w:t>
            </w:r>
            <w:r>
              <w:t>.x would be preferably implemented as 8.</w:t>
            </w:r>
            <w:r>
              <w:rPr>
                <w:lang w:eastAsia="zh-CN"/>
              </w:rPr>
              <w:t>4</w:t>
            </w:r>
            <w:r>
              <w:t>.</w:t>
            </w:r>
            <w:r>
              <w:rPr>
                <w:lang w:eastAsia="zh-CN"/>
              </w:rPr>
              <w:t>1</w:t>
            </w:r>
            <w:r>
              <w:t>.</w:t>
            </w:r>
            <w:r>
              <w:rPr>
                <w:lang w:eastAsia="zh-CN"/>
              </w:rPr>
              <w:t>7</w:t>
            </w:r>
            <w:r>
              <w:t>.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6E2E63"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DB1EC97" w14:textId="77777777" w:rsidR="003006E2" w:rsidRDefault="003006E2">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17412FD" w14:textId="0EFE0024" w:rsidR="003006E2" w:rsidRDefault="003006E2" w:rsidP="003006E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 xml:space="preserve">Change </w:t>
      </w:r>
      <w:r w:rsidR="00B34034" w:rsidRPr="00B34034">
        <w:rPr>
          <w:rFonts w:ascii="Times New Roman" w:hAnsi="Times New Roman"/>
          <w:sz w:val="36"/>
          <w:highlight w:val="yellow"/>
          <w:lang w:eastAsia="zh-CN"/>
        </w:rPr>
        <w:t>R4-2217380</w:t>
      </w:r>
      <w:r w:rsidR="00911374" w:rsidRPr="00B34034">
        <w:rPr>
          <w:rFonts w:ascii="Times New Roman" w:hAnsi="Times New Roman"/>
          <w:sz w:val="36"/>
          <w:highlight w:val="yellow"/>
          <w:lang w:eastAsia="zh-CN"/>
        </w:rPr>
        <w:t xml:space="preserve">- </w:t>
      </w:r>
      <w:r w:rsidR="0023005E">
        <w:rPr>
          <w:rFonts w:ascii="Times New Roman" w:hAnsi="Times New Roman"/>
          <w:sz w:val="36"/>
          <w:highlight w:val="yellow"/>
          <w:lang w:eastAsia="zh-CN"/>
        </w:rPr>
        <w:t>1</w:t>
      </w:r>
      <w:r w:rsidRPr="001B444E">
        <w:rPr>
          <w:rFonts w:ascii="Times New Roman" w:hAnsi="Times New Roman"/>
          <w:sz w:val="36"/>
          <w:highlight w:val="yellow"/>
          <w:lang w:eastAsia="zh-CN"/>
        </w:rPr>
        <w:t>&gt;</w:t>
      </w:r>
    </w:p>
    <w:p w14:paraId="0AF3FDEE" w14:textId="77777777" w:rsidR="00377988" w:rsidRPr="00931575" w:rsidRDefault="00377988" w:rsidP="00377988">
      <w:pPr>
        <w:pStyle w:val="Heading2"/>
      </w:pPr>
      <w:bookmarkStart w:id="2" w:name="_Toc53183238"/>
      <w:bookmarkStart w:id="3" w:name="_Toc58915908"/>
      <w:bookmarkStart w:id="4" w:name="_Toc58918089"/>
      <w:bookmarkStart w:id="5" w:name="_Toc66693959"/>
      <w:bookmarkStart w:id="6" w:name="_Toc74915926"/>
      <w:bookmarkStart w:id="7" w:name="_Toc76114551"/>
      <w:bookmarkStart w:id="8" w:name="_Toc76544437"/>
      <w:bookmarkStart w:id="9" w:name="_Toc82536559"/>
      <w:bookmarkStart w:id="10" w:name="_Toc89952852"/>
      <w:bookmarkStart w:id="11" w:name="_Toc98766668"/>
      <w:bookmarkStart w:id="12" w:name="_Toc99703031"/>
      <w:bookmarkStart w:id="13" w:name="_Toc106206819"/>
      <w:bookmarkStart w:id="14" w:name="_Toc115080821"/>
      <w:r w:rsidRPr="00931575">
        <w:t>8.2</w:t>
      </w:r>
      <w:r w:rsidRPr="00931575">
        <w:tab/>
        <w:t>OTA performance requirements for PUSCH</w:t>
      </w:r>
      <w:bookmarkEnd w:id="2"/>
      <w:bookmarkEnd w:id="3"/>
      <w:bookmarkEnd w:id="4"/>
      <w:bookmarkEnd w:id="5"/>
      <w:bookmarkEnd w:id="6"/>
      <w:bookmarkEnd w:id="7"/>
      <w:bookmarkEnd w:id="8"/>
      <w:bookmarkEnd w:id="9"/>
      <w:bookmarkEnd w:id="10"/>
      <w:bookmarkEnd w:id="11"/>
      <w:bookmarkEnd w:id="12"/>
      <w:bookmarkEnd w:id="13"/>
      <w:bookmarkEnd w:id="14"/>
    </w:p>
    <w:p w14:paraId="4D614B5B" w14:textId="77777777" w:rsidR="00377988" w:rsidRPr="00931575" w:rsidRDefault="00377988" w:rsidP="00377988">
      <w:pPr>
        <w:pStyle w:val="Heading3"/>
        <w:rPr>
          <w:rFonts w:eastAsia="SimSun"/>
        </w:rPr>
      </w:pPr>
      <w:bookmarkStart w:id="15" w:name="_Toc21102933"/>
      <w:bookmarkStart w:id="16" w:name="_Toc29810782"/>
      <w:bookmarkStart w:id="17" w:name="_Toc36636134"/>
      <w:bookmarkStart w:id="18" w:name="_Toc37273080"/>
      <w:bookmarkStart w:id="19" w:name="_Toc45886160"/>
      <w:bookmarkStart w:id="20" w:name="_Toc53183239"/>
      <w:bookmarkStart w:id="21" w:name="_Toc58915909"/>
      <w:bookmarkStart w:id="22" w:name="_Toc58918090"/>
      <w:bookmarkStart w:id="23" w:name="_Toc66693960"/>
      <w:bookmarkStart w:id="24" w:name="_Toc74915927"/>
      <w:bookmarkStart w:id="25" w:name="_Toc76114552"/>
      <w:bookmarkStart w:id="26" w:name="_Toc76544438"/>
      <w:bookmarkStart w:id="27" w:name="_Toc82536560"/>
      <w:bookmarkStart w:id="28" w:name="_Toc89952853"/>
      <w:bookmarkStart w:id="29" w:name="_Toc98766669"/>
      <w:bookmarkStart w:id="30" w:name="_Toc99703032"/>
      <w:bookmarkStart w:id="31" w:name="_Toc106206820"/>
      <w:bookmarkStart w:id="32" w:name="_Toc115080822"/>
      <w:r w:rsidRPr="00931575">
        <w:rPr>
          <w:rFonts w:eastAsia="SimSun"/>
        </w:rPr>
        <w:t>8.2.1</w:t>
      </w:r>
      <w:r w:rsidRPr="00931575">
        <w:rPr>
          <w:rFonts w:eastAsia="SimSun"/>
        </w:rPr>
        <w:tab/>
      </w:r>
      <w:r w:rsidRPr="00931575">
        <w:t xml:space="preserve">Performance requirements for PUSCH </w:t>
      </w:r>
      <w:r w:rsidRPr="00931575">
        <w:rPr>
          <w:lang w:eastAsia="zh-CN"/>
        </w:rPr>
        <w:t>with transform precoding disabled</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2894CF3B" w14:textId="77777777" w:rsidR="00377988" w:rsidRPr="00931575" w:rsidRDefault="00377988" w:rsidP="00377988">
      <w:pPr>
        <w:pStyle w:val="Heading4"/>
      </w:pPr>
      <w:bookmarkStart w:id="33" w:name="_Toc21102934"/>
      <w:bookmarkStart w:id="34" w:name="_Toc29810783"/>
      <w:bookmarkStart w:id="35" w:name="_Toc36636135"/>
      <w:bookmarkStart w:id="36" w:name="_Toc37273081"/>
      <w:bookmarkStart w:id="37" w:name="_Toc45886161"/>
      <w:bookmarkStart w:id="38" w:name="_Toc53183240"/>
      <w:bookmarkStart w:id="39" w:name="_Toc58915910"/>
      <w:bookmarkStart w:id="40" w:name="_Toc58918091"/>
      <w:bookmarkStart w:id="41" w:name="_Toc66693961"/>
      <w:bookmarkStart w:id="42" w:name="_Toc74915928"/>
      <w:bookmarkStart w:id="43" w:name="_Toc76114553"/>
      <w:bookmarkStart w:id="44" w:name="_Toc76544439"/>
      <w:bookmarkStart w:id="45" w:name="_Toc82536561"/>
      <w:bookmarkStart w:id="46" w:name="_Toc89952854"/>
      <w:bookmarkStart w:id="47" w:name="_Toc98766670"/>
      <w:bookmarkStart w:id="48" w:name="_Toc99703033"/>
      <w:bookmarkStart w:id="49" w:name="_Toc106206821"/>
      <w:bookmarkStart w:id="50" w:name="_Toc115080823"/>
      <w:r w:rsidRPr="00931575">
        <w:t>8.2.1.1</w:t>
      </w:r>
      <w:r w:rsidRPr="00931575">
        <w:tab/>
        <w:t>Definition and applicability</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6FDED6DC" w14:textId="77777777" w:rsidR="00377988" w:rsidRPr="00931575" w:rsidRDefault="00377988" w:rsidP="00377988">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2E59A40" w14:textId="77777777" w:rsidR="00377988" w:rsidRPr="00931575" w:rsidRDefault="00377988" w:rsidP="00377988">
      <w:pPr>
        <w:rPr>
          <w:i/>
          <w:lang w:eastAsia="zh-CN"/>
        </w:rPr>
      </w:pPr>
      <w:r w:rsidRPr="00931575">
        <w:rPr>
          <w:lang w:eastAsia="zh-CN"/>
        </w:rPr>
        <w:t xml:space="preserve">Which specific test(s) are applicable to BS is based on the test applicability rules defined in </w:t>
      </w:r>
      <w:proofErr w:type="gramStart"/>
      <w:r w:rsidRPr="00931575">
        <w:rPr>
          <w:lang w:eastAsia="zh-CN"/>
        </w:rPr>
        <w:t>clause 8.1.2.1.</w:t>
      </w:r>
      <w:proofErr w:type="gramEnd"/>
    </w:p>
    <w:p w14:paraId="4D5B6B7B" w14:textId="77777777" w:rsidR="00377988" w:rsidRPr="00931575" w:rsidRDefault="00377988" w:rsidP="00377988">
      <w:pPr>
        <w:pStyle w:val="Heading4"/>
      </w:pPr>
      <w:bookmarkStart w:id="51" w:name="_Toc21102935"/>
      <w:bookmarkStart w:id="52" w:name="_Toc29810784"/>
      <w:bookmarkStart w:id="53" w:name="_Toc36636136"/>
      <w:bookmarkStart w:id="54" w:name="_Toc37273082"/>
      <w:bookmarkStart w:id="55" w:name="_Toc45886162"/>
      <w:bookmarkStart w:id="56" w:name="_Toc53183241"/>
      <w:bookmarkStart w:id="57" w:name="_Toc58915911"/>
      <w:bookmarkStart w:id="58" w:name="_Toc58918092"/>
      <w:bookmarkStart w:id="59" w:name="_Toc66693962"/>
      <w:bookmarkStart w:id="60" w:name="_Toc74915929"/>
      <w:bookmarkStart w:id="61" w:name="_Toc76114554"/>
      <w:bookmarkStart w:id="62" w:name="_Toc76544440"/>
      <w:bookmarkStart w:id="63" w:name="_Toc82536562"/>
      <w:bookmarkStart w:id="64" w:name="_Toc89952855"/>
      <w:bookmarkStart w:id="65" w:name="_Toc98766671"/>
      <w:bookmarkStart w:id="66" w:name="_Toc99703034"/>
      <w:bookmarkStart w:id="67" w:name="_Toc106206822"/>
      <w:bookmarkStart w:id="68" w:name="_Toc115080824"/>
      <w:r w:rsidRPr="00931575">
        <w:t>8.2.1.2</w:t>
      </w:r>
      <w:r w:rsidRPr="00931575">
        <w:tab/>
        <w:t>Minimum Requirement</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47372C8B" w14:textId="77777777" w:rsidR="00377988" w:rsidRPr="00931575" w:rsidRDefault="00377988" w:rsidP="00377988">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04 [2], clause </w:t>
      </w:r>
      <w:r w:rsidRPr="00931575">
        <w:rPr>
          <w:lang w:eastAsia="zh-CN"/>
        </w:rPr>
        <w:t>11.2.1.1</w:t>
      </w:r>
      <w:r w:rsidRPr="00931575">
        <w:t>.</w:t>
      </w:r>
    </w:p>
    <w:p w14:paraId="2AB4A8B0" w14:textId="77777777" w:rsidR="00377988" w:rsidRPr="00931575" w:rsidRDefault="00377988" w:rsidP="00377988">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1.</w:t>
      </w:r>
    </w:p>
    <w:p w14:paraId="6FB839C2" w14:textId="77777777" w:rsidR="00377988" w:rsidRPr="00931575" w:rsidRDefault="00377988" w:rsidP="00377988">
      <w:pPr>
        <w:pStyle w:val="Heading4"/>
      </w:pPr>
      <w:bookmarkStart w:id="69" w:name="_Toc21102936"/>
      <w:bookmarkStart w:id="70" w:name="_Toc29810785"/>
      <w:bookmarkStart w:id="71" w:name="_Toc36636137"/>
      <w:bookmarkStart w:id="72" w:name="_Toc37273083"/>
      <w:bookmarkStart w:id="73" w:name="_Toc45886163"/>
      <w:bookmarkStart w:id="74" w:name="_Toc53183242"/>
      <w:bookmarkStart w:id="75" w:name="_Toc58915912"/>
      <w:bookmarkStart w:id="76" w:name="_Toc58918093"/>
      <w:bookmarkStart w:id="77" w:name="_Toc66693963"/>
      <w:bookmarkStart w:id="78" w:name="_Toc74915930"/>
      <w:bookmarkStart w:id="79" w:name="_Toc76114555"/>
      <w:bookmarkStart w:id="80" w:name="_Toc76544441"/>
      <w:bookmarkStart w:id="81" w:name="_Toc82536563"/>
      <w:bookmarkStart w:id="82" w:name="_Toc89952856"/>
      <w:bookmarkStart w:id="83" w:name="_Toc98766672"/>
      <w:bookmarkStart w:id="84" w:name="_Toc99703035"/>
      <w:bookmarkStart w:id="85" w:name="_Toc106206823"/>
      <w:bookmarkStart w:id="86" w:name="_Toc115080825"/>
      <w:r w:rsidRPr="00931575">
        <w:t>8.2.1.3</w:t>
      </w:r>
      <w:r w:rsidRPr="00931575">
        <w:tab/>
        <w:t>Test purpose</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098CAECE" w14:textId="77777777" w:rsidR="00377988" w:rsidRPr="00931575" w:rsidRDefault="00377988" w:rsidP="00377988">
      <w:r w:rsidRPr="00931575">
        <w:t>The test shall verify the receiver</w:t>
      </w:r>
      <w:r w:rsidRPr="00931575">
        <w:rPr>
          <w:lang w:eastAsia="zh-CN"/>
        </w:rPr>
        <w:t>'</w:t>
      </w:r>
      <w:r w:rsidRPr="00931575">
        <w:t>s ability to achieve throughput under multipath fading propagation conditions for a given SNR.</w:t>
      </w:r>
    </w:p>
    <w:p w14:paraId="751ADAE4" w14:textId="77777777" w:rsidR="00377988" w:rsidRPr="00931575" w:rsidRDefault="00377988" w:rsidP="00377988">
      <w:pPr>
        <w:pStyle w:val="Heading4"/>
      </w:pPr>
      <w:bookmarkStart w:id="87" w:name="_Toc21102937"/>
      <w:bookmarkStart w:id="88" w:name="_Toc29810786"/>
      <w:bookmarkStart w:id="89" w:name="_Toc36636138"/>
      <w:bookmarkStart w:id="90" w:name="_Toc37273084"/>
      <w:bookmarkStart w:id="91" w:name="_Toc45886164"/>
      <w:bookmarkStart w:id="92" w:name="_Toc53183243"/>
      <w:bookmarkStart w:id="93" w:name="_Toc58915913"/>
      <w:bookmarkStart w:id="94" w:name="_Toc58918094"/>
      <w:bookmarkStart w:id="95" w:name="_Toc66693964"/>
      <w:bookmarkStart w:id="96" w:name="_Toc74915931"/>
      <w:bookmarkStart w:id="97" w:name="_Toc76114556"/>
      <w:bookmarkStart w:id="98" w:name="_Toc76544442"/>
      <w:bookmarkStart w:id="99" w:name="_Toc82536564"/>
      <w:bookmarkStart w:id="100" w:name="_Toc89952857"/>
      <w:bookmarkStart w:id="101" w:name="_Toc98766673"/>
      <w:bookmarkStart w:id="102" w:name="_Toc99703036"/>
      <w:bookmarkStart w:id="103" w:name="_Toc106206824"/>
      <w:bookmarkStart w:id="104" w:name="_Toc115080826"/>
      <w:r w:rsidRPr="00931575">
        <w:t>8.2.1.4</w:t>
      </w:r>
      <w:r w:rsidRPr="00931575">
        <w:tab/>
        <w:t>Method of test</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224C56AA" w14:textId="77777777" w:rsidR="00377988" w:rsidRPr="00931575" w:rsidRDefault="00377988" w:rsidP="00377988">
      <w:pPr>
        <w:pStyle w:val="Heading5"/>
      </w:pPr>
      <w:bookmarkStart w:id="105" w:name="_Toc21102938"/>
      <w:bookmarkStart w:id="106" w:name="_Toc29810787"/>
      <w:bookmarkStart w:id="107" w:name="_Toc36636139"/>
      <w:bookmarkStart w:id="108" w:name="_Toc37273085"/>
      <w:bookmarkStart w:id="109" w:name="_Toc45886165"/>
      <w:bookmarkStart w:id="110" w:name="_Toc53183244"/>
      <w:bookmarkStart w:id="111" w:name="_Toc58915914"/>
      <w:bookmarkStart w:id="112" w:name="_Toc58918095"/>
      <w:bookmarkStart w:id="113" w:name="_Toc66693965"/>
      <w:bookmarkStart w:id="114" w:name="_Toc74915932"/>
      <w:bookmarkStart w:id="115" w:name="_Toc76114557"/>
      <w:bookmarkStart w:id="116" w:name="_Toc76544443"/>
      <w:bookmarkStart w:id="117" w:name="_Toc82536565"/>
      <w:bookmarkStart w:id="118" w:name="_Toc89952858"/>
      <w:bookmarkStart w:id="119" w:name="_Toc98766674"/>
      <w:bookmarkStart w:id="120" w:name="_Toc99703037"/>
      <w:bookmarkStart w:id="121" w:name="_Toc106206825"/>
      <w:bookmarkStart w:id="122" w:name="_Toc115080827"/>
      <w:r w:rsidRPr="00931575">
        <w:t>8.2.1.4.1</w:t>
      </w:r>
      <w:r w:rsidRPr="00931575">
        <w:tab/>
        <w:t>Initial condition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65A578B8" w14:textId="77777777" w:rsidR="00377988" w:rsidRPr="00931575" w:rsidRDefault="00377988" w:rsidP="00377988">
      <w:r w:rsidRPr="00931575">
        <w:t>Test environment: Normal, see annex B.2.</w:t>
      </w:r>
    </w:p>
    <w:p w14:paraId="18151731" w14:textId="77777777" w:rsidR="00377988" w:rsidRPr="00931575" w:rsidRDefault="00377988" w:rsidP="00377988">
      <w:bookmarkStart w:id="123" w:name="_Toc21102939"/>
      <w:bookmarkStart w:id="124" w:name="_Hlk530007046"/>
      <w:r w:rsidRPr="00931575">
        <w:t>RF channels to be tested for single carrier: M</w:t>
      </w:r>
      <w:r w:rsidRPr="00931575">
        <w:rPr>
          <w:lang w:eastAsia="zh-CN"/>
        </w:rPr>
        <w:t>,</w:t>
      </w:r>
      <w:r w:rsidRPr="00931575">
        <w:t xml:space="preserve"> see clause 4.9.1.</w:t>
      </w:r>
    </w:p>
    <w:p w14:paraId="7C277F4D" w14:textId="77777777" w:rsidR="00377988" w:rsidRPr="00931575" w:rsidRDefault="00377988" w:rsidP="00377988">
      <w:r w:rsidRPr="00931575">
        <w:t>RF channels to be tested for carrier aggregation: M</w:t>
      </w:r>
      <w:r w:rsidRPr="00931575">
        <w:rPr>
          <w:vertAlign w:val="subscript"/>
        </w:rPr>
        <w:t>BW Channel CA</w:t>
      </w:r>
      <w:r w:rsidRPr="00931575">
        <w:t>; see clause 4.9.1.</w:t>
      </w:r>
    </w:p>
    <w:p w14:paraId="124B9846" w14:textId="77777777" w:rsidR="00377988" w:rsidRPr="00931575" w:rsidRDefault="00377988" w:rsidP="00377988">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791D6D19" w14:textId="77777777" w:rsidR="00377988" w:rsidRPr="00931575" w:rsidRDefault="00377988" w:rsidP="00377988">
      <w:pPr>
        <w:pStyle w:val="Heading5"/>
        <w:rPr>
          <w:lang w:eastAsia="zh-CN"/>
        </w:rPr>
      </w:pPr>
      <w:bookmarkStart w:id="125" w:name="_Toc29810788"/>
      <w:bookmarkStart w:id="126" w:name="_Toc36636140"/>
      <w:bookmarkStart w:id="127" w:name="_Toc37273086"/>
      <w:bookmarkStart w:id="128" w:name="_Toc45886166"/>
      <w:bookmarkStart w:id="129" w:name="_Toc53183245"/>
      <w:bookmarkStart w:id="130" w:name="_Toc58915915"/>
      <w:bookmarkStart w:id="131" w:name="_Toc58918096"/>
      <w:bookmarkStart w:id="132" w:name="_Toc66693966"/>
      <w:bookmarkStart w:id="133" w:name="_Toc74915933"/>
      <w:bookmarkStart w:id="134" w:name="_Toc76114558"/>
      <w:bookmarkStart w:id="135" w:name="_Toc76544444"/>
      <w:bookmarkStart w:id="136" w:name="_Toc82536566"/>
      <w:bookmarkStart w:id="137" w:name="_Toc89952859"/>
      <w:bookmarkStart w:id="138" w:name="_Toc98766675"/>
      <w:bookmarkStart w:id="139" w:name="_Toc99703038"/>
      <w:bookmarkStart w:id="140" w:name="_Toc106206826"/>
      <w:bookmarkStart w:id="141" w:name="_Toc115080828"/>
      <w:r w:rsidRPr="00931575">
        <w:t>8.2.1.4.2</w:t>
      </w:r>
      <w:r w:rsidRPr="00931575">
        <w:tab/>
        <w:t>Procedure</w:t>
      </w:r>
      <w:bookmarkEnd w:id="123"/>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78EF56B5" w14:textId="77777777" w:rsidR="00377988" w:rsidRPr="00931575" w:rsidRDefault="00377988" w:rsidP="00377988">
      <w:pPr>
        <w:pStyle w:val="B10"/>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10DE5D0F" w14:textId="77777777" w:rsidR="00377988" w:rsidRPr="00931575" w:rsidRDefault="00377988" w:rsidP="00377988">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DA4D34E" w14:textId="77777777" w:rsidR="00377988" w:rsidRPr="00931575" w:rsidRDefault="00377988" w:rsidP="00377988">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bookmarkEnd w:id="124"/>
    <w:p w14:paraId="774B1C6B" w14:textId="77777777" w:rsidR="00377988" w:rsidRPr="00931575" w:rsidRDefault="00377988" w:rsidP="00377988">
      <w:pPr>
        <w:pStyle w:val="B10"/>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178E20D8" w14:textId="77777777" w:rsidR="00377988" w:rsidRPr="00931575" w:rsidRDefault="00377988" w:rsidP="00377988">
      <w:pPr>
        <w:pStyle w:val="B10"/>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1</w:t>
      </w:r>
      <w:r w:rsidRPr="00931575">
        <w:t>.4.2</w:t>
      </w:r>
      <w:r w:rsidRPr="00931575">
        <w:rPr>
          <w:lang w:eastAsia="zh-CN"/>
        </w:rPr>
        <w:t>-1.</w:t>
      </w:r>
    </w:p>
    <w:p w14:paraId="428ECE91" w14:textId="77777777" w:rsidR="00377988" w:rsidRPr="00931575" w:rsidRDefault="00377988" w:rsidP="00377988">
      <w:pPr>
        <w:pStyle w:val="TH"/>
      </w:pPr>
      <w:r w:rsidRPr="00931575">
        <w:lastRenderedPageBreak/>
        <w:t>Table 8.2.1.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377988" w:rsidRPr="00931575" w14:paraId="2BB0322C" w14:textId="77777777" w:rsidTr="0097410A">
        <w:trPr>
          <w:cantSplit/>
          <w:jc w:val="center"/>
        </w:trPr>
        <w:tc>
          <w:tcPr>
            <w:tcW w:w="4805" w:type="dxa"/>
            <w:gridSpan w:val="2"/>
          </w:tcPr>
          <w:p w14:paraId="7B97712E" w14:textId="77777777" w:rsidR="00377988" w:rsidRPr="00931575" w:rsidRDefault="00377988" w:rsidP="0097410A">
            <w:pPr>
              <w:pStyle w:val="TAH"/>
            </w:pPr>
            <w:r w:rsidRPr="00931575">
              <w:t>Parameter</w:t>
            </w:r>
          </w:p>
        </w:tc>
        <w:tc>
          <w:tcPr>
            <w:tcW w:w="2413" w:type="dxa"/>
          </w:tcPr>
          <w:p w14:paraId="7BDDF01D" w14:textId="77777777" w:rsidR="00377988" w:rsidRPr="00931575" w:rsidRDefault="00377988" w:rsidP="0097410A">
            <w:pPr>
              <w:pStyle w:val="TAH"/>
            </w:pPr>
            <w:r w:rsidRPr="00931575">
              <w:t>BS type 1-O</w:t>
            </w:r>
          </w:p>
        </w:tc>
        <w:tc>
          <w:tcPr>
            <w:tcW w:w="2415" w:type="dxa"/>
          </w:tcPr>
          <w:p w14:paraId="0C5172DD" w14:textId="77777777" w:rsidR="00377988" w:rsidRPr="00931575" w:rsidRDefault="00377988" w:rsidP="0097410A">
            <w:pPr>
              <w:pStyle w:val="TAH"/>
            </w:pPr>
            <w:r w:rsidRPr="00931575">
              <w:t>BS type 2-O</w:t>
            </w:r>
          </w:p>
        </w:tc>
      </w:tr>
      <w:tr w:rsidR="00377988" w:rsidRPr="00931575" w14:paraId="1EDFA475" w14:textId="77777777" w:rsidTr="0097410A">
        <w:trPr>
          <w:cantSplit/>
          <w:jc w:val="center"/>
        </w:trPr>
        <w:tc>
          <w:tcPr>
            <w:tcW w:w="4805" w:type="dxa"/>
            <w:gridSpan w:val="2"/>
          </w:tcPr>
          <w:p w14:paraId="21818A11" w14:textId="77777777" w:rsidR="00377988" w:rsidRPr="00931575" w:rsidRDefault="00377988" w:rsidP="0097410A">
            <w:pPr>
              <w:pStyle w:val="TAL"/>
            </w:pPr>
            <w:r w:rsidRPr="00931575">
              <w:t>Transform precoding</w:t>
            </w:r>
          </w:p>
        </w:tc>
        <w:tc>
          <w:tcPr>
            <w:tcW w:w="4828" w:type="dxa"/>
            <w:gridSpan w:val="2"/>
          </w:tcPr>
          <w:p w14:paraId="019A7DFB" w14:textId="77777777" w:rsidR="00377988" w:rsidRPr="00931575" w:rsidRDefault="00377988" w:rsidP="0097410A">
            <w:pPr>
              <w:pStyle w:val="TAC"/>
            </w:pPr>
            <w:r w:rsidRPr="00931575">
              <w:t>Disabled</w:t>
            </w:r>
          </w:p>
        </w:tc>
      </w:tr>
      <w:tr w:rsidR="00377988" w:rsidRPr="00931575" w14:paraId="0F8684DB" w14:textId="77777777" w:rsidTr="0097410A">
        <w:trPr>
          <w:cantSplit/>
          <w:jc w:val="center"/>
        </w:trPr>
        <w:tc>
          <w:tcPr>
            <w:tcW w:w="4805" w:type="dxa"/>
            <w:gridSpan w:val="2"/>
          </w:tcPr>
          <w:p w14:paraId="04B4DEAC" w14:textId="77777777" w:rsidR="00377988" w:rsidRPr="00931575" w:rsidRDefault="00377988" w:rsidP="0097410A">
            <w:pPr>
              <w:pStyle w:val="TAL"/>
            </w:pPr>
            <w:r w:rsidRPr="00931575">
              <w:t>Default TDD UL-DL pattern (Note 1)</w:t>
            </w:r>
          </w:p>
        </w:tc>
        <w:tc>
          <w:tcPr>
            <w:tcW w:w="2413" w:type="dxa"/>
          </w:tcPr>
          <w:p w14:paraId="29CF1403" w14:textId="77777777" w:rsidR="00377988" w:rsidRPr="00931575" w:rsidRDefault="00377988" w:rsidP="0097410A">
            <w:pPr>
              <w:pStyle w:val="TAC"/>
            </w:pPr>
            <w:r w:rsidRPr="00931575">
              <w:t>15 kHz SCS:</w:t>
            </w:r>
          </w:p>
          <w:p w14:paraId="083F76AC" w14:textId="77777777" w:rsidR="00377988" w:rsidRPr="00931575" w:rsidRDefault="00377988" w:rsidP="0097410A">
            <w:pPr>
              <w:pStyle w:val="TAC"/>
            </w:pPr>
            <w:r w:rsidRPr="00931575">
              <w:t>3D1S1U, S=10D:2G:2U</w:t>
            </w:r>
          </w:p>
          <w:p w14:paraId="05B84977" w14:textId="77777777" w:rsidR="00377988" w:rsidRPr="00931575" w:rsidRDefault="00377988" w:rsidP="0097410A">
            <w:pPr>
              <w:pStyle w:val="TAC"/>
            </w:pPr>
            <w:r w:rsidRPr="00931575">
              <w:t>30 kHz SCS:</w:t>
            </w:r>
          </w:p>
          <w:p w14:paraId="09E71311" w14:textId="77777777" w:rsidR="00377988" w:rsidRPr="00931575" w:rsidRDefault="00377988" w:rsidP="0097410A">
            <w:pPr>
              <w:pStyle w:val="TAC"/>
            </w:pPr>
            <w:r w:rsidRPr="00931575">
              <w:t>7D1S2U, S=6D:4G:4U</w:t>
            </w:r>
          </w:p>
        </w:tc>
        <w:tc>
          <w:tcPr>
            <w:tcW w:w="2415" w:type="dxa"/>
          </w:tcPr>
          <w:p w14:paraId="00D3312F" w14:textId="77777777" w:rsidR="00377988" w:rsidRPr="00931575" w:rsidRDefault="00377988" w:rsidP="0097410A">
            <w:pPr>
              <w:pStyle w:val="TAC"/>
            </w:pPr>
            <w:r w:rsidRPr="00931575">
              <w:t>60 kHz and 120kHz SCS:</w:t>
            </w:r>
          </w:p>
          <w:p w14:paraId="4112842B" w14:textId="77777777" w:rsidR="00377988" w:rsidRDefault="00377988" w:rsidP="0097410A">
            <w:pPr>
              <w:pStyle w:val="TAC"/>
              <w:rPr>
                <w:ins w:id="142" w:author="Huawei" w:date="2022-09-30T16:52:00Z"/>
              </w:rPr>
            </w:pPr>
            <w:r w:rsidRPr="00931575">
              <w:t>3D1S1U, S=10D:2G:2U</w:t>
            </w:r>
          </w:p>
          <w:p w14:paraId="7E654EA1" w14:textId="77777777" w:rsidR="00377988" w:rsidRPr="00931575" w:rsidRDefault="00377988" w:rsidP="0097410A">
            <w:pPr>
              <w:pStyle w:val="TAC"/>
            </w:pPr>
            <w:ins w:id="143" w:author="Huawei" w:date="2022-09-30T16:52:00Z">
              <w:r>
                <w:t>480kHz SCS:</w:t>
              </w:r>
            </w:ins>
            <w:ins w:id="144" w:author="Huawei" w:date="2022-09-30T16:54:00Z">
              <w:r>
                <w:t>14D2S4</w:t>
              </w:r>
              <w:proofErr w:type="gramStart"/>
              <w:r>
                <w:t>U,S</w:t>
              </w:r>
              <w:proofErr w:type="gramEnd"/>
              <w:r>
                <w:t>1=</w:t>
              </w:r>
            </w:ins>
            <w:ins w:id="145" w:author="Huawei" w:date="2022-09-30T16:55:00Z">
              <w:r>
                <w:t>12D:2G0U,S2=0D:6G:8U</w:t>
              </w:r>
            </w:ins>
          </w:p>
        </w:tc>
      </w:tr>
      <w:tr w:rsidR="00377988" w:rsidRPr="00931575" w14:paraId="123B6CF2" w14:textId="77777777" w:rsidTr="0097410A">
        <w:trPr>
          <w:cantSplit/>
          <w:jc w:val="center"/>
        </w:trPr>
        <w:tc>
          <w:tcPr>
            <w:tcW w:w="1414" w:type="dxa"/>
            <w:tcBorders>
              <w:bottom w:val="nil"/>
            </w:tcBorders>
            <w:shd w:val="clear" w:color="auto" w:fill="auto"/>
          </w:tcPr>
          <w:p w14:paraId="36A37D88" w14:textId="77777777" w:rsidR="00377988" w:rsidRPr="00931575" w:rsidRDefault="00377988" w:rsidP="0097410A">
            <w:pPr>
              <w:pStyle w:val="TAL"/>
            </w:pPr>
            <w:r w:rsidRPr="00931575">
              <w:t>HARQ</w:t>
            </w:r>
          </w:p>
        </w:tc>
        <w:tc>
          <w:tcPr>
            <w:tcW w:w="3391" w:type="dxa"/>
          </w:tcPr>
          <w:p w14:paraId="3913982F" w14:textId="77777777" w:rsidR="00377988" w:rsidRPr="00931575" w:rsidRDefault="00377988" w:rsidP="0097410A">
            <w:pPr>
              <w:pStyle w:val="TAL"/>
            </w:pPr>
            <w:r w:rsidRPr="00931575">
              <w:t>Maximum number of HARQ transmissions</w:t>
            </w:r>
          </w:p>
        </w:tc>
        <w:tc>
          <w:tcPr>
            <w:tcW w:w="4828" w:type="dxa"/>
            <w:gridSpan w:val="2"/>
          </w:tcPr>
          <w:p w14:paraId="3FC20B61" w14:textId="77777777" w:rsidR="00377988" w:rsidRPr="00931575" w:rsidRDefault="00377988" w:rsidP="0097410A">
            <w:pPr>
              <w:pStyle w:val="TAC"/>
            </w:pPr>
            <w:r w:rsidRPr="00931575">
              <w:t>4</w:t>
            </w:r>
          </w:p>
        </w:tc>
      </w:tr>
      <w:tr w:rsidR="00377988" w:rsidRPr="00931575" w14:paraId="54DF6988" w14:textId="77777777" w:rsidTr="0097410A">
        <w:trPr>
          <w:cantSplit/>
          <w:jc w:val="center"/>
        </w:trPr>
        <w:tc>
          <w:tcPr>
            <w:tcW w:w="1414" w:type="dxa"/>
            <w:tcBorders>
              <w:top w:val="nil"/>
              <w:bottom w:val="single" w:sz="4" w:space="0" w:color="auto"/>
            </w:tcBorders>
            <w:shd w:val="clear" w:color="auto" w:fill="auto"/>
          </w:tcPr>
          <w:p w14:paraId="0CCF3830" w14:textId="77777777" w:rsidR="00377988" w:rsidRPr="00931575" w:rsidRDefault="00377988" w:rsidP="0097410A">
            <w:pPr>
              <w:pStyle w:val="TAL"/>
            </w:pPr>
          </w:p>
        </w:tc>
        <w:tc>
          <w:tcPr>
            <w:tcW w:w="3391" w:type="dxa"/>
          </w:tcPr>
          <w:p w14:paraId="04AB4CBA" w14:textId="77777777" w:rsidR="00377988" w:rsidRPr="00931575" w:rsidRDefault="00377988" w:rsidP="0097410A">
            <w:pPr>
              <w:pStyle w:val="TAL"/>
            </w:pPr>
            <w:r w:rsidRPr="00931575">
              <w:t>RV sequence</w:t>
            </w:r>
          </w:p>
        </w:tc>
        <w:tc>
          <w:tcPr>
            <w:tcW w:w="4828" w:type="dxa"/>
            <w:gridSpan w:val="2"/>
          </w:tcPr>
          <w:p w14:paraId="3AAB3364" w14:textId="77777777" w:rsidR="00377988" w:rsidRPr="00931575" w:rsidRDefault="00377988" w:rsidP="0097410A">
            <w:pPr>
              <w:pStyle w:val="TAC"/>
            </w:pPr>
            <w:r w:rsidRPr="00931575">
              <w:t>0, 2, 3, 1</w:t>
            </w:r>
          </w:p>
        </w:tc>
      </w:tr>
      <w:tr w:rsidR="00377988" w:rsidRPr="00931575" w14:paraId="51B67BB0" w14:textId="77777777" w:rsidTr="0097410A">
        <w:trPr>
          <w:cantSplit/>
          <w:jc w:val="center"/>
        </w:trPr>
        <w:tc>
          <w:tcPr>
            <w:tcW w:w="1414" w:type="dxa"/>
            <w:tcBorders>
              <w:bottom w:val="nil"/>
            </w:tcBorders>
            <w:shd w:val="clear" w:color="auto" w:fill="auto"/>
          </w:tcPr>
          <w:p w14:paraId="19E056F5" w14:textId="77777777" w:rsidR="00377988" w:rsidRPr="00931575" w:rsidRDefault="00377988" w:rsidP="0097410A">
            <w:pPr>
              <w:pStyle w:val="TAL"/>
            </w:pPr>
            <w:r w:rsidRPr="00931575">
              <w:t>DM-RS</w:t>
            </w:r>
          </w:p>
        </w:tc>
        <w:tc>
          <w:tcPr>
            <w:tcW w:w="3391" w:type="dxa"/>
          </w:tcPr>
          <w:p w14:paraId="4E74B298" w14:textId="77777777" w:rsidR="00377988" w:rsidRPr="00931575" w:rsidRDefault="00377988" w:rsidP="0097410A">
            <w:pPr>
              <w:pStyle w:val="TAL"/>
            </w:pPr>
            <w:r w:rsidRPr="00931575">
              <w:t>DM-RS configuration type</w:t>
            </w:r>
          </w:p>
        </w:tc>
        <w:tc>
          <w:tcPr>
            <w:tcW w:w="4828" w:type="dxa"/>
            <w:gridSpan w:val="2"/>
          </w:tcPr>
          <w:p w14:paraId="6DF456E5" w14:textId="77777777" w:rsidR="00377988" w:rsidRPr="00931575" w:rsidRDefault="00377988" w:rsidP="0097410A">
            <w:pPr>
              <w:pStyle w:val="TAC"/>
            </w:pPr>
            <w:r w:rsidRPr="00931575">
              <w:t>1</w:t>
            </w:r>
          </w:p>
        </w:tc>
      </w:tr>
      <w:tr w:rsidR="00377988" w:rsidRPr="00931575" w14:paraId="11F3C130" w14:textId="77777777" w:rsidTr="0097410A">
        <w:trPr>
          <w:cantSplit/>
          <w:jc w:val="center"/>
        </w:trPr>
        <w:tc>
          <w:tcPr>
            <w:tcW w:w="1414" w:type="dxa"/>
            <w:tcBorders>
              <w:top w:val="nil"/>
              <w:bottom w:val="nil"/>
            </w:tcBorders>
            <w:shd w:val="clear" w:color="auto" w:fill="auto"/>
          </w:tcPr>
          <w:p w14:paraId="60B3E960" w14:textId="77777777" w:rsidR="00377988" w:rsidRPr="00931575" w:rsidRDefault="00377988" w:rsidP="0097410A">
            <w:pPr>
              <w:pStyle w:val="TAL"/>
            </w:pPr>
          </w:p>
        </w:tc>
        <w:tc>
          <w:tcPr>
            <w:tcW w:w="3391" w:type="dxa"/>
          </w:tcPr>
          <w:p w14:paraId="710CEAED" w14:textId="77777777" w:rsidR="00377988" w:rsidRPr="00931575" w:rsidRDefault="00377988" w:rsidP="0097410A">
            <w:pPr>
              <w:pStyle w:val="TAL"/>
              <w:rPr>
                <w:rFonts w:cs="Arial"/>
                <w:szCs w:val="18"/>
              </w:rPr>
            </w:pPr>
            <w:r w:rsidRPr="00931575">
              <w:t>DM-RS duration</w:t>
            </w:r>
          </w:p>
        </w:tc>
        <w:tc>
          <w:tcPr>
            <w:tcW w:w="4828" w:type="dxa"/>
            <w:gridSpan w:val="2"/>
          </w:tcPr>
          <w:p w14:paraId="179D8B3F" w14:textId="77777777" w:rsidR="00377988" w:rsidRPr="00931575" w:rsidRDefault="00377988" w:rsidP="0097410A">
            <w:pPr>
              <w:pStyle w:val="TAC"/>
              <w:rPr>
                <w:rFonts w:cs="Arial"/>
                <w:szCs w:val="18"/>
              </w:rPr>
            </w:pPr>
            <w:r w:rsidRPr="00931575">
              <w:t>single-symbol DM-RS</w:t>
            </w:r>
          </w:p>
        </w:tc>
      </w:tr>
      <w:tr w:rsidR="00377988" w:rsidRPr="00931575" w14:paraId="1D1A429C" w14:textId="77777777" w:rsidTr="0097410A">
        <w:trPr>
          <w:cantSplit/>
          <w:jc w:val="center"/>
        </w:trPr>
        <w:tc>
          <w:tcPr>
            <w:tcW w:w="1414" w:type="dxa"/>
            <w:tcBorders>
              <w:top w:val="nil"/>
              <w:bottom w:val="nil"/>
            </w:tcBorders>
            <w:shd w:val="clear" w:color="auto" w:fill="auto"/>
          </w:tcPr>
          <w:p w14:paraId="4F4704FC" w14:textId="77777777" w:rsidR="00377988" w:rsidRPr="00931575" w:rsidRDefault="00377988" w:rsidP="0097410A">
            <w:pPr>
              <w:pStyle w:val="TAL"/>
            </w:pPr>
          </w:p>
        </w:tc>
        <w:tc>
          <w:tcPr>
            <w:tcW w:w="3391" w:type="dxa"/>
          </w:tcPr>
          <w:p w14:paraId="72971A60" w14:textId="77777777" w:rsidR="00377988" w:rsidRPr="00931575" w:rsidRDefault="00377988" w:rsidP="0097410A">
            <w:pPr>
              <w:pStyle w:val="TAL"/>
            </w:pPr>
            <w:r w:rsidRPr="00931575">
              <w:t>Additional DM-RS position</w:t>
            </w:r>
          </w:p>
        </w:tc>
        <w:tc>
          <w:tcPr>
            <w:tcW w:w="2413" w:type="dxa"/>
          </w:tcPr>
          <w:p w14:paraId="29DBC51F" w14:textId="77777777" w:rsidR="00377988" w:rsidRPr="00931575" w:rsidRDefault="00377988" w:rsidP="0097410A">
            <w:pPr>
              <w:pStyle w:val="TAC"/>
              <w:rPr>
                <w:szCs w:val="18"/>
              </w:rPr>
            </w:pPr>
            <w:r w:rsidRPr="00931575">
              <w:t>pos1</w:t>
            </w:r>
          </w:p>
        </w:tc>
        <w:tc>
          <w:tcPr>
            <w:tcW w:w="2415" w:type="dxa"/>
          </w:tcPr>
          <w:p w14:paraId="6F25EDA2" w14:textId="77777777" w:rsidR="00377988" w:rsidRPr="00931575" w:rsidRDefault="00377988" w:rsidP="0097410A">
            <w:pPr>
              <w:pStyle w:val="TAC"/>
              <w:rPr>
                <w:szCs w:val="18"/>
              </w:rPr>
            </w:pPr>
            <w:r w:rsidRPr="00931575">
              <w:t>{pos0, pos1}</w:t>
            </w:r>
          </w:p>
        </w:tc>
      </w:tr>
      <w:tr w:rsidR="00377988" w:rsidRPr="00931575" w14:paraId="31F05C85" w14:textId="77777777" w:rsidTr="0097410A">
        <w:trPr>
          <w:cantSplit/>
          <w:jc w:val="center"/>
        </w:trPr>
        <w:tc>
          <w:tcPr>
            <w:tcW w:w="1414" w:type="dxa"/>
            <w:tcBorders>
              <w:top w:val="nil"/>
              <w:bottom w:val="nil"/>
            </w:tcBorders>
            <w:shd w:val="clear" w:color="auto" w:fill="auto"/>
          </w:tcPr>
          <w:p w14:paraId="137A1DBC" w14:textId="77777777" w:rsidR="00377988" w:rsidRPr="00931575" w:rsidRDefault="00377988" w:rsidP="0097410A">
            <w:pPr>
              <w:pStyle w:val="TAL"/>
            </w:pPr>
          </w:p>
        </w:tc>
        <w:tc>
          <w:tcPr>
            <w:tcW w:w="3391" w:type="dxa"/>
          </w:tcPr>
          <w:p w14:paraId="4ED37E93" w14:textId="77777777" w:rsidR="00377988" w:rsidRPr="00931575" w:rsidRDefault="00377988" w:rsidP="0097410A">
            <w:pPr>
              <w:pStyle w:val="TAL"/>
            </w:pPr>
            <w:r w:rsidRPr="00931575">
              <w:t>Number of DM-RS CDM group(s) without data</w:t>
            </w:r>
          </w:p>
        </w:tc>
        <w:tc>
          <w:tcPr>
            <w:tcW w:w="4828" w:type="dxa"/>
            <w:gridSpan w:val="2"/>
          </w:tcPr>
          <w:p w14:paraId="22ABBFF8" w14:textId="77777777" w:rsidR="00377988" w:rsidRPr="00931575" w:rsidRDefault="00377988" w:rsidP="0097410A">
            <w:pPr>
              <w:pStyle w:val="TAC"/>
            </w:pPr>
            <w:r w:rsidRPr="00931575">
              <w:t>2</w:t>
            </w:r>
          </w:p>
        </w:tc>
      </w:tr>
      <w:tr w:rsidR="00377988" w:rsidRPr="00931575" w14:paraId="43135045" w14:textId="77777777" w:rsidTr="0097410A">
        <w:trPr>
          <w:cantSplit/>
          <w:jc w:val="center"/>
        </w:trPr>
        <w:tc>
          <w:tcPr>
            <w:tcW w:w="1414" w:type="dxa"/>
            <w:tcBorders>
              <w:top w:val="nil"/>
              <w:bottom w:val="nil"/>
            </w:tcBorders>
            <w:shd w:val="clear" w:color="auto" w:fill="auto"/>
          </w:tcPr>
          <w:p w14:paraId="6D1A2278" w14:textId="77777777" w:rsidR="00377988" w:rsidRPr="00931575" w:rsidRDefault="00377988" w:rsidP="0097410A">
            <w:pPr>
              <w:pStyle w:val="TAL"/>
            </w:pPr>
          </w:p>
        </w:tc>
        <w:tc>
          <w:tcPr>
            <w:tcW w:w="3391" w:type="dxa"/>
          </w:tcPr>
          <w:p w14:paraId="1EA952BA" w14:textId="77777777" w:rsidR="00377988" w:rsidRPr="00931575" w:rsidRDefault="00377988" w:rsidP="0097410A">
            <w:pPr>
              <w:pStyle w:val="TAL"/>
              <w:rPr>
                <w:rFonts w:cs="Arial"/>
                <w:szCs w:val="18"/>
              </w:rPr>
            </w:pPr>
            <w:r w:rsidRPr="00931575">
              <w:t>Ratio of PUSCH EPRE to DM-RS EPRE</w:t>
            </w:r>
          </w:p>
        </w:tc>
        <w:tc>
          <w:tcPr>
            <w:tcW w:w="4828" w:type="dxa"/>
            <w:gridSpan w:val="2"/>
          </w:tcPr>
          <w:p w14:paraId="60D76A3B" w14:textId="77777777" w:rsidR="00377988" w:rsidRPr="00931575" w:rsidRDefault="00377988" w:rsidP="0097410A">
            <w:pPr>
              <w:pStyle w:val="TAC"/>
            </w:pPr>
            <w:r w:rsidRPr="00931575">
              <w:t>-3 dB</w:t>
            </w:r>
          </w:p>
        </w:tc>
      </w:tr>
      <w:tr w:rsidR="00377988" w:rsidRPr="00931575" w14:paraId="3D87E8A6" w14:textId="77777777" w:rsidTr="0097410A">
        <w:trPr>
          <w:cantSplit/>
          <w:jc w:val="center"/>
        </w:trPr>
        <w:tc>
          <w:tcPr>
            <w:tcW w:w="1414" w:type="dxa"/>
            <w:tcBorders>
              <w:top w:val="nil"/>
              <w:bottom w:val="nil"/>
            </w:tcBorders>
            <w:shd w:val="clear" w:color="auto" w:fill="auto"/>
          </w:tcPr>
          <w:p w14:paraId="56FB440D" w14:textId="77777777" w:rsidR="00377988" w:rsidRPr="00931575" w:rsidRDefault="00377988" w:rsidP="0097410A">
            <w:pPr>
              <w:pStyle w:val="TAL"/>
            </w:pPr>
          </w:p>
        </w:tc>
        <w:tc>
          <w:tcPr>
            <w:tcW w:w="3391" w:type="dxa"/>
          </w:tcPr>
          <w:p w14:paraId="006E9087" w14:textId="77777777" w:rsidR="00377988" w:rsidRPr="00931575" w:rsidRDefault="00377988" w:rsidP="0097410A">
            <w:pPr>
              <w:pStyle w:val="TAL"/>
            </w:pPr>
            <w:r w:rsidRPr="00931575">
              <w:t>DM-RS port(s)</w:t>
            </w:r>
          </w:p>
        </w:tc>
        <w:tc>
          <w:tcPr>
            <w:tcW w:w="4828" w:type="dxa"/>
            <w:gridSpan w:val="2"/>
          </w:tcPr>
          <w:p w14:paraId="2CAB2A70" w14:textId="77777777" w:rsidR="00377988" w:rsidRPr="00931575" w:rsidRDefault="00377988" w:rsidP="0097410A">
            <w:pPr>
              <w:pStyle w:val="TAC"/>
            </w:pPr>
            <w:r w:rsidRPr="00931575">
              <w:t>{0}, {0,1}</w:t>
            </w:r>
          </w:p>
        </w:tc>
      </w:tr>
      <w:tr w:rsidR="00377988" w:rsidRPr="00931575" w14:paraId="638BC347" w14:textId="77777777" w:rsidTr="0097410A">
        <w:trPr>
          <w:cantSplit/>
          <w:jc w:val="center"/>
        </w:trPr>
        <w:tc>
          <w:tcPr>
            <w:tcW w:w="1414" w:type="dxa"/>
            <w:tcBorders>
              <w:top w:val="nil"/>
              <w:bottom w:val="single" w:sz="4" w:space="0" w:color="auto"/>
            </w:tcBorders>
            <w:shd w:val="clear" w:color="auto" w:fill="auto"/>
          </w:tcPr>
          <w:p w14:paraId="21F5051B" w14:textId="77777777" w:rsidR="00377988" w:rsidRPr="00931575" w:rsidRDefault="00377988" w:rsidP="0097410A">
            <w:pPr>
              <w:pStyle w:val="TAL"/>
            </w:pPr>
          </w:p>
        </w:tc>
        <w:tc>
          <w:tcPr>
            <w:tcW w:w="3391" w:type="dxa"/>
          </w:tcPr>
          <w:p w14:paraId="4FD1A20B" w14:textId="77777777" w:rsidR="00377988" w:rsidRPr="00931575" w:rsidRDefault="00377988" w:rsidP="0097410A">
            <w:pPr>
              <w:pStyle w:val="TAL"/>
            </w:pPr>
            <w:r w:rsidRPr="00931575">
              <w:t>DM-RS sequence generation</w:t>
            </w:r>
          </w:p>
        </w:tc>
        <w:tc>
          <w:tcPr>
            <w:tcW w:w="4828" w:type="dxa"/>
            <w:gridSpan w:val="2"/>
          </w:tcPr>
          <w:p w14:paraId="3842538B" w14:textId="77777777" w:rsidR="00377988" w:rsidRPr="00931575" w:rsidRDefault="00377988" w:rsidP="0097410A">
            <w:pPr>
              <w:pStyle w:val="TAC"/>
            </w:pPr>
            <w:r w:rsidRPr="00931575">
              <w:t>N</w:t>
            </w:r>
            <w:r w:rsidRPr="00931575">
              <w:rPr>
                <w:vertAlign w:val="subscript"/>
              </w:rPr>
              <w:t>ID</w:t>
            </w:r>
            <w:r w:rsidRPr="00931575">
              <w:rPr>
                <w:vertAlign w:val="superscript"/>
              </w:rPr>
              <w:t>0</w:t>
            </w:r>
            <w:r w:rsidRPr="00931575">
              <w:t>=0,</w:t>
            </w:r>
            <w:r w:rsidRPr="00931575">
              <w:rPr>
                <w:rFonts w:ascii="Times New Roman" w:hAnsi="Times New Roman"/>
                <w:sz w:val="20"/>
              </w:rPr>
              <w:t xml:space="preserve"> </w:t>
            </w:r>
            <w:proofErr w:type="spellStart"/>
            <w:r w:rsidRPr="00931575">
              <w:t>n</w:t>
            </w:r>
            <w:r w:rsidRPr="00931575">
              <w:rPr>
                <w:vertAlign w:val="subscript"/>
              </w:rPr>
              <w:t>SCID</w:t>
            </w:r>
            <w:proofErr w:type="spellEnd"/>
            <w:r w:rsidRPr="00931575">
              <w:t>=0</w:t>
            </w:r>
          </w:p>
        </w:tc>
      </w:tr>
      <w:tr w:rsidR="00377988" w:rsidRPr="00931575" w14:paraId="64AAA12B" w14:textId="77777777" w:rsidTr="0097410A">
        <w:trPr>
          <w:cantSplit/>
          <w:jc w:val="center"/>
        </w:trPr>
        <w:tc>
          <w:tcPr>
            <w:tcW w:w="1414" w:type="dxa"/>
            <w:tcBorders>
              <w:bottom w:val="nil"/>
            </w:tcBorders>
            <w:shd w:val="clear" w:color="auto" w:fill="auto"/>
          </w:tcPr>
          <w:p w14:paraId="03CF5516" w14:textId="77777777" w:rsidR="00377988" w:rsidRPr="00931575" w:rsidRDefault="00377988" w:rsidP="0097410A">
            <w:pPr>
              <w:pStyle w:val="TAL"/>
            </w:pPr>
            <w:r w:rsidRPr="00931575">
              <w:t>Time</w:t>
            </w:r>
          </w:p>
        </w:tc>
        <w:tc>
          <w:tcPr>
            <w:tcW w:w="3391" w:type="dxa"/>
          </w:tcPr>
          <w:p w14:paraId="43FFDBBF" w14:textId="77777777" w:rsidR="00377988" w:rsidRPr="00931575" w:rsidRDefault="00377988" w:rsidP="0097410A">
            <w:pPr>
              <w:pStyle w:val="TAL"/>
            </w:pPr>
            <w:r w:rsidRPr="00931575">
              <w:rPr>
                <w:rFonts w:eastAsia="Batang"/>
              </w:rPr>
              <w:t>PUSCH mapping type</w:t>
            </w:r>
          </w:p>
        </w:tc>
        <w:tc>
          <w:tcPr>
            <w:tcW w:w="2413" w:type="dxa"/>
          </w:tcPr>
          <w:p w14:paraId="499E156A" w14:textId="77777777" w:rsidR="00377988" w:rsidRPr="00931575" w:rsidRDefault="00377988" w:rsidP="0097410A">
            <w:pPr>
              <w:pStyle w:val="TAC"/>
            </w:pPr>
            <w:r w:rsidRPr="00931575">
              <w:t>A, B</w:t>
            </w:r>
          </w:p>
        </w:tc>
        <w:tc>
          <w:tcPr>
            <w:tcW w:w="2415" w:type="dxa"/>
          </w:tcPr>
          <w:p w14:paraId="50A853FB" w14:textId="77777777" w:rsidR="00377988" w:rsidRPr="00931575" w:rsidRDefault="00377988" w:rsidP="0097410A">
            <w:pPr>
              <w:pStyle w:val="TAC"/>
            </w:pPr>
            <w:r w:rsidRPr="00931575">
              <w:t>B</w:t>
            </w:r>
          </w:p>
        </w:tc>
      </w:tr>
      <w:tr w:rsidR="00377988" w:rsidRPr="00931575" w14:paraId="2BF24EB7" w14:textId="77777777" w:rsidTr="0097410A">
        <w:trPr>
          <w:cantSplit/>
          <w:jc w:val="center"/>
        </w:trPr>
        <w:tc>
          <w:tcPr>
            <w:tcW w:w="1414" w:type="dxa"/>
            <w:tcBorders>
              <w:top w:val="nil"/>
              <w:bottom w:val="nil"/>
            </w:tcBorders>
            <w:shd w:val="clear" w:color="auto" w:fill="auto"/>
          </w:tcPr>
          <w:p w14:paraId="00F5D86D" w14:textId="77777777" w:rsidR="00377988" w:rsidRPr="00931575" w:rsidRDefault="00377988" w:rsidP="0097410A">
            <w:pPr>
              <w:pStyle w:val="TAL"/>
            </w:pPr>
            <w:r w:rsidRPr="00931575">
              <w:t>domain</w:t>
            </w:r>
          </w:p>
        </w:tc>
        <w:tc>
          <w:tcPr>
            <w:tcW w:w="3391" w:type="dxa"/>
          </w:tcPr>
          <w:p w14:paraId="727C6CFD" w14:textId="77777777" w:rsidR="00377988" w:rsidRPr="00931575" w:rsidRDefault="00377988" w:rsidP="0097410A">
            <w:pPr>
              <w:pStyle w:val="TAL"/>
              <w:rPr>
                <w:rFonts w:cs="Arial"/>
                <w:szCs w:val="18"/>
              </w:rPr>
            </w:pPr>
            <w:r w:rsidRPr="00931575">
              <w:t>Start symbol</w:t>
            </w:r>
          </w:p>
        </w:tc>
        <w:tc>
          <w:tcPr>
            <w:tcW w:w="2413" w:type="dxa"/>
          </w:tcPr>
          <w:p w14:paraId="2A6E2A3D" w14:textId="77777777" w:rsidR="00377988" w:rsidRPr="00931575" w:rsidRDefault="00377988" w:rsidP="0097410A">
            <w:pPr>
              <w:pStyle w:val="TAC"/>
            </w:pPr>
            <w:r w:rsidRPr="00931575">
              <w:t>0</w:t>
            </w:r>
          </w:p>
        </w:tc>
        <w:tc>
          <w:tcPr>
            <w:tcW w:w="2415" w:type="dxa"/>
          </w:tcPr>
          <w:p w14:paraId="5F571CA2" w14:textId="77777777" w:rsidR="00377988" w:rsidRPr="00931575" w:rsidRDefault="00377988" w:rsidP="0097410A">
            <w:pPr>
              <w:pStyle w:val="TAC"/>
            </w:pPr>
            <w:r w:rsidRPr="00931575">
              <w:t xml:space="preserve">0 </w:t>
            </w:r>
          </w:p>
        </w:tc>
      </w:tr>
      <w:tr w:rsidR="00377988" w:rsidRPr="00931575" w14:paraId="3115FF58" w14:textId="77777777" w:rsidTr="0097410A">
        <w:trPr>
          <w:cantSplit/>
          <w:jc w:val="center"/>
        </w:trPr>
        <w:tc>
          <w:tcPr>
            <w:tcW w:w="1414" w:type="dxa"/>
            <w:tcBorders>
              <w:top w:val="nil"/>
              <w:bottom w:val="single" w:sz="4" w:space="0" w:color="auto"/>
            </w:tcBorders>
            <w:shd w:val="clear" w:color="auto" w:fill="auto"/>
          </w:tcPr>
          <w:p w14:paraId="09C2907C" w14:textId="77777777" w:rsidR="00377988" w:rsidRPr="00931575" w:rsidRDefault="00377988" w:rsidP="0097410A">
            <w:pPr>
              <w:pStyle w:val="TAL"/>
            </w:pPr>
            <w:r w:rsidRPr="00931575">
              <w:t>resource assignment</w:t>
            </w:r>
          </w:p>
        </w:tc>
        <w:tc>
          <w:tcPr>
            <w:tcW w:w="3391" w:type="dxa"/>
          </w:tcPr>
          <w:p w14:paraId="082D9BE6" w14:textId="77777777" w:rsidR="00377988" w:rsidRPr="00931575" w:rsidRDefault="00377988" w:rsidP="0097410A">
            <w:pPr>
              <w:pStyle w:val="TAL"/>
              <w:rPr>
                <w:rFonts w:cs="Arial"/>
                <w:szCs w:val="18"/>
              </w:rPr>
            </w:pPr>
            <w:r w:rsidRPr="00931575">
              <w:t>Allocation length</w:t>
            </w:r>
          </w:p>
        </w:tc>
        <w:tc>
          <w:tcPr>
            <w:tcW w:w="2413" w:type="dxa"/>
          </w:tcPr>
          <w:p w14:paraId="58C27888" w14:textId="77777777" w:rsidR="00377988" w:rsidRPr="00931575" w:rsidRDefault="00377988" w:rsidP="0097410A">
            <w:pPr>
              <w:pStyle w:val="TAC"/>
            </w:pPr>
            <w:r w:rsidRPr="00931575">
              <w:t>14</w:t>
            </w:r>
          </w:p>
        </w:tc>
        <w:tc>
          <w:tcPr>
            <w:tcW w:w="2415" w:type="dxa"/>
          </w:tcPr>
          <w:p w14:paraId="3796D92A" w14:textId="77777777" w:rsidR="00377988" w:rsidRPr="00931575" w:rsidRDefault="00377988" w:rsidP="0097410A">
            <w:pPr>
              <w:pStyle w:val="TAC"/>
            </w:pPr>
            <w:r w:rsidRPr="00931575">
              <w:t xml:space="preserve">10 </w:t>
            </w:r>
          </w:p>
        </w:tc>
      </w:tr>
      <w:tr w:rsidR="00377988" w:rsidRPr="00931575" w14:paraId="02806FF1" w14:textId="77777777" w:rsidTr="0097410A">
        <w:trPr>
          <w:cantSplit/>
          <w:jc w:val="center"/>
        </w:trPr>
        <w:tc>
          <w:tcPr>
            <w:tcW w:w="1414" w:type="dxa"/>
            <w:tcBorders>
              <w:bottom w:val="nil"/>
            </w:tcBorders>
            <w:shd w:val="clear" w:color="auto" w:fill="auto"/>
          </w:tcPr>
          <w:p w14:paraId="33F199B4" w14:textId="77777777" w:rsidR="00377988" w:rsidRPr="00931575" w:rsidRDefault="00377988" w:rsidP="0097410A">
            <w:pPr>
              <w:pStyle w:val="TAL"/>
            </w:pPr>
            <w:r w:rsidRPr="00931575">
              <w:t>Frequency</w:t>
            </w:r>
          </w:p>
        </w:tc>
        <w:tc>
          <w:tcPr>
            <w:tcW w:w="3391" w:type="dxa"/>
          </w:tcPr>
          <w:p w14:paraId="56A253D9" w14:textId="77777777" w:rsidR="00377988" w:rsidRPr="00931575" w:rsidRDefault="00377988" w:rsidP="0097410A">
            <w:pPr>
              <w:pStyle w:val="TAL"/>
            </w:pPr>
            <w:r w:rsidRPr="00931575">
              <w:t>RB assignment</w:t>
            </w:r>
          </w:p>
        </w:tc>
        <w:tc>
          <w:tcPr>
            <w:tcW w:w="4828" w:type="dxa"/>
            <w:gridSpan w:val="2"/>
          </w:tcPr>
          <w:p w14:paraId="2C779449" w14:textId="77777777" w:rsidR="00377988" w:rsidRPr="00931575" w:rsidRDefault="00377988" w:rsidP="0097410A">
            <w:pPr>
              <w:pStyle w:val="TAC"/>
            </w:pPr>
            <w:r w:rsidRPr="00931575">
              <w:t>Full applicable test bandwidth</w:t>
            </w:r>
          </w:p>
        </w:tc>
      </w:tr>
      <w:tr w:rsidR="00377988" w:rsidRPr="00931575" w14:paraId="7E6C744A" w14:textId="77777777" w:rsidTr="0097410A">
        <w:trPr>
          <w:cantSplit/>
          <w:jc w:val="center"/>
        </w:trPr>
        <w:tc>
          <w:tcPr>
            <w:tcW w:w="1414" w:type="dxa"/>
            <w:tcBorders>
              <w:top w:val="nil"/>
            </w:tcBorders>
            <w:shd w:val="clear" w:color="auto" w:fill="auto"/>
          </w:tcPr>
          <w:p w14:paraId="1453259A" w14:textId="77777777" w:rsidR="00377988" w:rsidRPr="00931575" w:rsidRDefault="00377988" w:rsidP="0097410A">
            <w:pPr>
              <w:pStyle w:val="TAL"/>
            </w:pPr>
            <w:r w:rsidRPr="00931575">
              <w:t>domain resource assignment</w:t>
            </w:r>
          </w:p>
        </w:tc>
        <w:tc>
          <w:tcPr>
            <w:tcW w:w="3391" w:type="dxa"/>
          </w:tcPr>
          <w:p w14:paraId="54D64F80" w14:textId="77777777" w:rsidR="00377988" w:rsidRPr="00931575" w:rsidRDefault="00377988" w:rsidP="0097410A">
            <w:pPr>
              <w:pStyle w:val="TAL"/>
            </w:pPr>
            <w:r w:rsidRPr="00931575">
              <w:t>Frequency hopping</w:t>
            </w:r>
          </w:p>
        </w:tc>
        <w:tc>
          <w:tcPr>
            <w:tcW w:w="4828" w:type="dxa"/>
            <w:gridSpan w:val="2"/>
          </w:tcPr>
          <w:p w14:paraId="3CB4C814" w14:textId="77777777" w:rsidR="00377988" w:rsidRPr="00931575" w:rsidRDefault="00377988" w:rsidP="0097410A">
            <w:pPr>
              <w:pStyle w:val="TAC"/>
            </w:pPr>
            <w:r w:rsidRPr="00931575">
              <w:t>Disabled</w:t>
            </w:r>
          </w:p>
        </w:tc>
      </w:tr>
      <w:tr w:rsidR="00377988" w:rsidRPr="00931575" w14:paraId="0C732654" w14:textId="77777777" w:rsidTr="0097410A">
        <w:trPr>
          <w:cantSplit/>
          <w:jc w:val="center"/>
        </w:trPr>
        <w:tc>
          <w:tcPr>
            <w:tcW w:w="4805" w:type="dxa"/>
            <w:gridSpan w:val="2"/>
          </w:tcPr>
          <w:p w14:paraId="21B63099" w14:textId="77777777" w:rsidR="00377988" w:rsidRPr="00931575" w:rsidRDefault="00377988" w:rsidP="0097410A">
            <w:pPr>
              <w:pStyle w:val="TAL"/>
            </w:pPr>
            <w:r w:rsidRPr="00931575">
              <w:rPr>
                <w:rFonts w:eastAsia="Batang"/>
              </w:rPr>
              <w:t>TPMI index</w:t>
            </w:r>
            <w:r w:rsidRPr="00931575">
              <w:t xml:space="preserve"> for 2Tx </w:t>
            </w:r>
            <w:proofErr w:type="gramStart"/>
            <w:r w:rsidRPr="00931575">
              <w:t>two layer</w:t>
            </w:r>
            <w:proofErr w:type="gramEnd"/>
            <w:r w:rsidRPr="00931575">
              <w:t xml:space="preserve"> spatial multiplexing transmission </w:t>
            </w:r>
          </w:p>
        </w:tc>
        <w:tc>
          <w:tcPr>
            <w:tcW w:w="4828" w:type="dxa"/>
            <w:gridSpan w:val="2"/>
          </w:tcPr>
          <w:p w14:paraId="65731ED8" w14:textId="77777777" w:rsidR="00377988" w:rsidRPr="00931575" w:rsidRDefault="00377988" w:rsidP="0097410A">
            <w:pPr>
              <w:pStyle w:val="TAC"/>
            </w:pPr>
            <w:r w:rsidRPr="00931575">
              <w:t>0</w:t>
            </w:r>
          </w:p>
        </w:tc>
      </w:tr>
      <w:tr w:rsidR="00377988" w:rsidRPr="00931575" w14:paraId="141D10D8" w14:textId="77777777" w:rsidTr="0097410A">
        <w:trPr>
          <w:cantSplit/>
          <w:jc w:val="center"/>
        </w:trPr>
        <w:tc>
          <w:tcPr>
            <w:tcW w:w="4805" w:type="dxa"/>
            <w:gridSpan w:val="2"/>
          </w:tcPr>
          <w:p w14:paraId="38922089" w14:textId="77777777" w:rsidR="00377988" w:rsidRPr="00931575" w:rsidRDefault="00377988" w:rsidP="0097410A">
            <w:pPr>
              <w:pStyle w:val="TAL"/>
              <w:rPr>
                <w:rFonts w:cs="Arial"/>
                <w:szCs w:val="18"/>
                <w:lang w:eastAsia="zh-CN"/>
              </w:rPr>
            </w:pPr>
            <w:r w:rsidRPr="00931575">
              <w:t>Code block group based PUSCH transmission</w:t>
            </w:r>
          </w:p>
        </w:tc>
        <w:tc>
          <w:tcPr>
            <w:tcW w:w="4828" w:type="dxa"/>
            <w:gridSpan w:val="2"/>
          </w:tcPr>
          <w:p w14:paraId="58F6EE33" w14:textId="77777777" w:rsidR="00377988" w:rsidRPr="00931575" w:rsidRDefault="00377988" w:rsidP="0097410A">
            <w:pPr>
              <w:pStyle w:val="TAC"/>
              <w:rPr>
                <w:rFonts w:cs="Arial"/>
                <w:szCs w:val="18"/>
                <w:lang w:eastAsia="zh-CN"/>
              </w:rPr>
            </w:pPr>
            <w:r w:rsidRPr="00931575">
              <w:t>Disabled</w:t>
            </w:r>
          </w:p>
        </w:tc>
      </w:tr>
      <w:tr w:rsidR="00377988" w:rsidRPr="00931575" w14:paraId="2D4E887A" w14:textId="77777777" w:rsidTr="0097410A">
        <w:trPr>
          <w:cantSplit/>
          <w:jc w:val="center"/>
        </w:trPr>
        <w:tc>
          <w:tcPr>
            <w:tcW w:w="1414" w:type="dxa"/>
            <w:tcBorders>
              <w:bottom w:val="nil"/>
            </w:tcBorders>
            <w:shd w:val="clear" w:color="auto" w:fill="auto"/>
          </w:tcPr>
          <w:p w14:paraId="3A1BDAAD" w14:textId="77777777" w:rsidR="00377988" w:rsidRPr="00931575" w:rsidRDefault="00377988" w:rsidP="0097410A">
            <w:pPr>
              <w:pStyle w:val="TAL"/>
            </w:pPr>
            <w:r w:rsidRPr="00931575">
              <w:t>PTRS</w:t>
            </w:r>
          </w:p>
        </w:tc>
        <w:tc>
          <w:tcPr>
            <w:tcW w:w="3391" w:type="dxa"/>
          </w:tcPr>
          <w:p w14:paraId="59A0FF21" w14:textId="77777777" w:rsidR="00377988" w:rsidRPr="00931575" w:rsidRDefault="00377988" w:rsidP="0097410A">
            <w:pPr>
              <w:pStyle w:val="TAL"/>
            </w:pPr>
            <w:r w:rsidRPr="00931575">
              <w:t>Frequency density (</w:t>
            </w:r>
            <w:r w:rsidRPr="00931575">
              <w:rPr>
                <w:i/>
              </w:rPr>
              <w:t>K</w:t>
            </w:r>
            <w:r w:rsidRPr="00931575">
              <w:rPr>
                <w:i/>
                <w:vertAlign w:val="subscript"/>
              </w:rPr>
              <w:t>PT-RS</w:t>
            </w:r>
            <w:r w:rsidRPr="00931575">
              <w:t>)</w:t>
            </w:r>
          </w:p>
        </w:tc>
        <w:tc>
          <w:tcPr>
            <w:tcW w:w="2413" w:type="dxa"/>
          </w:tcPr>
          <w:p w14:paraId="10687E7E" w14:textId="77777777" w:rsidR="00377988" w:rsidRPr="00931575" w:rsidRDefault="00377988" w:rsidP="0097410A">
            <w:pPr>
              <w:pStyle w:val="TAC"/>
            </w:pPr>
            <w:r w:rsidRPr="00931575">
              <w:t>N.A.</w:t>
            </w:r>
          </w:p>
        </w:tc>
        <w:tc>
          <w:tcPr>
            <w:tcW w:w="2415" w:type="dxa"/>
          </w:tcPr>
          <w:p w14:paraId="13C951A9" w14:textId="77777777" w:rsidR="00377988" w:rsidRPr="00931575" w:rsidRDefault="00377988" w:rsidP="0097410A">
            <w:pPr>
              <w:pStyle w:val="TAC"/>
            </w:pPr>
            <w:r w:rsidRPr="00931575">
              <w:rPr>
                <w:rFonts w:cs="Arial"/>
                <w:i/>
                <w:iCs/>
                <w:szCs w:val="18"/>
              </w:rPr>
              <w:t>2</w:t>
            </w:r>
            <w:r w:rsidRPr="00931575">
              <w:t>, Disabled</w:t>
            </w:r>
          </w:p>
        </w:tc>
      </w:tr>
      <w:tr w:rsidR="00377988" w:rsidRPr="00931575" w14:paraId="1280DDBB" w14:textId="77777777" w:rsidTr="0097410A">
        <w:trPr>
          <w:cantSplit/>
          <w:jc w:val="center"/>
        </w:trPr>
        <w:tc>
          <w:tcPr>
            <w:tcW w:w="1414" w:type="dxa"/>
            <w:tcBorders>
              <w:top w:val="nil"/>
            </w:tcBorders>
            <w:shd w:val="clear" w:color="auto" w:fill="auto"/>
          </w:tcPr>
          <w:p w14:paraId="38D6801F" w14:textId="77777777" w:rsidR="00377988" w:rsidRPr="00931575" w:rsidRDefault="00377988" w:rsidP="0097410A">
            <w:pPr>
              <w:pStyle w:val="TAL"/>
            </w:pPr>
            <w:r w:rsidRPr="00931575">
              <w:t>configuration</w:t>
            </w:r>
          </w:p>
        </w:tc>
        <w:tc>
          <w:tcPr>
            <w:tcW w:w="3391" w:type="dxa"/>
          </w:tcPr>
          <w:p w14:paraId="17FDE9E6" w14:textId="77777777" w:rsidR="00377988" w:rsidRPr="00931575" w:rsidRDefault="00377988" w:rsidP="0097410A">
            <w:pPr>
              <w:pStyle w:val="TAL"/>
            </w:pPr>
            <w:r w:rsidRPr="00931575">
              <w:t>Time density (</w:t>
            </w:r>
            <w:r w:rsidRPr="00931575">
              <w:rPr>
                <w:i/>
              </w:rPr>
              <w:t>L</w:t>
            </w:r>
            <w:r w:rsidRPr="00931575">
              <w:rPr>
                <w:i/>
                <w:vertAlign w:val="subscript"/>
              </w:rPr>
              <w:t>PT-RS</w:t>
            </w:r>
            <w:r w:rsidRPr="00931575">
              <w:t>)</w:t>
            </w:r>
          </w:p>
        </w:tc>
        <w:tc>
          <w:tcPr>
            <w:tcW w:w="2413" w:type="dxa"/>
          </w:tcPr>
          <w:p w14:paraId="0302DEB8" w14:textId="77777777" w:rsidR="00377988" w:rsidRPr="00931575" w:rsidRDefault="00377988" w:rsidP="0097410A">
            <w:pPr>
              <w:pStyle w:val="TAC"/>
            </w:pPr>
            <w:r w:rsidRPr="00931575">
              <w:t>N.A.</w:t>
            </w:r>
          </w:p>
        </w:tc>
        <w:tc>
          <w:tcPr>
            <w:tcW w:w="2415" w:type="dxa"/>
          </w:tcPr>
          <w:p w14:paraId="2026FB3C" w14:textId="77777777" w:rsidR="00377988" w:rsidRPr="00931575" w:rsidRDefault="00377988" w:rsidP="0097410A">
            <w:pPr>
              <w:pStyle w:val="TAC"/>
            </w:pPr>
            <w:r w:rsidRPr="00931575">
              <w:rPr>
                <w:rFonts w:cs="Arial"/>
                <w:szCs w:val="18"/>
              </w:rPr>
              <w:t xml:space="preserve">1, </w:t>
            </w:r>
            <w:r w:rsidRPr="00931575">
              <w:t>Disabled</w:t>
            </w:r>
          </w:p>
        </w:tc>
      </w:tr>
      <w:tr w:rsidR="00377988" w:rsidRPr="00931575" w14:paraId="12EAB9DA" w14:textId="77777777" w:rsidTr="0097410A">
        <w:trPr>
          <w:cantSplit/>
          <w:jc w:val="center"/>
        </w:trPr>
        <w:tc>
          <w:tcPr>
            <w:tcW w:w="9633" w:type="dxa"/>
            <w:gridSpan w:val="4"/>
          </w:tcPr>
          <w:p w14:paraId="74C70A80" w14:textId="77777777" w:rsidR="00377988" w:rsidRPr="00931575" w:rsidRDefault="00377988" w:rsidP="0097410A">
            <w:pPr>
              <w:pStyle w:val="TAN"/>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51E8A2A8" w14:textId="77777777" w:rsidR="00377988" w:rsidRPr="00931575" w:rsidRDefault="00377988" w:rsidP="00377988">
      <w:pPr>
        <w:rPr>
          <w:lang w:eastAsia="zh-CN"/>
        </w:rPr>
      </w:pPr>
    </w:p>
    <w:p w14:paraId="64B4E54A" w14:textId="77777777" w:rsidR="00377988" w:rsidRPr="00931575" w:rsidRDefault="00377988" w:rsidP="00377988">
      <w:pPr>
        <w:pStyle w:val="B10"/>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0ACD350F" w14:textId="77777777" w:rsidR="00377988" w:rsidRPr="00931575" w:rsidRDefault="00377988" w:rsidP="00377988">
      <w:pPr>
        <w:pStyle w:val="B10"/>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1.</w:t>
      </w:r>
      <w:r w:rsidRPr="00931575">
        <w:rPr>
          <w:lang w:eastAsia="zh-CN"/>
        </w:rPr>
        <w:t>5</w:t>
      </w:r>
      <w:r w:rsidRPr="00931575">
        <w:t>.</w:t>
      </w:r>
      <w:r w:rsidRPr="00931575">
        <w:rPr>
          <w:lang w:eastAsia="zh-CN"/>
        </w:rPr>
        <w:t xml:space="preserve">1 and </w:t>
      </w:r>
      <w:r w:rsidRPr="00931575">
        <w:t>8.2.1.</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7D792682" w14:textId="77777777" w:rsidR="00377988" w:rsidRPr="00931575" w:rsidRDefault="00377988" w:rsidP="00377988">
      <w:pPr>
        <w:pStyle w:val="B10"/>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1.4.2-2</w:t>
      </w:r>
      <w:r w:rsidRPr="00931575">
        <w:rPr>
          <w:lang w:eastAsia="zh-CN"/>
        </w:rPr>
        <w:t>.</w:t>
      </w:r>
    </w:p>
    <w:p w14:paraId="2BC753EC" w14:textId="77777777" w:rsidR="00377988" w:rsidRPr="00931575" w:rsidRDefault="00377988" w:rsidP="00377988">
      <w:pPr>
        <w:pStyle w:val="TH"/>
        <w:rPr>
          <w:lang w:eastAsia="zh-CN"/>
        </w:rPr>
      </w:pPr>
      <w:r w:rsidRPr="00931575">
        <w:rPr>
          <w:rFonts w:eastAsia="‚c‚e‚o“Á‘¾ƒSƒVƒbƒN‘Ì"/>
        </w:rPr>
        <w:lastRenderedPageBreak/>
        <w:t xml:space="preserve">Table </w:t>
      </w:r>
      <w:r w:rsidRPr="00931575">
        <w:t>8.2.1.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377988" w:rsidRPr="00931575" w14:paraId="3419261D" w14:textId="77777777" w:rsidTr="0097410A">
        <w:trPr>
          <w:cantSplit/>
          <w:jc w:val="center"/>
        </w:trPr>
        <w:tc>
          <w:tcPr>
            <w:tcW w:w="1423" w:type="dxa"/>
            <w:tcBorders>
              <w:bottom w:val="single" w:sz="4" w:space="0" w:color="auto"/>
            </w:tcBorders>
          </w:tcPr>
          <w:p w14:paraId="18EB409B" w14:textId="77777777" w:rsidR="00377988" w:rsidRPr="00931575" w:rsidRDefault="00377988" w:rsidP="0097410A">
            <w:pPr>
              <w:pStyle w:val="TAH"/>
              <w:rPr>
                <w:rFonts w:eastAsia="‚c‚e‚o“Á‘¾ƒSƒVƒbƒN‘Ì"/>
              </w:rPr>
            </w:pPr>
            <w:r w:rsidRPr="00931575">
              <w:t>BS type</w:t>
            </w:r>
          </w:p>
        </w:tc>
        <w:tc>
          <w:tcPr>
            <w:tcW w:w="1959" w:type="dxa"/>
            <w:tcBorders>
              <w:bottom w:val="single" w:sz="4" w:space="0" w:color="auto"/>
            </w:tcBorders>
          </w:tcPr>
          <w:p w14:paraId="141A32CF" w14:textId="77777777" w:rsidR="00377988" w:rsidRPr="00931575" w:rsidRDefault="00377988" w:rsidP="0097410A">
            <w:pPr>
              <w:pStyle w:val="TAH"/>
              <w:rPr>
                <w:rFonts w:eastAsia="‚c‚e‚o“Á‘¾ƒSƒVƒbƒN‘Ì"/>
              </w:rPr>
            </w:pPr>
            <w:r w:rsidRPr="00931575">
              <w:rPr>
                <w:rFonts w:eastAsia="‚c‚e‚o“Á‘¾ƒSƒVƒbƒN‘Ì"/>
              </w:rPr>
              <w:t>Sub-carrier spacing (kHz)</w:t>
            </w:r>
          </w:p>
        </w:tc>
        <w:tc>
          <w:tcPr>
            <w:tcW w:w="1985" w:type="dxa"/>
          </w:tcPr>
          <w:p w14:paraId="4C1BE107" w14:textId="77777777" w:rsidR="00377988" w:rsidRPr="00931575" w:rsidRDefault="00377988" w:rsidP="0097410A">
            <w:pPr>
              <w:pStyle w:val="TAH"/>
              <w:rPr>
                <w:rFonts w:eastAsia="‚c‚e‚o“Á‘¾ƒSƒVƒbƒN‘Ì"/>
              </w:rPr>
            </w:pPr>
            <w:r w:rsidRPr="00931575">
              <w:rPr>
                <w:rFonts w:eastAsia="‚c‚e‚o“Á‘¾ƒSƒVƒbƒN‘Ì"/>
              </w:rPr>
              <w:t>Channel bandwidth (MHz)</w:t>
            </w:r>
          </w:p>
        </w:tc>
        <w:tc>
          <w:tcPr>
            <w:tcW w:w="3402" w:type="dxa"/>
          </w:tcPr>
          <w:p w14:paraId="64949B5D" w14:textId="77777777" w:rsidR="00377988" w:rsidRPr="00931575" w:rsidRDefault="00377988" w:rsidP="0097410A">
            <w:pPr>
              <w:pStyle w:val="TAH"/>
              <w:rPr>
                <w:rFonts w:eastAsia="‚c‚e‚o“Á‘¾ƒSƒVƒbƒN‘Ì"/>
              </w:rPr>
            </w:pPr>
            <w:r w:rsidRPr="00931575">
              <w:rPr>
                <w:rFonts w:eastAsia="‚c‚e‚o“Á‘¾ƒSƒVƒbƒN‘Ì"/>
              </w:rPr>
              <w:t>AWGN power level</w:t>
            </w:r>
          </w:p>
        </w:tc>
      </w:tr>
      <w:tr w:rsidR="00377988" w:rsidRPr="00931575" w14:paraId="7BFF8BAB" w14:textId="77777777" w:rsidTr="0097410A">
        <w:trPr>
          <w:cantSplit/>
          <w:jc w:val="center"/>
        </w:trPr>
        <w:tc>
          <w:tcPr>
            <w:tcW w:w="1423" w:type="dxa"/>
            <w:tcBorders>
              <w:bottom w:val="nil"/>
            </w:tcBorders>
            <w:shd w:val="clear" w:color="auto" w:fill="auto"/>
          </w:tcPr>
          <w:p w14:paraId="43D7EC85" w14:textId="77777777" w:rsidR="00377988" w:rsidRPr="00843683" w:rsidRDefault="00377988" w:rsidP="0097410A">
            <w:pPr>
              <w:pStyle w:val="TAC"/>
            </w:pPr>
            <w:r w:rsidRPr="00843683">
              <w:t>BS type 1-O</w:t>
            </w:r>
          </w:p>
          <w:p w14:paraId="4D9976D1" w14:textId="77777777" w:rsidR="00377988" w:rsidRPr="00931575" w:rsidRDefault="00377988" w:rsidP="0097410A">
            <w:pPr>
              <w:pStyle w:val="TAC"/>
              <w:rPr>
                <w:rFonts w:eastAsia="‚c‚e‚o“Á‘¾ƒSƒVƒbƒN‘Ì"/>
              </w:rPr>
            </w:pPr>
            <w:r w:rsidRPr="00843683">
              <w:t>(Note 4)</w:t>
            </w:r>
          </w:p>
        </w:tc>
        <w:tc>
          <w:tcPr>
            <w:tcW w:w="1959" w:type="dxa"/>
            <w:tcBorders>
              <w:bottom w:val="nil"/>
            </w:tcBorders>
            <w:shd w:val="clear" w:color="auto" w:fill="auto"/>
          </w:tcPr>
          <w:p w14:paraId="13701B3A" w14:textId="77777777" w:rsidR="00377988" w:rsidRPr="00931575" w:rsidRDefault="00377988" w:rsidP="0097410A">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4ED137BE" w14:textId="77777777" w:rsidR="00377988" w:rsidRPr="00931575" w:rsidRDefault="00377988" w:rsidP="0097410A">
            <w:pPr>
              <w:pStyle w:val="TAC"/>
              <w:rPr>
                <w:rFonts w:eastAsia="‚c‚e‚o“Á‘¾ƒSƒVƒbƒN‘Ì"/>
              </w:rPr>
            </w:pPr>
            <w:r w:rsidRPr="00931575">
              <w:rPr>
                <w:rFonts w:eastAsia="‚c‚e‚o“Á‘¾ƒSƒVƒbƒN‘Ì"/>
              </w:rPr>
              <w:t>5</w:t>
            </w:r>
          </w:p>
        </w:tc>
        <w:tc>
          <w:tcPr>
            <w:tcW w:w="3402" w:type="dxa"/>
            <w:tcBorders>
              <w:bottom w:val="single" w:sz="4" w:space="0" w:color="auto"/>
            </w:tcBorders>
          </w:tcPr>
          <w:p w14:paraId="4B544C4A" w14:textId="77777777" w:rsidR="00377988" w:rsidRPr="00931575" w:rsidRDefault="00377988" w:rsidP="0097410A">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377988" w:rsidRPr="00931575" w14:paraId="7D752F52" w14:textId="77777777" w:rsidTr="0097410A">
        <w:trPr>
          <w:cantSplit/>
          <w:jc w:val="center"/>
        </w:trPr>
        <w:tc>
          <w:tcPr>
            <w:tcW w:w="1423" w:type="dxa"/>
            <w:tcBorders>
              <w:top w:val="nil"/>
              <w:bottom w:val="nil"/>
            </w:tcBorders>
            <w:shd w:val="clear" w:color="auto" w:fill="auto"/>
          </w:tcPr>
          <w:p w14:paraId="159E28B1" w14:textId="77777777" w:rsidR="00377988" w:rsidRPr="00931575" w:rsidRDefault="00377988" w:rsidP="0097410A">
            <w:pPr>
              <w:pStyle w:val="TAC"/>
            </w:pPr>
          </w:p>
        </w:tc>
        <w:tc>
          <w:tcPr>
            <w:tcW w:w="1959" w:type="dxa"/>
            <w:tcBorders>
              <w:top w:val="nil"/>
              <w:bottom w:val="nil"/>
            </w:tcBorders>
            <w:shd w:val="clear" w:color="auto" w:fill="auto"/>
          </w:tcPr>
          <w:p w14:paraId="6F8BD4A8" w14:textId="77777777" w:rsidR="00377988" w:rsidRPr="00931575" w:rsidRDefault="00377988" w:rsidP="0097410A">
            <w:pPr>
              <w:pStyle w:val="TAC"/>
              <w:rPr>
                <w:rFonts w:eastAsia="‚c‚e‚o“Á‘¾ƒSƒVƒbƒN‘Ì"/>
              </w:rPr>
            </w:pPr>
          </w:p>
        </w:tc>
        <w:tc>
          <w:tcPr>
            <w:tcW w:w="1985" w:type="dxa"/>
            <w:tcBorders>
              <w:bottom w:val="single" w:sz="4" w:space="0" w:color="auto"/>
            </w:tcBorders>
          </w:tcPr>
          <w:p w14:paraId="626A205F" w14:textId="77777777" w:rsidR="00377988" w:rsidRPr="00931575" w:rsidRDefault="00377988" w:rsidP="0097410A">
            <w:pPr>
              <w:pStyle w:val="TAC"/>
              <w:rPr>
                <w:rFonts w:eastAsia="‚c‚e‚o“Á‘¾ƒSƒVƒbƒN‘Ì"/>
              </w:rPr>
            </w:pPr>
            <w:r w:rsidRPr="00931575">
              <w:rPr>
                <w:rFonts w:eastAsia="‚c‚e‚o“Á‘¾ƒSƒVƒbƒN‘Ì"/>
              </w:rPr>
              <w:t>10</w:t>
            </w:r>
          </w:p>
        </w:tc>
        <w:tc>
          <w:tcPr>
            <w:tcW w:w="3402" w:type="dxa"/>
            <w:tcBorders>
              <w:bottom w:val="single" w:sz="4" w:space="0" w:color="auto"/>
            </w:tcBorders>
          </w:tcPr>
          <w:p w14:paraId="1C68D9B8" w14:textId="77777777" w:rsidR="00377988" w:rsidRPr="00931575" w:rsidRDefault="00377988" w:rsidP="0097410A">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377988" w:rsidRPr="00931575" w14:paraId="6C869024" w14:textId="77777777" w:rsidTr="0097410A">
        <w:trPr>
          <w:cantSplit/>
          <w:jc w:val="center"/>
        </w:trPr>
        <w:tc>
          <w:tcPr>
            <w:tcW w:w="1423" w:type="dxa"/>
            <w:tcBorders>
              <w:top w:val="nil"/>
              <w:bottom w:val="nil"/>
            </w:tcBorders>
            <w:shd w:val="clear" w:color="auto" w:fill="auto"/>
          </w:tcPr>
          <w:p w14:paraId="13A567EF" w14:textId="77777777" w:rsidR="00377988" w:rsidRPr="00931575" w:rsidRDefault="00377988" w:rsidP="0097410A">
            <w:pPr>
              <w:pStyle w:val="TAC"/>
            </w:pPr>
          </w:p>
        </w:tc>
        <w:tc>
          <w:tcPr>
            <w:tcW w:w="1959" w:type="dxa"/>
            <w:tcBorders>
              <w:top w:val="nil"/>
              <w:bottom w:val="single" w:sz="4" w:space="0" w:color="auto"/>
            </w:tcBorders>
            <w:shd w:val="clear" w:color="auto" w:fill="auto"/>
          </w:tcPr>
          <w:p w14:paraId="4B90FB23" w14:textId="77777777" w:rsidR="00377988" w:rsidRPr="00931575" w:rsidRDefault="00377988" w:rsidP="0097410A">
            <w:pPr>
              <w:pStyle w:val="TAC"/>
              <w:rPr>
                <w:rFonts w:eastAsia="‚c‚e‚o“Á‘¾ƒSƒVƒbƒN‘Ì"/>
              </w:rPr>
            </w:pPr>
          </w:p>
        </w:tc>
        <w:tc>
          <w:tcPr>
            <w:tcW w:w="1985" w:type="dxa"/>
            <w:tcBorders>
              <w:bottom w:val="single" w:sz="4" w:space="0" w:color="auto"/>
            </w:tcBorders>
          </w:tcPr>
          <w:p w14:paraId="13FF5A37" w14:textId="77777777" w:rsidR="00377988" w:rsidRPr="00931575" w:rsidRDefault="00377988" w:rsidP="0097410A">
            <w:pPr>
              <w:pStyle w:val="TAC"/>
              <w:rPr>
                <w:rFonts w:eastAsia="‚c‚e‚o“Á‘¾ƒSƒVƒbƒN‘Ì"/>
              </w:rPr>
            </w:pPr>
            <w:r w:rsidRPr="00931575">
              <w:rPr>
                <w:rFonts w:eastAsia="‚c‚e‚o“Á‘¾ƒSƒVƒbƒN‘Ì"/>
              </w:rPr>
              <w:t>20</w:t>
            </w:r>
          </w:p>
        </w:tc>
        <w:tc>
          <w:tcPr>
            <w:tcW w:w="3402" w:type="dxa"/>
            <w:tcBorders>
              <w:bottom w:val="single" w:sz="4" w:space="0" w:color="auto"/>
            </w:tcBorders>
          </w:tcPr>
          <w:p w14:paraId="4634A40E" w14:textId="77777777" w:rsidR="00377988" w:rsidRPr="00931575" w:rsidRDefault="00377988" w:rsidP="0097410A">
            <w:pPr>
              <w:pStyle w:val="TAC"/>
              <w:rPr>
                <w:rFonts w:eastAsia="‚c‚e‚o“Á‘¾ƒSƒVƒbƒN‘Ì"/>
              </w:rPr>
            </w:pPr>
            <w:r w:rsidRPr="00931575">
              <w:rPr>
                <w:lang w:val="en-US"/>
              </w:rPr>
              <w:t>-80.2 - Δ</w:t>
            </w:r>
            <w:r w:rsidRPr="00931575">
              <w:rPr>
                <w:vertAlign w:val="subscript"/>
                <w:lang w:val="en-US"/>
              </w:rPr>
              <w:t>OTAREFSENS</w:t>
            </w:r>
            <w:r w:rsidRPr="00931575">
              <w:rPr>
                <w:lang w:val="en-US"/>
              </w:rPr>
              <w:t xml:space="preserve"> dBm / 19.08</w:t>
            </w:r>
            <w:r w:rsidRPr="00931575">
              <w:rPr>
                <w:rFonts w:eastAsia="‚c‚e‚o“Á‘¾ƒSƒVƒbƒN‘Ì"/>
              </w:rPr>
              <w:t> </w:t>
            </w:r>
            <w:r w:rsidRPr="00931575">
              <w:rPr>
                <w:lang w:val="en-US"/>
              </w:rPr>
              <w:t>MHz</w:t>
            </w:r>
          </w:p>
        </w:tc>
      </w:tr>
      <w:tr w:rsidR="00377988" w:rsidRPr="00931575" w14:paraId="513A9C5F" w14:textId="77777777" w:rsidTr="0097410A">
        <w:trPr>
          <w:cantSplit/>
          <w:jc w:val="center"/>
        </w:trPr>
        <w:tc>
          <w:tcPr>
            <w:tcW w:w="1423" w:type="dxa"/>
            <w:tcBorders>
              <w:top w:val="nil"/>
              <w:bottom w:val="nil"/>
            </w:tcBorders>
            <w:shd w:val="clear" w:color="auto" w:fill="auto"/>
          </w:tcPr>
          <w:p w14:paraId="015493DE" w14:textId="77777777" w:rsidR="00377988" w:rsidRPr="00931575" w:rsidRDefault="00377988" w:rsidP="0097410A">
            <w:pPr>
              <w:pStyle w:val="TAC"/>
              <w:rPr>
                <w:rFonts w:eastAsia="‚c‚e‚o“Á‘¾ƒSƒVƒbƒN‘Ì"/>
              </w:rPr>
            </w:pPr>
          </w:p>
        </w:tc>
        <w:tc>
          <w:tcPr>
            <w:tcW w:w="1959" w:type="dxa"/>
            <w:tcBorders>
              <w:bottom w:val="nil"/>
            </w:tcBorders>
            <w:shd w:val="clear" w:color="auto" w:fill="auto"/>
          </w:tcPr>
          <w:p w14:paraId="24B95696" w14:textId="77777777" w:rsidR="00377988" w:rsidRPr="00931575" w:rsidRDefault="00377988" w:rsidP="0097410A">
            <w:pPr>
              <w:pStyle w:val="TAC"/>
              <w:rPr>
                <w:rFonts w:eastAsia="‚c‚e‚o“Á‘¾ƒSƒVƒbƒN‘Ì" w:cs="v5.0.0"/>
              </w:rPr>
            </w:pPr>
            <w:r w:rsidRPr="00931575">
              <w:rPr>
                <w:rFonts w:eastAsia="‚c‚e‚o“Á‘¾ƒSƒVƒbƒN‘Ì"/>
              </w:rPr>
              <w:t xml:space="preserve">30 </w:t>
            </w:r>
          </w:p>
        </w:tc>
        <w:tc>
          <w:tcPr>
            <w:tcW w:w="1985" w:type="dxa"/>
          </w:tcPr>
          <w:p w14:paraId="753B6F0A" w14:textId="77777777" w:rsidR="00377988" w:rsidRPr="00931575" w:rsidRDefault="00377988" w:rsidP="0097410A">
            <w:pPr>
              <w:pStyle w:val="TAC"/>
              <w:rPr>
                <w:rFonts w:eastAsia="‚c‚e‚o“Á‘¾ƒSƒVƒbƒN‘Ì"/>
              </w:rPr>
            </w:pPr>
            <w:r w:rsidRPr="00931575">
              <w:rPr>
                <w:rFonts w:eastAsia="‚c‚e‚o“Á‘¾ƒSƒVƒbƒN‘Ì"/>
              </w:rPr>
              <w:t>10</w:t>
            </w:r>
          </w:p>
        </w:tc>
        <w:tc>
          <w:tcPr>
            <w:tcW w:w="3402" w:type="dxa"/>
          </w:tcPr>
          <w:p w14:paraId="041FC0F8" w14:textId="77777777" w:rsidR="00377988" w:rsidRPr="00931575" w:rsidRDefault="00377988" w:rsidP="0097410A">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377988" w:rsidRPr="00931575" w14:paraId="412EDEAA" w14:textId="77777777" w:rsidTr="0097410A">
        <w:trPr>
          <w:cantSplit/>
          <w:jc w:val="center"/>
        </w:trPr>
        <w:tc>
          <w:tcPr>
            <w:tcW w:w="1423" w:type="dxa"/>
            <w:tcBorders>
              <w:top w:val="nil"/>
              <w:bottom w:val="nil"/>
            </w:tcBorders>
            <w:shd w:val="clear" w:color="auto" w:fill="auto"/>
          </w:tcPr>
          <w:p w14:paraId="508DBDC8" w14:textId="77777777" w:rsidR="00377988" w:rsidRPr="00931575" w:rsidRDefault="00377988" w:rsidP="0097410A">
            <w:pPr>
              <w:pStyle w:val="TAC"/>
              <w:rPr>
                <w:rFonts w:eastAsia="‚c‚e‚o“Á‘¾ƒSƒVƒbƒN‘Ì"/>
              </w:rPr>
            </w:pPr>
          </w:p>
        </w:tc>
        <w:tc>
          <w:tcPr>
            <w:tcW w:w="1959" w:type="dxa"/>
            <w:tcBorders>
              <w:top w:val="nil"/>
              <w:bottom w:val="nil"/>
            </w:tcBorders>
            <w:shd w:val="clear" w:color="auto" w:fill="auto"/>
          </w:tcPr>
          <w:p w14:paraId="68B67041" w14:textId="77777777" w:rsidR="00377988" w:rsidRPr="00931575" w:rsidRDefault="00377988" w:rsidP="0097410A">
            <w:pPr>
              <w:pStyle w:val="TAC"/>
              <w:rPr>
                <w:rFonts w:eastAsia="‚c‚e‚o“Á‘¾ƒSƒVƒbƒN‘Ì"/>
              </w:rPr>
            </w:pPr>
          </w:p>
        </w:tc>
        <w:tc>
          <w:tcPr>
            <w:tcW w:w="1985" w:type="dxa"/>
          </w:tcPr>
          <w:p w14:paraId="39FD5C35" w14:textId="77777777" w:rsidR="00377988" w:rsidRPr="00931575" w:rsidRDefault="00377988" w:rsidP="0097410A">
            <w:pPr>
              <w:pStyle w:val="TAC"/>
              <w:rPr>
                <w:rFonts w:eastAsia="‚c‚e‚o“Á‘¾ƒSƒVƒbƒN‘Ì"/>
              </w:rPr>
            </w:pPr>
            <w:r w:rsidRPr="00931575">
              <w:rPr>
                <w:rFonts w:eastAsia="‚c‚e‚o“Á‘¾ƒSƒVƒbƒN‘Ì"/>
              </w:rPr>
              <w:t>20</w:t>
            </w:r>
          </w:p>
        </w:tc>
        <w:tc>
          <w:tcPr>
            <w:tcW w:w="3402" w:type="dxa"/>
          </w:tcPr>
          <w:p w14:paraId="47C73AFD" w14:textId="77777777" w:rsidR="00377988" w:rsidRPr="00931575" w:rsidRDefault="00377988" w:rsidP="0097410A">
            <w:pPr>
              <w:pStyle w:val="TAC"/>
              <w:rPr>
                <w:rFonts w:eastAsia="‚c‚e‚o“Á‘¾ƒSƒVƒbƒN‘Ì"/>
              </w:rPr>
            </w:pPr>
            <w:r w:rsidRPr="00931575">
              <w:rPr>
                <w:lang w:eastAsia="zh-CN"/>
              </w:rPr>
              <w:t>-80.4</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18.36</w:t>
            </w:r>
            <w:r w:rsidRPr="00931575">
              <w:rPr>
                <w:rFonts w:eastAsia="‚c‚e‚o“Á‘¾ƒSƒVƒbƒN‘Ì"/>
              </w:rPr>
              <w:t> </w:t>
            </w:r>
            <w:r w:rsidRPr="00931575">
              <w:rPr>
                <w:lang w:eastAsia="zh-CN"/>
              </w:rPr>
              <w:t>MHz</w:t>
            </w:r>
          </w:p>
        </w:tc>
      </w:tr>
      <w:tr w:rsidR="00377988" w:rsidRPr="00931575" w14:paraId="4AB9F19F" w14:textId="77777777" w:rsidTr="0097410A">
        <w:trPr>
          <w:cantSplit/>
          <w:jc w:val="center"/>
        </w:trPr>
        <w:tc>
          <w:tcPr>
            <w:tcW w:w="1423" w:type="dxa"/>
            <w:tcBorders>
              <w:top w:val="nil"/>
              <w:bottom w:val="nil"/>
            </w:tcBorders>
            <w:shd w:val="clear" w:color="auto" w:fill="auto"/>
          </w:tcPr>
          <w:p w14:paraId="3E210908" w14:textId="77777777" w:rsidR="00377988" w:rsidRPr="00931575" w:rsidRDefault="00377988" w:rsidP="0097410A">
            <w:pPr>
              <w:pStyle w:val="TAC"/>
              <w:rPr>
                <w:rFonts w:eastAsia="‚c‚e‚o“Á‘¾ƒSƒVƒbƒN‘Ì"/>
              </w:rPr>
            </w:pPr>
          </w:p>
        </w:tc>
        <w:tc>
          <w:tcPr>
            <w:tcW w:w="1959" w:type="dxa"/>
            <w:tcBorders>
              <w:top w:val="nil"/>
              <w:bottom w:val="nil"/>
            </w:tcBorders>
            <w:shd w:val="clear" w:color="auto" w:fill="auto"/>
          </w:tcPr>
          <w:p w14:paraId="1464599E" w14:textId="77777777" w:rsidR="00377988" w:rsidRPr="00931575" w:rsidRDefault="00377988" w:rsidP="0097410A">
            <w:pPr>
              <w:pStyle w:val="TAC"/>
              <w:rPr>
                <w:rFonts w:eastAsia="‚c‚e‚o“Á‘¾ƒSƒVƒbƒN‘Ì"/>
              </w:rPr>
            </w:pPr>
          </w:p>
        </w:tc>
        <w:tc>
          <w:tcPr>
            <w:tcW w:w="1985" w:type="dxa"/>
          </w:tcPr>
          <w:p w14:paraId="68CEB07A" w14:textId="77777777" w:rsidR="00377988" w:rsidRPr="00931575" w:rsidRDefault="00377988" w:rsidP="0097410A">
            <w:pPr>
              <w:pStyle w:val="TAC"/>
              <w:rPr>
                <w:rFonts w:eastAsia="‚c‚e‚o“Á‘¾ƒSƒVƒbƒN‘Ì"/>
              </w:rPr>
            </w:pPr>
            <w:r w:rsidRPr="00931575">
              <w:rPr>
                <w:rFonts w:eastAsia="‚c‚e‚o“Á‘¾ƒSƒVƒbƒN‘Ì"/>
              </w:rPr>
              <w:t>40</w:t>
            </w:r>
          </w:p>
        </w:tc>
        <w:tc>
          <w:tcPr>
            <w:tcW w:w="3402" w:type="dxa"/>
          </w:tcPr>
          <w:p w14:paraId="5C552D5B" w14:textId="77777777" w:rsidR="00377988" w:rsidRPr="00931575" w:rsidRDefault="00377988" w:rsidP="0097410A">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377988" w:rsidRPr="00931575" w14:paraId="709C9651" w14:textId="77777777" w:rsidTr="0097410A">
        <w:trPr>
          <w:cantSplit/>
          <w:jc w:val="center"/>
        </w:trPr>
        <w:tc>
          <w:tcPr>
            <w:tcW w:w="1423" w:type="dxa"/>
            <w:tcBorders>
              <w:top w:val="nil"/>
              <w:bottom w:val="single" w:sz="4" w:space="0" w:color="auto"/>
            </w:tcBorders>
            <w:shd w:val="clear" w:color="auto" w:fill="auto"/>
          </w:tcPr>
          <w:p w14:paraId="5A773A60" w14:textId="77777777" w:rsidR="00377988" w:rsidRPr="00931575" w:rsidRDefault="00377988" w:rsidP="0097410A">
            <w:pPr>
              <w:pStyle w:val="TAC"/>
              <w:rPr>
                <w:rFonts w:eastAsia="‚c‚e‚o“Á‘¾ƒSƒVƒbƒN‘Ì"/>
              </w:rPr>
            </w:pPr>
          </w:p>
        </w:tc>
        <w:tc>
          <w:tcPr>
            <w:tcW w:w="1959" w:type="dxa"/>
            <w:tcBorders>
              <w:top w:val="nil"/>
              <w:bottom w:val="single" w:sz="4" w:space="0" w:color="auto"/>
            </w:tcBorders>
            <w:shd w:val="clear" w:color="auto" w:fill="auto"/>
          </w:tcPr>
          <w:p w14:paraId="2B075802" w14:textId="77777777" w:rsidR="00377988" w:rsidRPr="00931575" w:rsidRDefault="00377988" w:rsidP="0097410A">
            <w:pPr>
              <w:pStyle w:val="TAC"/>
              <w:rPr>
                <w:rFonts w:eastAsia="‚c‚e‚o“Á‘¾ƒSƒVƒbƒN‘Ì"/>
              </w:rPr>
            </w:pPr>
          </w:p>
        </w:tc>
        <w:tc>
          <w:tcPr>
            <w:tcW w:w="1985" w:type="dxa"/>
          </w:tcPr>
          <w:p w14:paraId="53C8041D" w14:textId="77777777" w:rsidR="00377988" w:rsidRPr="00931575" w:rsidRDefault="00377988" w:rsidP="0097410A">
            <w:pPr>
              <w:pStyle w:val="TAC"/>
              <w:rPr>
                <w:rFonts w:eastAsia="‚c‚e‚o“Á‘¾ƒSƒVƒbƒN‘Ì"/>
              </w:rPr>
            </w:pPr>
            <w:r w:rsidRPr="00931575">
              <w:rPr>
                <w:rFonts w:eastAsia="‚c‚e‚o“Á‘¾ƒSƒVƒbƒN‘Ì"/>
              </w:rPr>
              <w:t>100</w:t>
            </w:r>
          </w:p>
        </w:tc>
        <w:tc>
          <w:tcPr>
            <w:tcW w:w="3402" w:type="dxa"/>
          </w:tcPr>
          <w:p w14:paraId="3B52C000" w14:textId="77777777" w:rsidR="00377988" w:rsidRPr="00931575" w:rsidRDefault="00377988" w:rsidP="0097410A">
            <w:pPr>
              <w:pStyle w:val="TAC"/>
              <w:rPr>
                <w:rFonts w:eastAsia="‚c‚e‚o“Á‘¾ƒSƒVƒbƒN‘Ì"/>
              </w:rPr>
            </w:pPr>
            <w:r w:rsidRPr="00931575">
              <w:rPr>
                <w:lang w:eastAsia="zh-CN"/>
              </w:rPr>
              <w:t>-73.1</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8.28</w:t>
            </w:r>
            <w:r w:rsidRPr="00931575">
              <w:rPr>
                <w:rFonts w:eastAsia="‚c‚e‚o“Á‘¾ƒSƒVƒbƒN‘Ì"/>
              </w:rPr>
              <w:t> </w:t>
            </w:r>
            <w:r w:rsidRPr="00931575">
              <w:rPr>
                <w:lang w:eastAsia="zh-CN"/>
              </w:rPr>
              <w:t>MHz</w:t>
            </w:r>
          </w:p>
        </w:tc>
      </w:tr>
      <w:tr w:rsidR="00377988" w:rsidRPr="00931575" w14:paraId="7EF84CA5" w14:textId="77777777" w:rsidTr="0097410A">
        <w:trPr>
          <w:cantSplit/>
          <w:jc w:val="center"/>
        </w:trPr>
        <w:tc>
          <w:tcPr>
            <w:tcW w:w="1423" w:type="dxa"/>
            <w:vMerge w:val="restart"/>
            <w:shd w:val="clear" w:color="auto" w:fill="auto"/>
          </w:tcPr>
          <w:p w14:paraId="423F84DB" w14:textId="77777777" w:rsidR="00377988" w:rsidRPr="00931575" w:rsidRDefault="00377988" w:rsidP="0097410A">
            <w:pPr>
              <w:pStyle w:val="TAC"/>
              <w:rPr>
                <w:rFonts w:eastAsia="‚c‚e‚o“Á‘¾ƒSƒVƒbƒN‘Ì"/>
              </w:rPr>
            </w:pPr>
            <w:r w:rsidRPr="00843683">
              <w:t xml:space="preserve">BS type </w:t>
            </w:r>
            <w:r w:rsidRPr="00843683">
              <w:rPr>
                <w:lang w:eastAsia="zh-CN"/>
              </w:rPr>
              <w:t>2</w:t>
            </w:r>
            <w:r w:rsidRPr="00843683">
              <w:t>-O (Note 5)</w:t>
            </w:r>
          </w:p>
        </w:tc>
        <w:tc>
          <w:tcPr>
            <w:tcW w:w="1959" w:type="dxa"/>
            <w:tcBorders>
              <w:bottom w:val="nil"/>
            </w:tcBorders>
            <w:shd w:val="clear" w:color="auto" w:fill="auto"/>
          </w:tcPr>
          <w:p w14:paraId="19D8A0E6" w14:textId="77777777" w:rsidR="00377988" w:rsidRPr="00931575" w:rsidRDefault="00377988" w:rsidP="0097410A">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26A15B24" w14:textId="77777777" w:rsidR="00377988" w:rsidRPr="00931575" w:rsidRDefault="00377988" w:rsidP="0097410A">
            <w:pPr>
              <w:pStyle w:val="TAC"/>
              <w:rPr>
                <w:lang w:eastAsia="zh-CN"/>
              </w:rPr>
            </w:pPr>
            <w:r w:rsidRPr="00931575">
              <w:rPr>
                <w:rFonts w:eastAsia="‚c‚e‚o“Á‘¾ƒSƒVƒbƒN‘Ì"/>
              </w:rPr>
              <w:t>5</w:t>
            </w:r>
            <w:r w:rsidRPr="00931575">
              <w:rPr>
                <w:lang w:eastAsia="zh-CN"/>
              </w:rPr>
              <w:t>0</w:t>
            </w:r>
          </w:p>
        </w:tc>
        <w:tc>
          <w:tcPr>
            <w:tcW w:w="3402" w:type="dxa"/>
          </w:tcPr>
          <w:p w14:paraId="173247C7" w14:textId="77777777" w:rsidR="00377988" w:rsidRPr="00931575" w:rsidRDefault="00377988" w:rsidP="0097410A">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377988" w:rsidRPr="00931575" w14:paraId="24C957BC" w14:textId="77777777" w:rsidTr="0097410A">
        <w:trPr>
          <w:cantSplit/>
          <w:jc w:val="center"/>
        </w:trPr>
        <w:tc>
          <w:tcPr>
            <w:tcW w:w="1423" w:type="dxa"/>
            <w:vMerge/>
            <w:shd w:val="clear" w:color="auto" w:fill="auto"/>
          </w:tcPr>
          <w:p w14:paraId="16A14E5B" w14:textId="77777777" w:rsidR="00377988" w:rsidRPr="00931575" w:rsidRDefault="00377988" w:rsidP="0097410A">
            <w:pPr>
              <w:pStyle w:val="TAC"/>
            </w:pPr>
          </w:p>
        </w:tc>
        <w:tc>
          <w:tcPr>
            <w:tcW w:w="1959" w:type="dxa"/>
            <w:tcBorders>
              <w:top w:val="nil"/>
              <w:bottom w:val="single" w:sz="4" w:space="0" w:color="auto"/>
            </w:tcBorders>
            <w:shd w:val="clear" w:color="auto" w:fill="auto"/>
          </w:tcPr>
          <w:p w14:paraId="4547A8A3" w14:textId="77777777" w:rsidR="00377988" w:rsidRPr="00931575" w:rsidRDefault="00377988" w:rsidP="0097410A">
            <w:pPr>
              <w:pStyle w:val="TAC"/>
              <w:rPr>
                <w:lang w:eastAsia="zh-CN"/>
              </w:rPr>
            </w:pPr>
          </w:p>
        </w:tc>
        <w:tc>
          <w:tcPr>
            <w:tcW w:w="1985" w:type="dxa"/>
          </w:tcPr>
          <w:p w14:paraId="691D5C2A" w14:textId="77777777" w:rsidR="00377988" w:rsidRPr="00931575" w:rsidRDefault="00377988" w:rsidP="0097410A">
            <w:pPr>
              <w:pStyle w:val="TAC"/>
              <w:rPr>
                <w:rFonts w:eastAsia="‚c‚e‚o“Á‘¾ƒSƒVƒbƒN‘Ì"/>
              </w:rPr>
            </w:pPr>
            <w:r w:rsidRPr="00931575">
              <w:rPr>
                <w:rFonts w:eastAsia="‚c‚e‚o“Á‘¾ƒSƒVƒbƒN‘Ì"/>
              </w:rPr>
              <w:t>100</w:t>
            </w:r>
          </w:p>
        </w:tc>
        <w:tc>
          <w:tcPr>
            <w:tcW w:w="3402" w:type="dxa"/>
          </w:tcPr>
          <w:p w14:paraId="2665A721" w14:textId="77777777" w:rsidR="00377988" w:rsidRPr="00931575" w:rsidRDefault="00377988" w:rsidP="0097410A">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377988" w:rsidRPr="00931575" w14:paraId="1977110C" w14:textId="77777777" w:rsidTr="0097410A">
        <w:trPr>
          <w:cantSplit/>
          <w:jc w:val="center"/>
        </w:trPr>
        <w:tc>
          <w:tcPr>
            <w:tcW w:w="1423" w:type="dxa"/>
            <w:vMerge/>
            <w:shd w:val="clear" w:color="auto" w:fill="auto"/>
          </w:tcPr>
          <w:p w14:paraId="5B378A5B" w14:textId="77777777" w:rsidR="00377988" w:rsidRPr="00931575" w:rsidRDefault="00377988" w:rsidP="0097410A">
            <w:pPr>
              <w:pStyle w:val="TAC"/>
              <w:rPr>
                <w:rFonts w:eastAsia="‚c‚e‚o“Á‘¾ƒSƒVƒbƒN‘Ì"/>
              </w:rPr>
            </w:pPr>
          </w:p>
        </w:tc>
        <w:tc>
          <w:tcPr>
            <w:tcW w:w="1959" w:type="dxa"/>
            <w:tcBorders>
              <w:bottom w:val="nil"/>
            </w:tcBorders>
            <w:shd w:val="clear" w:color="auto" w:fill="auto"/>
          </w:tcPr>
          <w:p w14:paraId="7CC3B4B3" w14:textId="77777777" w:rsidR="00377988" w:rsidRPr="00931575" w:rsidRDefault="00377988" w:rsidP="0097410A">
            <w:pPr>
              <w:pStyle w:val="TAC"/>
              <w:rPr>
                <w:lang w:eastAsia="zh-CN"/>
              </w:rPr>
            </w:pPr>
            <w:r w:rsidRPr="00931575">
              <w:rPr>
                <w:lang w:eastAsia="zh-CN"/>
              </w:rPr>
              <w:t xml:space="preserve">120 </w:t>
            </w:r>
          </w:p>
        </w:tc>
        <w:tc>
          <w:tcPr>
            <w:tcW w:w="1985" w:type="dxa"/>
            <w:tcBorders>
              <w:bottom w:val="single" w:sz="4" w:space="0" w:color="auto"/>
            </w:tcBorders>
          </w:tcPr>
          <w:p w14:paraId="7AF82997" w14:textId="77777777" w:rsidR="00377988" w:rsidRPr="00931575" w:rsidRDefault="00377988" w:rsidP="0097410A">
            <w:pPr>
              <w:pStyle w:val="TAC"/>
              <w:rPr>
                <w:rFonts w:eastAsia="‚c‚e‚o“Á‘¾ƒSƒVƒbƒN‘Ì"/>
              </w:rPr>
            </w:pPr>
            <w:r w:rsidRPr="00931575">
              <w:rPr>
                <w:rFonts w:eastAsia="‚c‚e‚o“Á‘¾ƒSƒVƒbƒN‘Ì"/>
              </w:rPr>
              <w:t>50</w:t>
            </w:r>
          </w:p>
        </w:tc>
        <w:tc>
          <w:tcPr>
            <w:tcW w:w="3402" w:type="dxa"/>
            <w:tcBorders>
              <w:bottom w:val="single" w:sz="4" w:space="0" w:color="auto"/>
            </w:tcBorders>
          </w:tcPr>
          <w:p w14:paraId="1D607BB8" w14:textId="77777777" w:rsidR="00377988" w:rsidRPr="00931575" w:rsidRDefault="00377988" w:rsidP="0097410A">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377988" w:rsidRPr="00931575" w14:paraId="002DFD4E" w14:textId="77777777" w:rsidTr="0097410A">
        <w:trPr>
          <w:cantSplit/>
          <w:jc w:val="center"/>
        </w:trPr>
        <w:tc>
          <w:tcPr>
            <w:tcW w:w="1423" w:type="dxa"/>
            <w:vMerge/>
            <w:shd w:val="clear" w:color="auto" w:fill="auto"/>
          </w:tcPr>
          <w:p w14:paraId="07D5AC9D" w14:textId="77777777" w:rsidR="00377988" w:rsidRPr="00931575" w:rsidRDefault="00377988" w:rsidP="0097410A">
            <w:pPr>
              <w:pStyle w:val="TAC"/>
              <w:rPr>
                <w:rFonts w:eastAsia="‚c‚e‚o“Á‘¾ƒSƒVƒbƒN‘Ì"/>
              </w:rPr>
            </w:pPr>
          </w:p>
        </w:tc>
        <w:tc>
          <w:tcPr>
            <w:tcW w:w="1959" w:type="dxa"/>
            <w:tcBorders>
              <w:top w:val="nil"/>
              <w:bottom w:val="nil"/>
            </w:tcBorders>
            <w:shd w:val="clear" w:color="auto" w:fill="auto"/>
          </w:tcPr>
          <w:p w14:paraId="2B4BBFCE" w14:textId="77777777" w:rsidR="00377988" w:rsidRPr="00931575" w:rsidRDefault="00377988" w:rsidP="0097410A">
            <w:pPr>
              <w:pStyle w:val="TAC"/>
              <w:rPr>
                <w:lang w:eastAsia="zh-CN"/>
              </w:rPr>
            </w:pPr>
          </w:p>
        </w:tc>
        <w:tc>
          <w:tcPr>
            <w:tcW w:w="1985" w:type="dxa"/>
          </w:tcPr>
          <w:p w14:paraId="140A013A" w14:textId="77777777" w:rsidR="00377988" w:rsidRPr="00931575" w:rsidRDefault="00377988" w:rsidP="0097410A">
            <w:pPr>
              <w:pStyle w:val="TAC"/>
              <w:rPr>
                <w:rFonts w:eastAsia="‚c‚e‚o“Á‘¾ƒSƒVƒbƒN‘Ì"/>
              </w:rPr>
            </w:pPr>
            <w:r w:rsidRPr="00931575">
              <w:rPr>
                <w:rFonts w:eastAsia="‚c‚e‚o“Á‘¾ƒSƒVƒbƒN‘Ì"/>
              </w:rPr>
              <w:t>100</w:t>
            </w:r>
          </w:p>
        </w:tc>
        <w:tc>
          <w:tcPr>
            <w:tcW w:w="3402" w:type="dxa"/>
          </w:tcPr>
          <w:p w14:paraId="5EDDDB2C" w14:textId="77777777" w:rsidR="00377988" w:rsidRPr="00931575" w:rsidRDefault="00377988" w:rsidP="0097410A">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377988" w:rsidRPr="00931575" w14:paraId="5D03AE9E" w14:textId="77777777" w:rsidTr="0097410A">
        <w:trPr>
          <w:cantSplit/>
          <w:jc w:val="center"/>
        </w:trPr>
        <w:tc>
          <w:tcPr>
            <w:tcW w:w="1423" w:type="dxa"/>
            <w:vMerge/>
            <w:shd w:val="clear" w:color="auto" w:fill="auto"/>
          </w:tcPr>
          <w:p w14:paraId="7F5B5666" w14:textId="77777777" w:rsidR="00377988" w:rsidRPr="00931575" w:rsidRDefault="00377988" w:rsidP="0097410A">
            <w:pPr>
              <w:pStyle w:val="TAC"/>
              <w:rPr>
                <w:rFonts w:eastAsia="‚c‚e‚o“Á‘¾ƒSƒVƒbƒN‘Ì"/>
              </w:rPr>
            </w:pPr>
          </w:p>
        </w:tc>
        <w:tc>
          <w:tcPr>
            <w:tcW w:w="1959" w:type="dxa"/>
            <w:tcBorders>
              <w:top w:val="nil"/>
            </w:tcBorders>
            <w:shd w:val="clear" w:color="auto" w:fill="auto"/>
          </w:tcPr>
          <w:p w14:paraId="6E0E88AE" w14:textId="77777777" w:rsidR="00377988" w:rsidRPr="00931575" w:rsidRDefault="00377988" w:rsidP="0097410A">
            <w:pPr>
              <w:pStyle w:val="TAC"/>
              <w:rPr>
                <w:lang w:eastAsia="zh-CN"/>
              </w:rPr>
            </w:pPr>
          </w:p>
        </w:tc>
        <w:tc>
          <w:tcPr>
            <w:tcW w:w="1985" w:type="dxa"/>
          </w:tcPr>
          <w:p w14:paraId="3E9E6C94" w14:textId="77777777" w:rsidR="00377988" w:rsidRPr="00931575" w:rsidRDefault="00377988" w:rsidP="0097410A">
            <w:pPr>
              <w:pStyle w:val="TAC"/>
              <w:rPr>
                <w:rFonts w:eastAsia="‚c‚e‚o“Á‘¾ƒSƒVƒbƒN‘Ì"/>
              </w:rPr>
            </w:pPr>
            <w:r w:rsidRPr="00931575">
              <w:rPr>
                <w:rFonts w:eastAsia="‚c‚e‚o“Á‘¾ƒSƒVƒbƒN‘Ì"/>
              </w:rPr>
              <w:t>200</w:t>
            </w:r>
          </w:p>
        </w:tc>
        <w:tc>
          <w:tcPr>
            <w:tcW w:w="3402" w:type="dxa"/>
          </w:tcPr>
          <w:p w14:paraId="5EB83CDC" w14:textId="77777777" w:rsidR="00377988" w:rsidRPr="00931575" w:rsidRDefault="00377988" w:rsidP="0097410A">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p>
        </w:tc>
      </w:tr>
      <w:tr w:rsidR="00377988" w:rsidRPr="00931575" w14:paraId="5D8AB822" w14:textId="77777777" w:rsidTr="0097410A">
        <w:trPr>
          <w:cantSplit/>
          <w:jc w:val="center"/>
          <w:ins w:id="146" w:author="Huawei" w:date="2022-09-30T16:56:00Z"/>
        </w:trPr>
        <w:tc>
          <w:tcPr>
            <w:tcW w:w="1423" w:type="dxa"/>
            <w:vMerge/>
            <w:shd w:val="clear" w:color="auto" w:fill="auto"/>
          </w:tcPr>
          <w:p w14:paraId="714ED669" w14:textId="77777777" w:rsidR="00377988" w:rsidRPr="00931575" w:rsidRDefault="00377988" w:rsidP="0097410A">
            <w:pPr>
              <w:pStyle w:val="TAC"/>
              <w:rPr>
                <w:ins w:id="147" w:author="Huawei" w:date="2022-09-30T16:56:00Z"/>
                <w:rFonts w:eastAsia="‚c‚e‚o“Á‘¾ƒSƒVƒbƒN‘Ì"/>
              </w:rPr>
            </w:pPr>
          </w:p>
        </w:tc>
        <w:tc>
          <w:tcPr>
            <w:tcW w:w="1959" w:type="dxa"/>
            <w:tcBorders>
              <w:top w:val="nil"/>
            </w:tcBorders>
            <w:shd w:val="clear" w:color="auto" w:fill="auto"/>
          </w:tcPr>
          <w:p w14:paraId="78847360" w14:textId="77777777" w:rsidR="00377988" w:rsidRPr="00931575" w:rsidRDefault="00377988" w:rsidP="0097410A">
            <w:pPr>
              <w:pStyle w:val="TAC"/>
              <w:rPr>
                <w:ins w:id="148" w:author="Huawei" w:date="2022-09-30T16:56:00Z"/>
                <w:lang w:eastAsia="zh-CN"/>
              </w:rPr>
            </w:pPr>
            <w:ins w:id="149" w:author="Huawei" w:date="2022-09-30T16:57:00Z">
              <w:r>
                <w:rPr>
                  <w:rFonts w:hint="eastAsia"/>
                  <w:lang w:eastAsia="zh-CN"/>
                </w:rPr>
                <w:t>480</w:t>
              </w:r>
            </w:ins>
          </w:p>
        </w:tc>
        <w:tc>
          <w:tcPr>
            <w:tcW w:w="1985" w:type="dxa"/>
          </w:tcPr>
          <w:p w14:paraId="0C4B262F" w14:textId="77777777" w:rsidR="00377988" w:rsidRPr="0016241B" w:rsidRDefault="00377988" w:rsidP="0097410A">
            <w:pPr>
              <w:pStyle w:val="TAC"/>
              <w:rPr>
                <w:ins w:id="150" w:author="Huawei" w:date="2022-09-30T16:56:00Z"/>
                <w:lang w:eastAsia="zh-CN"/>
              </w:rPr>
            </w:pPr>
            <w:ins w:id="151" w:author="Huawei" w:date="2022-09-30T16:57:00Z">
              <w:r>
                <w:rPr>
                  <w:rFonts w:hint="eastAsia"/>
                  <w:lang w:eastAsia="zh-CN"/>
                </w:rPr>
                <w:t>400</w:t>
              </w:r>
            </w:ins>
          </w:p>
        </w:tc>
        <w:tc>
          <w:tcPr>
            <w:tcW w:w="3402" w:type="dxa"/>
          </w:tcPr>
          <w:p w14:paraId="3A0499BD" w14:textId="77777777" w:rsidR="00377988" w:rsidRPr="00931575" w:rsidRDefault="00377988" w:rsidP="0097410A">
            <w:pPr>
              <w:pStyle w:val="TAC"/>
              <w:rPr>
                <w:ins w:id="152" w:author="Huawei" w:date="2022-09-30T16:56:00Z"/>
                <w:lang w:eastAsia="zh-CN"/>
              </w:rPr>
            </w:pPr>
            <w:ins w:id="153" w:author="Huawei" w:date="2022-09-30T17:13:00Z">
              <w:r>
                <w:rPr>
                  <w:rFonts w:hint="eastAsia"/>
                  <w:lang w:eastAsia="zh-CN"/>
                </w:rPr>
                <w:t>T</w:t>
              </w:r>
              <w:r>
                <w:rPr>
                  <w:lang w:eastAsia="zh-CN"/>
                </w:rPr>
                <w:t>BD</w:t>
              </w:r>
            </w:ins>
          </w:p>
        </w:tc>
      </w:tr>
      <w:tr w:rsidR="00377988" w:rsidRPr="00931575" w14:paraId="79FBDA2D" w14:textId="77777777" w:rsidTr="0097410A">
        <w:trPr>
          <w:cantSplit/>
          <w:jc w:val="center"/>
        </w:trPr>
        <w:tc>
          <w:tcPr>
            <w:tcW w:w="8769" w:type="dxa"/>
            <w:gridSpan w:val="4"/>
          </w:tcPr>
          <w:p w14:paraId="2DC6CD57" w14:textId="77777777" w:rsidR="00377988" w:rsidRPr="00931575" w:rsidRDefault="00377988" w:rsidP="0097410A">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3EC0460B" w14:textId="77777777" w:rsidR="00377988" w:rsidRPr="00931575" w:rsidRDefault="00377988" w:rsidP="0097410A">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714BD9C0" w14:textId="77777777" w:rsidR="00377988" w:rsidRPr="00843683" w:rsidRDefault="00377988" w:rsidP="0097410A">
            <w:pPr>
              <w:pStyle w:val="TAN"/>
              <w:rPr>
                <w:lang w:eastAsia="zh-CN"/>
              </w:rPr>
            </w:pPr>
            <w:r w:rsidRPr="00843683">
              <w:rPr>
                <w:lang w:eastAsia="zh-CN"/>
              </w:rPr>
              <w:t>NOTE 3:</w:t>
            </w:r>
            <w:r w:rsidRPr="00843683">
              <w:tab/>
            </w:r>
            <w:r w:rsidRPr="00843683">
              <w:rPr>
                <w:lang w:eastAsia="zh-CN"/>
              </w:rPr>
              <w:t>EIS</w:t>
            </w:r>
            <w:r w:rsidRPr="00843683">
              <w:rPr>
                <w:vertAlign w:val="subscript"/>
                <w:lang w:eastAsia="zh-CN"/>
              </w:rPr>
              <w:t>REFSENS_50M</w:t>
            </w:r>
            <w:r w:rsidRPr="00843683">
              <w:rPr>
                <w:lang w:eastAsia="zh-CN"/>
              </w:rPr>
              <w:t xml:space="preserve"> as declared in D.28 in table 4.6-1.</w:t>
            </w:r>
          </w:p>
          <w:p w14:paraId="05ED9F14" w14:textId="77777777" w:rsidR="00377988" w:rsidRPr="00843683" w:rsidRDefault="00377988" w:rsidP="0097410A">
            <w:pPr>
              <w:pStyle w:val="TAN"/>
              <w:rPr>
                <w:lang w:eastAsia="zh-CN"/>
              </w:rPr>
            </w:pPr>
            <w:r w:rsidRPr="00843683">
              <w:rPr>
                <w:lang w:eastAsia="zh-CN"/>
              </w:rPr>
              <w:t>NOTE 4:</w:t>
            </w:r>
            <w:r w:rsidRPr="00843683">
              <w:tab/>
            </w:r>
            <w:r w:rsidRPr="00843683">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7FC6D5A" w14:textId="77777777" w:rsidR="00377988" w:rsidRPr="00931575" w:rsidDel="00B34EE5" w:rsidRDefault="00377988" w:rsidP="0097410A">
            <w:pPr>
              <w:pStyle w:val="TAN"/>
              <w:rPr>
                <w:lang w:eastAsia="zh-CN"/>
              </w:rPr>
            </w:pPr>
            <w:r w:rsidRPr="00843683">
              <w:rPr>
                <w:lang w:eastAsia="zh-CN"/>
              </w:rPr>
              <w:t>NOTE 5:</w:t>
            </w:r>
            <w:r w:rsidRPr="00843683">
              <w:tab/>
            </w:r>
            <w:r w:rsidRPr="00843683">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DEDF14C" w14:textId="77777777" w:rsidR="00377988" w:rsidRPr="00931575" w:rsidRDefault="00377988" w:rsidP="00377988">
      <w:pPr>
        <w:rPr>
          <w:lang w:eastAsia="zh-CN"/>
        </w:rPr>
      </w:pPr>
    </w:p>
    <w:p w14:paraId="3C4EE1AD" w14:textId="77777777" w:rsidR="00377988" w:rsidRPr="00931575" w:rsidRDefault="00377988" w:rsidP="00377988">
      <w:pPr>
        <w:pStyle w:val="B10"/>
        <w:rPr>
          <w:lang w:eastAsia="zh-CN"/>
        </w:rPr>
      </w:pPr>
      <w:r w:rsidRPr="00931575">
        <w:rPr>
          <w:lang w:eastAsia="zh-CN"/>
        </w:rPr>
        <w:t>8</w:t>
      </w:r>
      <w:r w:rsidRPr="00931575">
        <w:t>)</w:t>
      </w:r>
      <w:r w:rsidRPr="00931575">
        <w:tab/>
        <w:t>For reference channels applicable to the BS, measure the throughput.</w:t>
      </w:r>
    </w:p>
    <w:p w14:paraId="3934875C" w14:textId="77777777" w:rsidR="00377988" w:rsidRPr="00931575" w:rsidRDefault="00377988" w:rsidP="00377988">
      <w:pPr>
        <w:pStyle w:val="Heading4"/>
        <w:rPr>
          <w:lang w:eastAsia="zh-CN"/>
        </w:rPr>
      </w:pPr>
      <w:bookmarkStart w:id="154" w:name="_Toc115080829"/>
      <w:r w:rsidRPr="00931575">
        <w:t>8.2.1.5</w:t>
      </w:r>
      <w:r w:rsidRPr="00931575">
        <w:tab/>
        <w:t>Test Requirement</w:t>
      </w:r>
      <w:bookmarkEnd w:id="154"/>
    </w:p>
    <w:p w14:paraId="7BB016D9" w14:textId="5FDBD5A8" w:rsidR="00E2424B" w:rsidRPr="00E2424B" w:rsidRDefault="00377988" w:rsidP="00377988">
      <w:pPr>
        <w:pStyle w:val="Heading5"/>
        <w:rPr>
          <w:lang w:eastAsia="zh-CN"/>
        </w:rPr>
      </w:pPr>
      <w:bookmarkStart w:id="155" w:name="_Toc115080830"/>
      <w:r w:rsidRPr="00931575">
        <w:t>8.2.1.</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155"/>
      <w:ins w:id="156" w:author="Huawei" w:date="2022-08-04T19:31:00Z">
        <w:r>
          <w:rPr>
            <w:rFonts w:cs="Arial"/>
            <w:i/>
            <w:iCs/>
            <w:szCs w:val="22"/>
          </w:rPr>
          <w:t xml:space="preserve"> </w:t>
        </w:r>
      </w:ins>
    </w:p>
    <w:p w14:paraId="324FC411" w14:textId="6F1B3A01" w:rsidR="003006E2" w:rsidRDefault="003006E2" w:rsidP="003006E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w:t>
      </w:r>
      <w:r w:rsidRPr="00B34034">
        <w:rPr>
          <w:rFonts w:ascii="Times New Roman" w:hAnsi="Times New Roman"/>
          <w:sz w:val="36"/>
          <w:highlight w:val="yellow"/>
          <w:lang w:eastAsia="zh-CN"/>
        </w:rPr>
        <w:t xml:space="preserve">Change </w:t>
      </w:r>
      <w:r w:rsidR="00B34034" w:rsidRPr="00B34034">
        <w:rPr>
          <w:rFonts w:ascii="Times New Roman" w:hAnsi="Times New Roman"/>
          <w:sz w:val="36"/>
          <w:highlight w:val="yellow"/>
          <w:lang w:eastAsia="zh-CN"/>
        </w:rPr>
        <w:t>R4-2217380</w:t>
      </w:r>
      <w:r w:rsidR="00911374" w:rsidRPr="00B34034">
        <w:rPr>
          <w:rFonts w:ascii="Times New Roman" w:hAnsi="Times New Roman"/>
          <w:sz w:val="36"/>
          <w:highlight w:val="yellow"/>
          <w:lang w:eastAsia="zh-CN"/>
        </w:rPr>
        <w:t xml:space="preserve">- </w:t>
      </w:r>
      <w:r w:rsidR="0023005E">
        <w:rPr>
          <w:rFonts w:ascii="Times New Roman" w:hAnsi="Times New Roman"/>
          <w:sz w:val="36"/>
          <w:highlight w:val="yellow"/>
          <w:lang w:eastAsia="zh-CN"/>
        </w:rPr>
        <w:t>1</w:t>
      </w:r>
      <w:r w:rsidRPr="001B444E">
        <w:rPr>
          <w:rFonts w:ascii="Times New Roman" w:hAnsi="Times New Roman"/>
          <w:sz w:val="36"/>
          <w:highlight w:val="yellow"/>
          <w:lang w:eastAsia="zh-CN"/>
        </w:rPr>
        <w:t>&gt;</w:t>
      </w:r>
    </w:p>
    <w:p w14:paraId="397ED27A" w14:textId="77777777" w:rsidR="003006E2" w:rsidRDefault="003006E2" w:rsidP="00DD488E">
      <w:pPr>
        <w:rPr>
          <w:highlight w:val="yellow"/>
          <w:lang w:eastAsia="zh-CN"/>
        </w:rPr>
      </w:pPr>
    </w:p>
    <w:p w14:paraId="2FDA5AD6" w14:textId="7E164BF9" w:rsidR="00723BF5" w:rsidRDefault="00723BF5" w:rsidP="00723BF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4034">
        <w:rPr>
          <w:rFonts w:ascii="Times New Roman" w:hAnsi="Times New Roman"/>
          <w:sz w:val="36"/>
          <w:highlight w:val="yellow"/>
          <w:lang w:eastAsia="zh-CN"/>
        </w:rPr>
        <w:t xml:space="preserve">Change </w:t>
      </w:r>
      <w:r w:rsidR="00B34034" w:rsidRPr="00B34034">
        <w:rPr>
          <w:rFonts w:ascii="Times New Roman" w:hAnsi="Times New Roman"/>
          <w:sz w:val="36"/>
          <w:highlight w:val="yellow"/>
          <w:lang w:eastAsia="zh-CN"/>
        </w:rPr>
        <w:t>R4-2217380</w:t>
      </w:r>
      <w:r w:rsidRPr="00B34034">
        <w:rPr>
          <w:rFonts w:ascii="Times New Roman" w:hAnsi="Times New Roman"/>
          <w:sz w:val="36"/>
          <w:highlight w:val="yellow"/>
          <w:lang w:eastAsia="zh-CN"/>
        </w:rPr>
        <w:t xml:space="preserve">- </w:t>
      </w:r>
      <w:r w:rsidR="0023005E">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31A695C0" w14:textId="77777777" w:rsidR="00B6495D" w:rsidRDefault="00B6495D" w:rsidP="00B6495D">
      <w:pPr>
        <w:pStyle w:val="Heading5"/>
        <w:rPr>
          <w:rFonts w:cs="Arial"/>
          <w:i/>
          <w:iCs/>
          <w:szCs w:val="22"/>
        </w:rPr>
      </w:pPr>
      <w:bookmarkStart w:id="157" w:name="_Toc115080831"/>
      <w:r w:rsidRPr="00931575">
        <w:t>8.2.1.</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157"/>
    </w:p>
    <w:p w14:paraId="5ECBAD42" w14:textId="4C7EF0B0" w:rsidR="00B6495D" w:rsidRPr="004C370E" w:rsidRDefault="00B6495D" w:rsidP="00B6495D">
      <w:r w:rsidRPr="00931575">
        <w:t>The throughput measured according to clause 8.2.1.4.2 shall not be below the limits for the SNR levels specified in table 8.2.1.5.2-1 to 8.2.1.5.2-</w:t>
      </w:r>
      <w:del w:id="158" w:author="Huawei" w:date="2022-10-14T16:37:00Z">
        <w:r w:rsidRPr="00931575" w:rsidDel="004C370E">
          <w:rPr>
            <w:rFonts w:hint="eastAsia"/>
            <w:lang w:eastAsia="zh-CN"/>
          </w:rPr>
          <w:delText>7</w:delText>
        </w:r>
      </w:del>
      <w:ins w:id="159" w:author="Huawei" w:date="2022-10-14T16:37:00Z">
        <w:r>
          <w:rPr>
            <w:lang w:eastAsia="zh-CN"/>
          </w:rPr>
          <w:t>10</w:t>
        </w:r>
      </w:ins>
      <w:r w:rsidRPr="00931575">
        <w:t>.</w:t>
      </w:r>
    </w:p>
    <w:p w14:paraId="46C293E5" w14:textId="77777777" w:rsidR="00B6495D" w:rsidRPr="00931575" w:rsidRDefault="00B6495D" w:rsidP="00B6495D">
      <w:pPr>
        <w:pStyle w:val="TH"/>
        <w:rPr>
          <w:lang w:eastAsia="zh-CN"/>
        </w:rPr>
      </w:pPr>
      <w:r w:rsidRPr="00931575">
        <w:lastRenderedPageBreak/>
        <w:t>Table 8.2.1.5.2-1: Test requirements for PUSCH with 70% of maximum throughput, 50 MHz Channel Bandwidth</w:t>
      </w:r>
      <w:r w:rsidRPr="00931575">
        <w:rPr>
          <w:lang w:eastAsia="zh-CN"/>
        </w:rPr>
        <w:t>, 60 kHz SCS</w:t>
      </w:r>
      <w:ins w:id="160" w:author="Huawei" w:date="2022-10-18T09:49: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B6495D" w:rsidRPr="00931575" w14:paraId="7EEFEF55" w14:textId="77777777" w:rsidTr="0097410A">
        <w:trPr>
          <w:cantSplit/>
          <w:jc w:val="center"/>
        </w:trPr>
        <w:tc>
          <w:tcPr>
            <w:tcW w:w="995" w:type="dxa"/>
            <w:tcBorders>
              <w:bottom w:val="single" w:sz="4" w:space="0" w:color="auto"/>
            </w:tcBorders>
          </w:tcPr>
          <w:p w14:paraId="31B086A4" w14:textId="77777777" w:rsidR="00B6495D" w:rsidRPr="00931575" w:rsidRDefault="00B6495D" w:rsidP="0097410A">
            <w:pPr>
              <w:pStyle w:val="TAH"/>
            </w:pPr>
            <w:r w:rsidRPr="00931575">
              <w:t>Number of TX antennas</w:t>
            </w:r>
          </w:p>
        </w:tc>
        <w:tc>
          <w:tcPr>
            <w:tcW w:w="1485" w:type="dxa"/>
            <w:tcBorders>
              <w:bottom w:val="single" w:sz="4" w:space="0" w:color="auto"/>
            </w:tcBorders>
          </w:tcPr>
          <w:p w14:paraId="5C2A223C" w14:textId="77777777" w:rsidR="00B6495D" w:rsidRPr="00931575" w:rsidRDefault="00B6495D" w:rsidP="0097410A">
            <w:pPr>
              <w:pStyle w:val="TAH"/>
            </w:pPr>
            <w:r w:rsidRPr="00931575">
              <w:t>Number of demodulation branches</w:t>
            </w:r>
          </w:p>
        </w:tc>
        <w:tc>
          <w:tcPr>
            <w:tcW w:w="850" w:type="dxa"/>
            <w:tcBorders>
              <w:bottom w:val="single" w:sz="4" w:space="0" w:color="auto"/>
            </w:tcBorders>
          </w:tcPr>
          <w:p w14:paraId="57703DC6" w14:textId="77777777" w:rsidR="00B6495D" w:rsidRPr="00931575" w:rsidRDefault="00B6495D" w:rsidP="0097410A">
            <w:pPr>
              <w:pStyle w:val="TAH"/>
            </w:pPr>
            <w:r w:rsidRPr="00931575">
              <w:t>Cyclic prefix</w:t>
            </w:r>
          </w:p>
        </w:tc>
        <w:tc>
          <w:tcPr>
            <w:tcW w:w="1634" w:type="dxa"/>
            <w:tcBorders>
              <w:bottom w:val="single" w:sz="4" w:space="0" w:color="auto"/>
            </w:tcBorders>
          </w:tcPr>
          <w:p w14:paraId="07FEB6F1" w14:textId="77777777" w:rsidR="00B6495D" w:rsidRPr="00931575" w:rsidRDefault="00B6495D" w:rsidP="0097410A">
            <w:pPr>
              <w:pStyle w:val="TAH"/>
            </w:pPr>
            <w:r w:rsidRPr="00931575">
              <w:t>Propagation conditions and correlation matrix (annex G)</w:t>
            </w:r>
          </w:p>
        </w:tc>
        <w:tc>
          <w:tcPr>
            <w:tcW w:w="1276" w:type="dxa"/>
            <w:tcBorders>
              <w:bottom w:val="single" w:sz="4" w:space="0" w:color="auto"/>
            </w:tcBorders>
          </w:tcPr>
          <w:p w14:paraId="51BCDF24" w14:textId="77777777" w:rsidR="00B6495D" w:rsidRPr="00931575" w:rsidRDefault="00B6495D" w:rsidP="0097410A">
            <w:pPr>
              <w:pStyle w:val="TAH"/>
            </w:pPr>
            <w:r w:rsidRPr="00931575">
              <w:t>Fraction of maximum throughput</w:t>
            </w:r>
          </w:p>
        </w:tc>
        <w:tc>
          <w:tcPr>
            <w:tcW w:w="1380" w:type="dxa"/>
          </w:tcPr>
          <w:p w14:paraId="55C94CA2" w14:textId="77777777" w:rsidR="00B6495D" w:rsidRPr="00931575" w:rsidRDefault="00B6495D" w:rsidP="0097410A">
            <w:pPr>
              <w:pStyle w:val="TAH"/>
            </w:pPr>
            <w:r w:rsidRPr="00931575">
              <w:t>FRC</w:t>
            </w:r>
            <w:r w:rsidRPr="00931575">
              <w:br/>
              <w:t>(annex A)</w:t>
            </w:r>
          </w:p>
        </w:tc>
        <w:tc>
          <w:tcPr>
            <w:tcW w:w="1280" w:type="dxa"/>
          </w:tcPr>
          <w:p w14:paraId="268DB38D" w14:textId="77777777" w:rsidR="00B6495D" w:rsidRPr="00931575" w:rsidRDefault="00B6495D" w:rsidP="0097410A">
            <w:pPr>
              <w:pStyle w:val="TAH"/>
            </w:pPr>
            <w:r w:rsidRPr="00931575">
              <w:t>Additional DM-RS position</w:t>
            </w:r>
          </w:p>
        </w:tc>
        <w:tc>
          <w:tcPr>
            <w:tcW w:w="597" w:type="dxa"/>
          </w:tcPr>
          <w:p w14:paraId="252DF3C1" w14:textId="77777777" w:rsidR="00B6495D" w:rsidRPr="00931575" w:rsidRDefault="00B6495D" w:rsidP="0097410A">
            <w:pPr>
              <w:pStyle w:val="TAH"/>
            </w:pPr>
            <w:r w:rsidRPr="00931575">
              <w:t>PT-RS</w:t>
            </w:r>
          </w:p>
        </w:tc>
        <w:tc>
          <w:tcPr>
            <w:tcW w:w="1134" w:type="dxa"/>
          </w:tcPr>
          <w:p w14:paraId="6EECEA2F" w14:textId="77777777" w:rsidR="00B6495D" w:rsidRPr="00931575" w:rsidRDefault="00B6495D" w:rsidP="0097410A">
            <w:pPr>
              <w:pStyle w:val="TAH"/>
            </w:pPr>
            <w:r w:rsidRPr="00931575">
              <w:t>SNR</w:t>
            </w:r>
          </w:p>
          <w:p w14:paraId="11E0FA53" w14:textId="77777777" w:rsidR="00B6495D" w:rsidRPr="00931575" w:rsidRDefault="00B6495D" w:rsidP="0097410A">
            <w:pPr>
              <w:pStyle w:val="TAH"/>
            </w:pPr>
            <w:r w:rsidRPr="00931575">
              <w:t>(dB)</w:t>
            </w:r>
          </w:p>
        </w:tc>
      </w:tr>
      <w:tr w:rsidR="00B6495D" w:rsidRPr="00931575" w14:paraId="75AF73F3" w14:textId="77777777" w:rsidTr="0097410A">
        <w:trPr>
          <w:cantSplit/>
          <w:jc w:val="center"/>
        </w:trPr>
        <w:tc>
          <w:tcPr>
            <w:tcW w:w="995" w:type="dxa"/>
            <w:tcBorders>
              <w:bottom w:val="nil"/>
            </w:tcBorders>
            <w:shd w:val="clear" w:color="auto" w:fill="auto"/>
          </w:tcPr>
          <w:p w14:paraId="55BD7E06" w14:textId="77777777" w:rsidR="00B6495D" w:rsidRPr="00931575" w:rsidRDefault="00B6495D" w:rsidP="0097410A">
            <w:pPr>
              <w:pStyle w:val="TAC"/>
            </w:pPr>
            <w:r w:rsidRPr="00931575">
              <w:t>1</w:t>
            </w:r>
          </w:p>
        </w:tc>
        <w:tc>
          <w:tcPr>
            <w:tcW w:w="1485" w:type="dxa"/>
            <w:tcBorders>
              <w:bottom w:val="nil"/>
            </w:tcBorders>
            <w:shd w:val="clear" w:color="auto" w:fill="auto"/>
          </w:tcPr>
          <w:p w14:paraId="6198869E" w14:textId="77777777" w:rsidR="00B6495D" w:rsidRPr="00931575" w:rsidRDefault="00B6495D" w:rsidP="0097410A">
            <w:pPr>
              <w:pStyle w:val="TAC"/>
            </w:pPr>
            <w:r w:rsidRPr="00931575">
              <w:t>2</w:t>
            </w:r>
          </w:p>
        </w:tc>
        <w:tc>
          <w:tcPr>
            <w:tcW w:w="850" w:type="dxa"/>
            <w:tcBorders>
              <w:bottom w:val="nil"/>
            </w:tcBorders>
            <w:shd w:val="clear" w:color="auto" w:fill="auto"/>
          </w:tcPr>
          <w:p w14:paraId="33713E74" w14:textId="77777777" w:rsidR="00B6495D" w:rsidRPr="00931575" w:rsidRDefault="00B6495D" w:rsidP="0097410A">
            <w:pPr>
              <w:pStyle w:val="TAC"/>
            </w:pPr>
            <w:r w:rsidRPr="00931575">
              <w:t>Normal</w:t>
            </w:r>
          </w:p>
        </w:tc>
        <w:tc>
          <w:tcPr>
            <w:tcW w:w="1634" w:type="dxa"/>
            <w:tcBorders>
              <w:bottom w:val="nil"/>
            </w:tcBorders>
            <w:shd w:val="clear" w:color="auto" w:fill="auto"/>
          </w:tcPr>
          <w:p w14:paraId="1A75C6ED" w14:textId="77777777" w:rsidR="00B6495D" w:rsidRPr="00931575" w:rsidRDefault="00B6495D" w:rsidP="0097410A">
            <w:pPr>
              <w:pStyle w:val="TAC"/>
            </w:pPr>
            <w:r w:rsidRPr="00931575">
              <w:t>TDLA30-300 Low</w:t>
            </w:r>
          </w:p>
        </w:tc>
        <w:tc>
          <w:tcPr>
            <w:tcW w:w="1276" w:type="dxa"/>
            <w:tcBorders>
              <w:bottom w:val="nil"/>
            </w:tcBorders>
            <w:shd w:val="clear" w:color="auto" w:fill="auto"/>
          </w:tcPr>
          <w:p w14:paraId="335D4352" w14:textId="77777777" w:rsidR="00B6495D" w:rsidRPr="00931575" w:rsidRDefault="00B6495D" w:rsidP="0097410A">
            <w:pPr>
              <w:pStyle w:val="TAC"/>
            </w:pPr>
            <w:r w:rsidRPr="00931575">
              <w:t>70 %</w:t>
            </w:r>
          </w:p>
        </w:tc>
        <w:tc>
          <w:tcPr>
            <w:tcW w:w="1380" w:type="dxa"/>
          </w:tcPr>
          <w:p w14:paraId="1BEC76BC" w14:textId="77777777" w:rsidR="00B6495D" w:rsidRPr="00931575" w:rsidRDefault="00B6495D" w:rsidP="0097410A">
            <w:pPr>
              <w:pStyle w:val="TAC"/>
            </w:pPr>
            <w:r w:rsidRPr="00931575">
              <w:t>G-FR2-A3-1</w:t>
            </w:r>
          </w:p>
        </w:tc>
        <w:tc>
          <w:tcPr>
            <w:tcW w:w="1280" w:type="dxa"/>
          </w:tcPr>
          <w:p w14:paraId="5993CAE2" w14:textId="77777777" w:rsidR="00B6495D" w:rsidRPr="00931575" w:rsidRDefault="00B6495D" w:rsidP="0097410A">
            <w:pPr>
              <w:pStyle w:val="TAC"/>
            </w:pPr>
            <w:r w:rsidRPr="00931575">
              <w:t>pos0</w:t>
            </w:r>
          </w:p>
        </w:tc>
        <w:tc>
          <w:tcPr>
            <w:tcW w:w="597" w:type="dxa"/>
          </w:tcPr>
          <w:p w14:paraId="15DB2FF9" w14:textId="77777777" w:rsidR="00B6495D" w:rsidRPr="00931575" w:rsidRDefault="00B6495D" w:rsidP="0097410A">
            <w:pPr>
              <w:pStyle w:val="TAC"/>
            </w:pPr>
            <w:r w:rsidRPr="00931575">
              <w:t>No</w:t>
            </w:r>
          </w:p>
        </w:tc>
        <w:tc>
          <w:tcPr>
            <w:tcW w:w="1134" w:type="dxa"/>
          </w:tcPr>
          <w:p w14:paraId="14CC1E34" w14:textId="77777777" w:rsidR="00B6495D" w:rsidRPr="00931575" w:rsidRDefault="00B6495D" w:rsidP="0097410A">
            <w:pPr>
              <w:pStyle w:val="TAC"/>
            </w:pPr>
            <w:r w:rsidRPr="00931575">
              <w:t>-1.4</w:t>
            </w:r>
          </w:p>
        </w:tc>
      </w:tr>
      <w:tr w:rsidR="00B6495D" w:rsidRPr="00931575" w14:paraId="3A810F3F" w14:textId="77777777" w:rsidTr="0097410A">
        <w:trPr>
          <w:cantSplit/>
          <w:jc w:val="center"/>
        </w:trPr>
        <w:tc>
          <w:tcPr>
            <w:tcW w:w="995" w:type="dxa"/>
            <w:tcBorders>
              <w:top w:val="nil"/>
              <w:bottom w:val="nil"/>
            </w:tcBorders>
            <w:shd w:val="clear" w:color="auto" w:fill="auto"/>
          </w:tcPr>
          <w:p w14:paraId="670020EB" w14:textId="77777777" w:rsidR="00B6495D" w:rsidRPr="00931575" w:rsidRDefault="00B6495D" w:rsidP="0097410A">
            <w:pPr>
              <w:pStyle w:val="TAC"/>
            </w:pPr>
          </w:p>
        </w:tc>
        <w:tc>
          <w:tcPr>
            <w:tcW w:w="1485" w:type="dxa"/>
            <w:tcBorders>
              <w:top w:val="nil"/>
              <w:bottom w:val="nil"/>
            </w:tcBorders>
            <w:shd w:val="clear" w:color="auto" w:fill="auto"/>
          </w:tcPr>
          <w:p w14:paraId="0AFBCA17" w14:textId="77777777" w:rsidR="00B6495D" w:rsidRPr="00931575" w:rsidRDefault="00B6495D" w:rsidP="0097410A">
            <w:pPr>
              <w:pStyle w:val="TAC"/>
            </w:pPr>
          </w:p>
        </w:tc>
        <w:tc>
          <w:tcPr>
            <w:tcW w:w="850" w:type="dxa"/>
            <w:tcBorders>
              <w:top w:val="nil"/>
              <w:bottom w:val="single" w:sz="4" w:space="0" w:color="auto"/>
            </w:tcBorders>
            <w:shd w:val="clear" w:color="auto" w:fill="auto"/>
          </w:tcPr>
          <w:p w14:paraId="78848B5A" w14:textId="77777777" w:rsidR="00B6495D" w:rsidRPr="00931575" w:rsidRDefault="00B6495D" w:rsidP="0097410A">
            <w:pPr>
              <w:pStyle w:val="TAC"/>
            </w:pPr>
          </w:p>
        </w:tc>
        <w:tc>
          <w:tcPr>
            <w:tcW w:w="1634" w:type="dxa"/>
            <w:tcBorders>
              <w:top w:val="nil"/>
              <w:bottom w:val="single" w:sz="4" w:space="0" w:color="auto"/>
            </w:tcBorders>
            <w:shd w:val="clear" w:color="auto" w:fill="auto"/>
          </w:tcPr>
          <w:p w14:paraId="0FE2E1FA" w14:textId="77777777" w:rsidR="00B6495D" w:rsidRPr="00931575" w:rsidRDefault="00B6495D" w:rsidP="0097410A">
            <w:pPr>
              <w:pStyle w:val="TAC"/>
            </w:pPr>
          </w:p>
        </w:tc>
        <w:tc>
          <w:tcPr>
            <w:tcW w:w="1276" w:type="dxa"/>
            <w:tcBorders>
              <w:top w:val="nil"/>
              <w:bottom w:val="single" w:sz="4" w:space="0" w:color="auto"/>
            </w:tcBorders>
            <w:shd w:val="clear" w:color="auto" w:fill="auto"/>
          </w:tcPr>
          <w:p w14:paraId="0E03E50D" w14:textId="77777777" w:rsidR="00B6495D" w:rsidRPr="00931575" w:rsidRDefault="00B6495D" w:rsidP="0097410A">
            <w:pPr>
              <w:pStyle w:val="TAC"/>
            </w:pPr>
          </w:p>
        </w:tc>
        <w:tc>
          <w:tcPr>
            <w:tcW w:w="1380" w:type="dxa"/>
            <w:tcBorders>
              <w:bottom w:val="single" w:sz="4" w:space="0" w:color="auto"/>
            </w:tcBorders>
          </w:tcPr>
          <w:p w14:paraId="4676E429" w14:textId="77777777" w:rsidR="00B6495D" w:rsidRPr="00931575" w:rsidRDefault="00B6495D" w:rsidP="0097410A">
            <w:pPr>
              <w:pStyle w:val="TAC"/>
            </w:pPr>
            <w:r w:rsidRPr="00931575">
              <w:t>G-FR2-A3-13</w:t>
            </w:r>
          </w:p>
        </w:tc>
        <w:tc>
          <w:tcPr>
            <w:tcW w:w="1280" w:type="dxa"/>
            <w:tcBorders>
              <w:bottom w:val="single" w:sz="4" w:space="0" w:color="auto"/>
            </w:tcBorders>
          </w:tcPr>
          <w:p w14:paraId="5A1BDAD3" w14:textId="77777777" w:rsidR="00B6495D" w:rsidRPr="00931575" w:rsidRDefault="00B6495D" w:rsidP="0097410A">
            <w:pPr>
              <w:pStyle w:val="TAC"/>
            </w:pPr>
            <w:r w:rsidRPr="00931575">
              <w:t>pos1</w:t>
            </w:r>
          </w:p>
        </w:tc>
        <w:tc>
          <w:tcPr>
            <w:tcW w:w="597" w:type="dxa"/>
          </w:tcPr>
          <w:p w14:paraId="79A6BA00" w14:textId="77777777" w:rsidR="00B6495D" w:rsidRPr="00931575" w:rsidRDefault="00B6495D" w:rsidP="0097410A">
            <w:pPr>
              <w:pStyle w:val="TAC"/>
            </w:pPr>
            <w:r w:rsidRPr="00931575">
              <w:t>No</w:t>
            </w:r>
          </w:p>
        </w:tc>
        <w:tc>
          <w:tcPr>
            <w:tcW w:w="1134" w:type="dxa"/>
          </w:tcPr>
          <w:p w14:paraId="0C3A7AAE" w14:textId="77777777" w:rsidR="00B6495D" w:rsidRPr="00931575" w:rsidRDefault="00B6495D" w:rsidP="0097410A">
            <w:pPr>
              <w:pStyle w:val="TAC"/>
            </w:pPr>
            <w:r w:rsidRPr="00931575">
              <w:t>-1.6</w:t>
            </w:r>
          </w:p>
        </w:tc>
      </w:tr>
      <w:tr w:rsidR="00B6495D" w:rsidRPr="00931575" w14:paraId="133FAC41" w14:textId="77777777" w:rsidTr="0097410A">
        <w:trPr>
          <w:cantSplit/>
          <w:jc w:val="center"/>
        </w:trPr>
        <w:tc>
          <w:tcPr>
            <w:tcW w:w="995" w:type="dxa"/>
            <w:tcBorders>
              <w:top w:val="nil"/>
              <w:bottom w:val="nil"/>
            </w:tcBorders>
            <w:shd w:val="clear" w:color="auto" w:fill="auto"/>
          </w:tcPr>
          <w:p w14:paraId="0432B9E9" w14:textId="77777777" w:rsidR="00B6495D" w:rsidRPr="00931575" w:rsidRDefault="00B6495D" w:rsidP="0097410A">
            <w:pPr>
              <w:pStyle w:val="TAC"/>
            </w:pPr>
          </w:p>
        </w:tc>
        <w:tc>
          <w:tcPr>
            <w:tcW w:w="1485" w:type="dxa"/>
            <w:tcBorders>
              <w:top w:val="nil"/>
              <w:bottom w:val="nil"/>
            </w:tcBorders>
            <w:shd w:val="clear" w:color="auto" w:fill="auto"/>
          </w:tcPr>
          <w:p w14:paraId="2912C0D7" w14:textId="77777777" w:rsidR="00B6495D" w:rsidRPr="00931575" w:rsidRDefault="00B6495D" w:rsidP="0097410A">
            <w:pPr>
              <w:pStyle w:val="TAC"/>
            </w:pPr>
          </w:p>
        </w:tc>
        <w:tc>
          <w:tcPr>
            <w:tcW w:w="850" w:type="dxa"/>
            <w:tcBorders>
              <w:bottom w:val="nil"/>
            </w:tcBorders>
          </w:tcPr>
          <w:p w14:paraId="4F7CBD7D" w14:textId="77777777" w:rsidR="00B6495D" w:rsidRPr="00931575" w:rsidRDefault="00B6495D" w:rsidP="0097410A">
            <w:pPr>
              <w:pStyle w:val="TAC"/>
            </w:pPr>
            <w:r w:rsidRPr="00931575">
              <w:t>Normal</w:t>
            </w:r>
          </w:p>
        </w:tc>
        <w:tc>
          <w:tcPr>
            <w:tcW w:w="1634" w:type="dxa"/>
            <w:tcBorders>
              <w:bottom w:val="nil"/>
            </w:tcBorders>
          </w:tcPr>
          <w:p w14:paraId="7F7E45E3" w14:textId="77777777" w:rsidR="00B6495D" w:rsidRPr="00931575" w:rsidRDefault="00B6495D" w:rsidP="0097410A">
            <w:pPr>
              <w:pStyle w:val="TAC"/>
            </w:pPr>
            <w:r w:rsidRPr="00931575">
              <w:t>TDLA30-300 Low</w:t>
            </w:r>
          </w:p>
        </w:tc>
        <w:tc>
          <w:tcPr>
            <w:tcW w:w="1276" w:type="dxa"/>
            <w:tcBorders>
              <w:bottom w:val="nil"/>
            </w:tcBorders>
          </w:tcPr>
          <w:p w14:paraId="2A4C21BB" w14:textId="77777777" w:rsidR="00B6495D" w:rsidRPr="00931575" w:rsidRDefault="00B6495D" w:rsidP="0097410A">
            <w:pPr>
              <w:pStyle w:val="TAC"/>
            </w:pPr>
            <w:r w:rsidRPr="00931575">
              <w:t>70 %</w:t>
            </w:r>
          </w:p>
        </w:tc>
        <w:tc>
          <w:tcPr>
            <w:tcW w:w="1380" w:type="dxa"/>
            <w:tcBorders>
              <w:bottom w:val="nil"/>
            </w:tcBorders>
          </w:tcPr>
          <w:p w14:paraId="45B6DDF9" w14:textId="77777777" w:rsidR="00B6495D" w:rsidRPr="00931575" w:rsidRDefault="00B6495D" w:rsidP="0097410A">
            <w:pPr>
              <w:pStyle w:val="TAC"/>
            </w:pPr>
            <w:r w:rsidRPr="00931575">
              <w:t>G-FR2-A4-1</w:t>
            </w:r>
          </w:p>
        </w:tc>
        <w:tc>
          <w:tcPr>
            <w:tcW w:w="1280" w:type="dxa"/>
            <w:tcBorders>
              <w:bottom w:val="nil"/>
            </w:tcBorders>
          </w:tcPr>
          <w:p w14:paraId="136E6789" w14:textId="77777777" w:rsidR="00B6495D" w:rsidRPr="00931575" w:rsidRDefault="00B6495D" w:rsidP="0097410A">
            <w:pPr>
              <w:pStyle w:val="TAC"/>
            </w:pPr>
            <w:r w:rsidRPr="00931575">
              <w:t>pos0</w:t>
            </w:r>
          </w:p>
        </w:tc>
        <w:tc>
          <w:tcPr>
            <w:tcW w:w="597" w:type="dxa"/>
          </w:tcPr>
          <w:p w14:paraId="0D86B097" w14:textId="77777777" w:rsidR="00B6495D" w:rsidRPr="00931575" w:rsidRDefault="00B6495D" w:rsidP="0097410A">
            <w:pPr>
              <w:pStyle w:val="TAC"/>
            </w:pPr>
            <w:r w:rsidRPr="00931575">
              <w:t>Yes</w:t>
            </w:r>
          </w:p>
        </w:tc>
        <w:tc>
          <w:tcPr>
            <w:tcW w:w="1134" w:type="dxa"/>
          </w:tcPr>
          <w:p w14:paraId="03313EB7" w14:textId="77777777" w:rsidR="00B6495D" w:rsidRPr="00931575" w:rsidRDefault="00B6495D" w:rsidP="0097410A">
            <w:pPr>
              <w:pStyle w:val="TAC"/>
            </w:pPr>
            <w:r w:rsidRPr="00931575">
              <w:t>12.6</w:t>
            </w:r>
          </w:p>
        </w:tc>
      </w:tr>
      <w:tr w:rsidR="00B6495D" w:rsidRPr="00931575" w14:paraId="6CFEB3C6" w14:textId="77777777" w:rsidTr="0097410A">
        <w:trPr>
          <w:cantSplit/>
          <w:jc w:val="center"/>
        </w:trPr>
        <w:tc>
          <w:tcPr>
            <w:tcW w:w="995" w:type="dxa"/>
            <w:tcBorders>
              <w:top w:val="nil"/>
              <w:bottom w:val="nil"/>
            </w:tcBorders>
            <w:shd w:val="clear" w:color="auto" w:fill="auto"/>
          </w:tcPr>
          <w:p w14:paraId="0CBFEED1" w14:textId="77777777" w:rsidR="00B6495D" w:rsidRPr="00931575" w:rsidRDefault="00B6495D" w:rsidP="0097410A">
            <w:pPr>
              <w:pStyle w:val="TAC"/>
            </w:pPr>
          </w:p>
        </w:tc>
        <w:tc>
          <w:tcPr>
            <w:tcW w:w="1485" w:type="dxa"/>
            <w:tcBorders>
              <w:top w:val="nil"/>
              <w:bottom w:val="nil"/>
            </w:tcBorders>
            <w:shd w:val="clear" w:color="auto" w:fill="auto"/>
          </w:tcPr>
          <w:p w14:paraId="3A39910E" w14:textId="77777777" w:rsidR="00B6495D" w:rsidRPr="00931575" w:rsidRDefault="00B6495D" w:rsidP="0097410A">
            <w:pPr>
              <w:pStyle w:val="TAC"/>
            </w:pPr>
          </w:p>
        </w:tc>
        <w:tc>
          <w:tcPr>
            <w:tcW w:w="850" w:type="dxa"/>
            <w:tcBorders>
              <w:top w:val="nil"/>
              <w:bottom w:val="nil"/>
            </w:tcBorders>
          </w:tcPr>
          <w:p w14:paraId="4D7EAAB7" w14:textId="77777777" w:rsidR="00B6495D" w:rsidRPr="00931575" w:rsidRDefault="00B6495D" w:rsidP="0097410A">
            <w:pPr>
              <w:pStyle w:val="TAC"/>
            </w:pPr>
          </w:p>
        </w:tc>
        <w:tc>
          <w:tcPr>
            <w:tcW w:w="1634" w:type="dxa"/>
            <w:tcBorders>
              <w:top w:val="nil"/>
              <w:bottom w:val="nil"/>
            </w:tcBorders>
          </w:tcPr>
          <w:p w14:paraId="0F680626" w14:textId="77777777" w:rsidR="00B6495D" w:rsidRPr="00931575" w:rsidRDefault="00B6495D" w:rsidP="0097410A">
            <w:pPr>
              <w:pStyle w:val="TAC"/>
            </w:pPr>
          </w:p>
        </w:tc>
        <w:tc>
          <w:tcPr>
            <w:tcW w:w="1276" w:type="dxa"/>
            <w:tcBorders>
              <w:top w:val="nil"/>
              <w:bottom w:val="nil"/>
            </w:tcBorders>
          </w:tcPr>
          <w:p w14:paraId="24C0A737" w14:textId="77777777" w:rsidR="00B6495D" w:rsidRPr="00931575" w:rsidRDefault="00B6495D" w:rsidP="0097410A">
            <w:pPr>
              <w:pStyle w:val="TAC"/>
            </w:pPr>
          </w:p>
        </w:tc>
        <w:tc>
          <w:tcPr>
            <w:tcW w:w="1380" w:type="dxa"/>
            <w:tcBorders>
              <w:top w:val="nil"/>
              <w:bottom w:val="single" w:sz="4" w:space="0" w:color="auto"/>
            </w:tcBorders>
          </w:tcPr>
          <w:p w14:paraId="0DDBA06E" w14:textId="77777777" w:rsidR="00B6495D" w:rsidRPr="00931575" w:rsidRDefault="00B6495D" w:rsidP="0097410A">
            <w:pPr>
              <w:pStyle w:val="TAC"/>
            </w:pPr>
          </w:p>
        </w:tc>
        <w:tc>
          <w:tcPr>
            <w:tcW w:w="1280" w:type="dxa"/>
            <w:tcBorders>
              <w:top w:val="nil"/>
              <w:bottom w:val="single" w:sz="4" w:space="0" w:color="auto"/>
            </w:tcBorders>
          </w:tcPr>
          <w:p w14:paraId="3DA65F52" w14:textId="77777777" w:rsidR="00B6495D" w:rsidRPr="00931575" w:rsidRDefault="00B6495D" w:rsidP="0097410A">
            <w:pPr>
              <w:pStyle w:val="TAC"/>
            </w:pPr>
          </w:p>
        </w:tc>
        <w:tc>
          <w:tcPr>
            <w:tcW w:w="597" w:type="dxa"/>
          </w:tcPr>
          <w:p w14:paraId="32A3B1F2" w14:textId="77777777" w:rsidR="00B6495D" w:rsidRPr="00931575" w:rsidRDefault="00B6495D" w:rsidP="0097410A">
            <w:pPr>
              <w:pStyle w:val="TAC"/>
            </w:pPr>
            <w:r w:rsidRPr="00931575">
              <w:t>No</w:t>
            </w:r>
          </w:p>
        </w:tc>
        <w:tc>
          <w:tcPr>
            <w:tcW w:w="1134" w:type="dxa"/>
          </w:tcPr>
          <w:p w14:paraId="4CEE4CA2" w14:textId="77777777" w:rsidR="00B6495D" w:rsidRPr="00931575" w:rsidRDefault="00B6495D" w:rsidP="0097410A">
            <w:pPr>
              <w:pStyle w:val="TAC"/>
            </w:pPr>
            <w:r w:rsidRPr="00931575">
              <w:t>12.1</w:t>
            </w:r>
          </w:p>
        </w:tc>
      </w:tr>
      <w:tr w:rsidR="00B6495D" w:rsidRPr="00931575" w14:paraId="62CB47F1" w14:textId="77777777" w:rsidTr="0097410A">
        <w:trPr>
          <w:cantSplit/>
          <w:jc w:val="center"/>
        </w:trPr>
        <w:tc>
          <w:tcPr>
            <w:tcW w:w="995" w:type="dxa"/>
            <w:tcBorders>
              <w:top w:val="nil"/>
              <w:bottom w:val="nil"/>
            </w:tcBorders>
            <w:shd w:val="clear" w:color="auto" w:fill="auto"/>
          </w:tcPr>
          <w:p w14:paraId="0243935E" w14:textId="77777777" w:rsidR="00B6495D" w:rsidRPr="00931575" w:rsidRDefault="00B6495D" w:rsidP="0097410A">
            <w:pPr>
              <w:pStyle w:val="TAC"/>
            </w:pPr>
          </w:p>
        </w:tc>
        <w:tc>
          <w:tcPr>
            <w:tcW w:w="1485" w:type="dxa"/>
            <w:tcBorders>
              <w:top w:val="nil"/>
              <w:bottom w:val="nil"/>
            </w:tcBorders>
            <w:shd w:val="clear" w:color="auto" w:fill="auto"/>
          </w:tcPr>
          <w:p w14:paraId="757927EE" w14:textId="77777777" w:rsidR="00B6495D" w:rsidRPr="00931575" w:rsidRDefault="00B6495D" w:rsidP="0097410A">
            <w:pPr>
              <w:pStyle w:val="TAC"/>
            </w:pPr>
          </w:p>
        </w:tc>
        <w:tc>
          <w:tcPr>
            <w:tcW w:w="850" w:type="dxa"/>
            <w:tcBorders>
              <w:top w:val="nil"/>
              <w:bottom w:val="nil"/>
            </w:tcBorders>
          </w:tcPr>
          <w:p w14:paraId="43FDCACD" w14:textId="77777777" w:rsidR="00B6495D" w:rsidRPr="00931575" w:rsidRDefault="00B6495D" w:rsidP="0097410A">
            <w:pPr>
              <w:pStyle w:val="TAC"/>
            </w:pPr>
          </w:p>
        </w:tc>
        <w:tc>
          <w:tcPr>
            <w:tcW w:w="1634" w:type="dxa"/>
            <w:tcBorders>
              <w:top w:val="nil"/>
              <w:bottom w:val="nil"/>
            </w:tcBorders>
          </w:tcPr>
          <w:p w14:paraId="7A59F642" w14:textId="77777777" w:rsidR="00B6495D" w:rsidRPr="00931575" w:rsidRDefault="00B6495D" w:rsidP="0097410A">
            <w:pPr>
              <w:pStyle w:val="TAC"/>
            </w:pPr>
          </w:p>
        </w:tc>
        <w:tc>
          <w:tcPr>
            <w:tcW w:w="1276" w:type="dxa"/>
            <w:tcBorders>
              <w:top w:val="nil"/>
              <w:bottom w:val="nil"/>
            </w:tcBorders>
          </w:tcPr>
          <w:p w14:paraId="68492F5F" w14:textId="77777777" w:rsidR="00B6495D" w:rsidRPr="00931575" w:rsidRDefault="00B6495D" w:rsidP="0097410A">
            <w:pPr>
              <w:pStyle w:val="TAC"/>
            </w:pPr>
          </w:p>
        </w:tc>
        <w:tc>
          <w:tcPr>
            <w:tcW w:w="1380" w:type="dxa"/>
            <w:tcBorders>
              <w:bottom w:val="nil"/>
            </w:tcBorders>
          </w:tcPr>
          <w:p w14:paraId="5AAB30D8" w14:textId="77777777" w:rsidR="00B6495D" w:rsidRPr="00931575" w:rsidRDefault="00B6495D" w:rsidP="0097410A">
            <w:pPr>
              <w:pStyle w:val="TAC"/>
            </w:pPr>
            <w:r w:rsidRPr="00931575">
              <w:t>G-FR2-A4-11</w:t>
            </w:r>
          </w:p>
        </w:tc>
        <w:tc>
          <w:tcPr>
            <w:tcW w:w="1280" w:type="dxa"/>
            <w:tcBorders>
              <w:bottom w:val="nil"/>
            </w:tcBorders>
          </w:tcPr>
          <w:p w14:paraId="747DA66F" w14:textId="77777777" w:rsidR="00B6495D" w:rsidRPr="00931575" w:rsidRDefault="00B6495D" w:rsidP="0097410A">
            <w:pPr>
              <w:pStyle w:val="TAC"/>
            </w:pPr>
            <w:r w:rsidRPr="00931575">
              <w:t>pos1</w:t>
            </w:r>
          </w:p>
        </w:tc>
        <w:tc>
          <w:tcPr>
            <w:tcW w:w="597" w:type="dxa"/>
          </w:tcPr>
          <w:p w14:paraId="1366D39B" w14:textId="77777777" w:rsidR="00B6495D" w:rsidRPr="00931575" w:rsidRDefault="00B6495D" w:rsidP="0097410A">
            <w:pPr>
              <w:pStyle w:val="TAC"/>
            </w:pPr>
            <w:r w:rsidRPr="00931575">
              <w:t>Yes</w:t>
            </w:r>
          </w:p>
        </w:tc>
        <w:tc>
          <w:tcPr>
            <w:tcW w:w="1134" w:type="dxa"/>
          </w:tcPr>
          <w:p w14:paraId="6AD0AEB5" w14:textId="77777777" w:rsidR="00B6495D" w:rsidRPr="00931575" w:rsidRDefault="00B6495D" w:rsidP="0097410A">
            <w:pPr>
              <w:pStyle w:val="TAC"/>
            </w:pPr>
            <w:r w:rsidRPr="00931575">
              <w:t>11.3</w:t>
            </w:r>
          </w:p>
        </w:tc>
      </w:tr>
      <w:tr w:rsidR="00B6495D" w:rsidRPr="00931575" w14:paraId="7537EE8B" w14:textId="77777777" w:rsidTr="0097410A">
        <w:trPr>
          <w:cantSplit/>
          <w:jc w:val="center"/>
        </w:trPr>
        <w:tc>
          <w:tcPr>
            <w:tcW w:w="995" w:type="dxa"/>
            <w:tcBorders>
              <w:top w:val="nil"/>
              <w:bottom w:val="nil"/>
            </w:tcBorders>
            <w:shd w:val="clear" w:color="auto" w:fill="auto"/>
          </w:tcPr>
          <w:p w14:paraId="2B93E1DC" w14:textId="77777777" w:rsidR="00B6495D" w:rsidRPr="00931575" w:rsidRDefault="00B6495D" w:rsidP="0097410A">
            <w:pPr>
              <w:pStyle w:val="TAC"/>
            </w:pPr>
          </w:p>
        </w:tc>
        <w:tc>
          <w:tcPr>
            <w:tcW w:w="1485" w:type="dxa"/>
            <w:tcBorders>
              <w:top w:val="nil"/>
              <w:bottom w:val="nil"/>
            </w:tcBorders>
            <w:shd w:val="clear" w:color="auto" w:fill="auto"/>
          </w:tcPr>
          <w:p w14:paraId="634C91AE" w14:textId="77777777" w:rsidR="00B6495D" w:rsidRPr="00931575" w:rsidRDefault="00B6495D" w:rsidP="0097410A">
            <w:pPr>
              <w:pStyle w:val="TAC"/>
            </w:pPr>
          </w:p>
        </w:tc>
        <w:tc>
          <w:tcPr>
            <w:tcW w:w="850" w:type="dxa"/>
            <w:tcBorders>
              <w:top w:val="nil"/>
              <w:bottom w:val="single" w:sz="4" w:space="0" w:color="auto"/>
            </w:tcBorders>
          </w:tcPr>
          <w:p w14:paraId="0B7DBB79" w14:textId="77777777" w:rsidR="00B6495D" w:rsidRPr="00931575" w:rsidRDefault="00B6495D" w:rsidP="0097410A">
            <w:pPr>
              <w:pStyle w:val="TAC"/>
            </w:pPr>
          </w:p>
        </w:tc>
        <w:tc>
          <w:tcPr>
            <w:tcW w:w="1634" w:type="dxa"/>
            <w:tcBorders>
              <w:top w:val="nil"/>
              <w:bottom w:val="single" w:sz="4" w:space="0" w:color="auto"/>
            </w:tcBorders>
          </w:tcPr>
          <w:p w14:paraId="718DBCB6" w14:textId="77777777" w:rsidR="00B6495D" w:rsidRPr="00931575" w:rsidRDefault="00B6495D" w:rsidP="0097410A">
            <w:pPr>
              <w:pStyle w:val="TAC"/>
            </w:pPr>
          </w:p>
        </w:tc>
        <w:tc>
          <w:tcPr>
            <w:tcW w:w="1276" w:type="dxa"/>
            <w:tcBorders>
              <w:top w:val="nil"/>
              <w:bottom w:val="single" w:sz="4" w:space="0" w:color="auto"/>
            </w:tcBorders>
          </w:tcPr>
          <w:p w14:paraId="658D9551" w14:textId="77777777" w:rsidR="00B6495D" w:rsidRPr="00931575" w:rsidRDefault="00B6495D" w:rsidP="0097410A">
            <w:pPr>
              <w:pStyle w:val="TAC"/>
            </w:pPr>
          </w:p>
        </w:tc>
        <w:tc>
          <w:tcPr>
            <w:tcW w:w="1380" w:type="dxa"/>
            <w:tcBorders>
              <w:top w:val="nil"/>
              <w:bottom w:val="single" w:sz="4" w:space="0" w:color="auto"/>
            </w:tcBorders>
          </w:tcPr>
          <w:p w14:paraId="03A6205E" w14:textId="77777777" w:rsidR="00B6495D" w:rsidRPr="00931575" w:rsidRDefault="00B6495D" w:rsidP="0097410A">
            <w:pPr>
              <w:pStyle w:val="TAC"/>
            </w:pPr>
          </w:p>
        </w:tc>
        <w:tc>
          <w:tcPr>
            <w:tcW w:w="1280" w:type="dxa"/>
            <w:tcBorders>
              <w:top w:val="nil"/>
              <w:bottom w:val="single" w:sz="4" w:space="0" w:color="auto"/>
            </w:tcBorders>
          </w:tcPr>
          <w:p w14:paraId="173464C2" w14:textId="77777777" w:rsidR="00B6495D" w:rsidRPr="00931575" w:rsidRDefault="00B6495D" w:rsidP="0097410A">
            <w:pPr>
              <w:pStyle w:val="TAC"/>
            </w:pPr>
          </w:p>
        </w:tc>
        <w:tc>
          <w:tcPr>
            <w:tcW w:w="597" w:type="dxa"/>
          </w:tcPr>
          <w:p w14:paraId="500A1934" w14:textId="77777777" w:rsidR="00B6495D" w:rsidRPr="00931575" w:rsidRDefault="00B6495D" w:rsidP="0097410A">
            <w:pPr>
              <w:pStyle w:val="TAC"/>
            </w:pPr>
            <w:r w:rsidRPr="00931575">
              <w:t>No</w:t>
            </w:r>
          </w:p>
        </w:tc>
        <w:tc>
          <w:tcPr>
            <w:tcW w:w="1134" w:type="dxa"/>
          </w:tcPr>
          <w:p w14:paraId="2E75B89B" w14:textId="77777777" w:rsidR="00B6495D" w:rsidRPr="00931575" w:rsidRDefault="00B6495D" w:rsidP="0097410A">
            <w:pPr>
              <w:pStyle w:val="TAC"/>
            </w:pPr>
            <w:r w:rsidRPr="00931575">
              <w:t>11.3</w:t>
            </w:r>
          </w:p>
        </w:tc>
      </w:tr>
      <w:tr w:rsidR="00B6495D" w:rsidRPr="00931575" w14:paraId="36C63B08" w14:textId="77777777" w:rsidTr="0097410A">
        <w:trPr>
          <w:cantSplit/>
          <w:jc w:val="center"/>
        </w:trPr>
        <w:tc>
          <w:tcPr>
            <w:tcW w:w="995" w:type="dxa"/>
            <w:tcBorders>
              <w:top w:val="nil"/>
              <w:bottom w:val="nil"/>
            </w:tcBorders>
            <w:shd w:val="clear" w:color="auto" w:fill="auto"/>
          </w:tcPr>
          <w:p w14:paraId="7DC73B56" w14:textId="77777777" w:rsidR="00B6495D" w:rsidRPr="00931575" w:rsidRDefault="00B6495D" w:rsidP="0097410A">
            <w:pPr>
              <w:pStyle w:val="TAC"/>
            </w:pPr>
          </w:p>
        </w:tc>
        <w:tc>
          <w:tcPr>
            <w:tcW w:w="1485" w:type="dxa"/>
            <w:tcBorders>
              <w:top w:val="nil"/>
              <w:bottom w:val="nil"/>
            </w:tcBorders>
            <w:shd w:val="clear" w:color="auto" w:fill="auto"/>
          </w:tcPr>
          <w:p w14:paraId="5F3C415C" w14:textId="77777777" w:rsidR="00B6495D" w:rsidRPr="00931575" w:rsidRDefault="00B6495D" w:rsidP="0097410A">
            <w:pPr>
              <w:pStyle w:val="TAC"/>
            </w:pPr>
          </w:p>
        </w:tc>
        <w:tc>
          <w:tcPr>
            <w:tcW w:w="850" w:type="dxa"/>
            <w:tcBorders>
              <w:bottom w:val="nil"/>
            </w:tcBorders>
          </w:tcPr>
          <w:p w14:paraId="25A44EA6" w14:textId="77777777" w:rsidR="00B6495D" w:rsidRPr="00931575" w:rsidRDefault="00B6495D" w:rsidP="0097410A">
            <w:pPr>
              <w:pStyle w:val="TAC"/>
            </w:pPr>
            <w:r w:rsidRPr="00931575">
              <w:t>Normal</w:t>
            </w:r>
          </w:p>
        </w:tc>
        <w:tc>
          <w:tcPr>
            <w:tcW w:w="1634" w:type="dxa"/>
            <w:tcBorders>
              <w:bottom w:val="nil"/>
            </w:tcBorders>
          </w:tcPr>
          <w:p w14:paraId="2B6A032F" w14:textId="77777777" w:rsidR="00B6495D" w:rsidRPr="00931575" w:rsidRDefault="00B6495D" w:rsidP="0097410A">
            <w:pPr>
              <w:pStyle w:val="TAC"/>
            </w:pPr>
            <w:r w:rsidRPr="00931575">
              <w:t>TDLA30-75 Low</w:t>
            </w:r>
          </w:p>
        </w:tc>
        <w:tc>
          <w:tcPr>
            <w:tcW w:w="1276" w:type="dxa"/>
            <w:tcBorders>
              <w:bottom w:val="nil"/>
            </w:tcBorders>
          </w:tcPr>
          <w:p w14:paraId="1D08E37D" w14:textId="77777777" w:rsidR="00B6495D" w:rsidRPr="00931575" w:rsidRDefault="00B6495D" w:rsidP="0097410A">
            <w:pPr>
              <w:pStyle w:val="TAC"/>
            </w:pPr>
            <w:r w:rsidRPr="00931575">
              <w:t>70 %</w:t>
            </w:r>
          </w:p>
        </w:tc>
        <w:tc>
          <w:tcPr>
            <w:tcW w:w="1380" w:type="dxa"/>
            <w:tcBorders>
              <w:bottom w:val="nil"/>
            </w:tcBorders>
          </w:tcPr>
          <w:p w14:paraId="790BFBD6" w14:textId="77777777" w:rsidR="00B6495D" w:rsidRPr="00931575" w:rsidRDefault="00B6495D" w:rsidP="0097410A">
            <w:pPr>
              <w:pStyle w:val="TAC"/>
            </w:pPr>
            <w:r w:rsidRPr="00931575">
              <w:t>G-FR2-A5-1</w:t>
            </w:r>
          </w:p>
        </w:tc>
        <w:tc>
          <w:tcPr>
            <w:tcW w:w="1280" w:type="dxa"/>
            <w:tcBorders>
              <w:bottom w:val="nil"/>
            </w:tcBorders>
          </w:tcPr>
          <w:p w14:paraId="5BC9413E" w14:textId="77777777" w:rsidR="00B6495D" w:rsidRPr="00931575" w:rsidRDefault="00B6495D" w:rsidP="0097410A">
            <w:pPr>
              <w:pStyle w:val="TAC"/>
            </w:pPr>
            <w:r w:rsidRPr="00931575">
              <w:t>pos0</w:t>
            </w:r>
          </w:p>
        </w:tc>
        <w:tc>
          <w:tcPr>
            <w:tcW w:w="597" w:type="dxa"/>
          </w:tcPr>
          <w:p w14:paraId="52D8D525" w14:textId="77777777" w:rsidR="00B6495D" w:rsidRPr="00931575" w:rsidRDefault="00B6495D" w:rsidP="0097410A">
            <w:pPr>
              <w:pStyle w:val="TAC"/>
            </w:pPr>
            <w:r w:rsidRPr="00931575">
              <w:t>Yes</w:t>
            </w:r>
          </w:p>
        </w:tc>
        <w:tc>
          <w:tcPr>
            <w:tcW w:w="1134" w:type="dxa"/>
          </w:tcPr>
          <w:p w14:paraId="6375BC50" w14:textId="77777777" w:rsidR="00B6495D" w:rsidRPr="00931575" w:rsidRDefault="00B6495D" w:rsidP="0097410A">
            <w:pPr>
              <w:pStyle w:val="TAC"/>
            </w:pPr>
            <w:r w:rsidRPr="00931575">
              <w:t>14.3</w:t>
            </w:r>
          </w:p>
        </w:tc>
      </w:tr>
      <w:tr w:rsidR="00B6495D" w:rsidRPr="00931575" w14:paraId="723BA7B3" w14:textId="77777777" w:rsidTr="0097410A">
        <w:trPr>
          <w:cantSplit/>
          <w:jc w:val="center"/>
        </w:trPr>
        <w:tc>
          <w:tcPr>
            <w:tcW w:w="995" w:type="dxa"/>
            <w:tcBorders>
              <w:top w:val="nil"/>
              <w:bottom w:val="nil"/>
            </w:tcBorders>
            <w:shd w:val="clear" w:color="auto" w:fill="auto"/>
          </w:tcPr>
          <w:p w14:paraId="6DD35FF2" w14:textId="77777777" w:rsidR="00B6495D" w:rsidRPr="00931575" w:rsidRDefault="00B6495D" w:rsidP="0097410A">
            <w:pPr>
              <w:pStyle w:val="TAC"/>
            </w:pPr>
          </w:p>
        </w:tc>
        <w:tc>
          <w:tcPr>
            <w:tcW w:w="1485" w:type="dxa"/>
            <w:tcBorders>
              <w:top w:val="nil"/>
              <w:bottom w:val="nil"/>
            </w:tcBorders>
            <w:shd w:val="clear" w:color="auto" w:fill="auto"/>
          </w:tcPr>
          <w:p w14:paraId="6114B009" w14:textId="77777777" w:rsidR="00B6495D" w:rsidRPr="00931575" w:rsidRDefault="00B6495D" w:rsidP="0097410A">
            <w:pPr>
              <w:pStyle w:val="TAC"/>
            </w:pPr>
          </w:p>
        </w:tc>
        <w:tc>
          <w:tcPr>
            <w:tcW w:w="850" w:type="dxa"/>
            <w:tcBorders>
              <w:top w:val="nil"/>
              <w:bottom w:val="nil"/>
            </w:tcBorders>
          </w:tcPr>
          <w:p w14:paraId="71B2437A" w14:textId="77777777" w:rsidR="00B6495D" w:rsidRPr="00931575" w:rsidRDefault="00B6495D" w:rsidP="0097410A">
            <w:pPr>
              <w:pStyle w:val="TAC"/>
            </w:pPr>
          </w:p>
        </w:tc>
        <w:tc>
          <w:tcPr>
            <w:tcW w:w="1634" w:type="dxa"/>
            <w:tcBorders>
              <w:top w:val="nil"/>
              <w:bottom w:val="nil"/>
            </w:tcBorders>
          </w:tcPr>
          <w:p w14:paraId="5ED382F9" w14:textId="77777777" w:rsidR="00B6495D" w:rsidRPr="00931575" w:rsidRDefault="00B6495D" w:rsidP="0097410A">
            <w:pPr>
              <w:pStyle w:val="TAC"/>
            </w:pPr>
          </w:p>
        </w:tc>
        <w:tc>
          <w:tcPr>
            <w:tcW w:w="1276" w:type="dxa"/>
            <w:tcBorders>
              <w:top w:val="nil"/>
              <w:bottom w:val="nil"/>
            </w:tcBorders>
          </w:tcPr>
          <w:p w14:paraId="73547AC6" w14:textId="77777777" w:rsidR="00B6495D" w:rsidRPr="00931575" w:rsidRDefault="00B6495D" w:rsidP="0097410A">
            <w:pPr>
              <w:pStyle w:val="TAC"/>
            </w:pPr>
          </w:p>
        </w:tc>
        <w:tc>
          <w:tcPr>
            <w:tcW w:w="1380" w:type="dxa"/>
            <w:tcBorders>
              <w:top w:val="nil"/>
              <w:bottom w:val="single" w:sz="4" w:space="0" w:color="auto"/>
            </w:tcBorders>
          </w:tcPr>
          <w:p w14:paraId="0AF6E27D" w14:textId="77777777" w:rsidR="00B6495D" w:rsidRPr="00931575" w:rsidRDefault="00B6495D" w:rsidP="0097410A">
            <w:pPr>
              <w:pStyle w:val="TAC"/>
            </w:pPr>
          </w:p>
        </w:tc>
        <w:tc>
          <w:tcPr>
            <w:tcW w:w="1280" w:type="dxa"/>
            <w:tcBorders>
              <w:top w:val="nil"/>
              <w:bottom w:val="single" w:sz="4" w:space="0" w:color="auto"/>
            </w:tcBorders>
          </w:tcPr>
          <w:p w14:paraId="3C5B7FE5" w14:textId="77777777" w:rsidR="00B6495D" w:rsidRPr="00931575" w:rsidRDefault="00B6495D" w:rsidP="0097410A">
            <w:pPr>
              <w:pStyle w:val="TAC"/>
            </w:pPr>
          </w:p>
        </w:tc>
        <w:tc>
          <w:tcPr>
            <w:tcW w:w="597" w:type="dxa"/>
          </w:tcPr>
          <w:p w14:paraId="1D464DA9" w14:textId="77777777" w:rsidR="00B6495D" w:rsidRPr="00931575" w:rsidRDefault="00B6495D" w:rsidP="0097410A">
            <w:pPr>
              <w:pStyle w:val="TAC"/>
            </w:pPr>
            <w:r w:rsidRPr="00931575">
              <w:t>No</w:t>
            </w:r>
          </w:p>
        </w:tc>
        <w:tc>
          <w:tcPr>
            <w:tcW w:w="1134" w:type="dxa"/>
          </w:tcPr>
          <w:p w14:paraId="2D1DFB3A" w14:textId="77777777" w:rsidR="00B6495D" w:rsidRPr="00931575" w:rsidRDefault="00B6495D" w:rsidP="0097410A">
            <w:pPr>
              <w:pStyle w:val="TAC"/>
            </w:pPr>
            <w:r w:rsidRPr="00931575">
              <w:t>13.7</w:t>
            </w:r>
          </w:p>
        </w:tc>
      </w:tr>
      <w:tr w:rsidR="00B6495D" w:rsidRPr="00931575" w14:paraId="07A78C60" w14:textId="77777777" w:rsidTr="0097410A">
        <w:trPr>
          <w:cantSplit/>
          <w:jc w:val="center"/>
        </w:trPr>
        <w:tc>
          <w:tcPr>
            <w:tcW w:w="995" w:type="dxa"/>
            <w:tcBorders>
              <w:top w:val="nil"/>
              <w:bottom w:val="nil"/>
            </w:tcBorders>
            <w:shd w:val="clear" w:color="auto" w:fill="auto"/>
          </w:tcPr>
          <w:p w14:paraId="759D70BD" w14:textId="77777777" w:rsidR="00B6495D" w:rsidRPr="00931575" w:rsidRDefault="00B6495D" w:rsidP="0097410A">
            <w:pPr>
              <w:pStyle w:val="TAC"/>
            </w:pPr>
          </w:p>
        </w:tc>
        <w:tc>
          <w:tcPr>
            <w:tcW w:w="1485" w:type="dxa"/>
            <w:tcBorders>
              <w:top w:val="nil"/>
              <w:bottom w:val="nil"/>
            </w:tcBorders>
            <w:shd w:val="clear" w:color="auto" w:fill="auto"/>
          </w:tcPr>
          <w:p w14:paraId="33FB0676" w14:textId="77777777" w:rsidR="00B6495D" w:rsidRPr="00931575" w:rsidRDefault="00B6495D" w:rsidP="0097410A">
            <w:pPr>
              <w:pStyle w:val="TAC"/>
            </w:pPr>
          </w:p>
        </w:tc>
        <w:tc>
          <w:tcPr>
            <w:tcW w:w="850" w:type="dxa"/>
            <w:tcBorders>
              <w:top w:val="nil"/>
              <w:bottom w:val="nil"/>
            </w:tcBorders>
          </w:tcPr>
          <w:p w14:paraId="4033A3D3" w14:textId="77777777" w:rsidR="00B6495D" w:rsidRPr="00931575" w:rsidRDefault="00B6495D" w:rsidP="0097410A">
            <w:pPr>
              <w:pStyle w:val="TAC"/>
            </w:pPr>
          </w:p>
        </w:tc>
        <w:tc>
          <w:tcPr>
            <w:tcW w:w="1634" w:type="dxa"/>
            <w:tcBorders>
              <w:top w:val="nil"/>
              <w:bottom w:val="nil"/>
            </w:tcBorders>
          </w:tcPr>
          <w:p w14:paraId="1820B005" w14:textId="77777777" w:rsidR="00B6495D" w:rsidRPr="00931575" w:rsidRDefault="00B6495D" w:rsidP="0097410A">
            <w:pPr>
              <w:pStyle w:val="TAC"/>
            </w:pPr>
          </w:p>
        </w:tc>
        <w:tc>
          <w:tcPr>
            <w:tcW w:w="1276" w:type="dxa"/>
            <w:tcBorders>
              <w:top w:val="nil"/>
              <w:bottom w:val="nil"/>
            </w:tcBorders>
          </w:tcPr>
          <w:p w14:paraId="390D658A" w14:textId="77777777" w:rsidR="00B6495D" w:rsidRPr="00931575" w:rsidRDefault="00B6495D" w:rsidP="0097410A">
            <w:pPr>
              <w:pStyle w:val="TAC"/>
            </w:pPr>
          </w:p>
        </w:tc>
        <w:tc>
          <w:tcPr>
            <w:tcW w:w="1380" w:type="dxa"/>
            <w:tcBorders>
              <w:bottom w:val="nil"/>
            </w:tcBorders>
          </w:tcPr>
          <w:p w14:paraId="51FD420A" w14:textId="77777777" w:rsidR="00B6495D" w:rsidRPr="00931575" w:rsidRDefault="00B6495D" w:rsidP="0097410A">
            <w:pPr>
              <w:pStyle w:val="TAC"/>
            </w:pPr>
            <w:r w:rsidRPr="00931575">
              <w:t>G-FR2-A5-6</w:t>
            </w:r>
          </w:p>
        </w:tc>
        <w:tc>
          <w:tcPr>
            <w:tcW w:w="1280" w:type="dxa"/>
            <w:tcBorders>
              <w:bottom w:val="nil"/>
            </w:tcBorders>
          </w:tcPr>
          <w:p w14:paraId="7BDB4A7A" w14:textId="77777777" w:rsidR="00B6495D" w:rsidRPr="00931575" w:rsidRDefault="00B6495D" w:rsidP="0097410A">
            <w:pPr>
              <w:pStyle w:val="TAC"/>
            </w:pPr>
            <w:r w:rsidRPr="00931575">
              <w:t>pos1</w:t>
            </w:r>
          </w:p>
        </w:tc>
        <w:tc>
          <w:tcPr>
            <w:tcW w:w="597" w:type="dxa"/>
          </w:tcPr>
          <w:p w14:paraId="26C52A26" w14:textId="77777777" w:rsidR="00B6495D" w:rsidRPr="00931575" w:rsidRDefault="00B6495D" w:rsidP="0097410A">
            <w:pPr>
              <w:pStyle w:val="TAC"/>
            </w:pPr>
            <w:r w:rsidRPr="00931575">
              <w:t>Yes</w:t>
            </w:r>
          </w:p>
        </w:tc>
        <w:tc>
          <w:tcPr>
            <w:tcW w:w="1134" w:type="dxa"/>
          </w:tcPr>
          <w:p w14:paraId="74EEC925" w14:textId="77777777" w:rsidR="00B6495D" w:rsidRPr="00931575" w:rsidRDefault="00B6495D" w:rsidP="0097410A">
            <w:pPr>
              <w:pStyle w:val="TAC"/>
            </w:pPr>
            <w:r w:rsidRPr="00931575">
              <w:t>14.0</w:t>
            </w:r>
          </w:p>
        </w:tc>
      </w:tr>
      <w:tr w:rsidR="00B6495D" w:rsidRPr="00931575" w14:paraId="70EB051C" w14:textId="77777777" w:rsidTr="0097410A">
        <w:trPr>
          <w:cantSplit/>
          <w:jc w:val="center"/>
        </w:trPr>
        <w:tc>
          <w:tcPr>
            <w:tcW w:w="995" w:type="dxa"/>
            <w:tcBorders>
              <w:top w:val="nil"/>
              <w:bottom w:val="single" w:sz="4" w:space="0" w:color="auto"/>
            </w:tcBorders>
            <w:shd w:val="clear" w:color="auto" w:fill="auto"/>
          </w:tcPr>
          <w:p w14:paraId="41C10323" w14:textId="77777777" w:rsidR="00B6495D" w:rsidRPr="00931575" w:rsidRDefault="00B6495D" w:rsidP="0097410A">
            <w:pPr>
              <w:pStyle w:val="TAC"/>
            </w:pPr>
          </w:p>
        </w:tc>
        <w:tc>
          <w:tcPr>
            <w:tcW w:w="1485" w:type="dxa"/>
            <w:tcBorders>
              <w:top w:val="nil"/>
              <w:bottom w:val="nil"/>
            </w:tcBorders>
            <w:shd w:val="clear" w:color="auto" w:fill="auto"/>
          </w:tcPr>
          <w:p w14:paraId="24A21B66" w14:textId="77777777" w:rsidR="00B6495D" w:rsidRPr="00931575" w:rsidRDefault="00B6495D" w:rsidP="0097410A">
            <w:pPr>
              <w:pStyle w:val="TAC"/>
            </w:pPr>
          </w:p>
        </w:tc>
        <w:tc>
          <w:tcPr>
            <w:tcW w:w="850" w:type="dxa"/>
            <w:tcBorders>
              <w:top w:val="nil"/>
              <w:bottom w:val="single" w:sz="4" w:space="0" w:color="auto"/>
            </w:tcBorders>
          </w:tcPr>
          <w:p w14:paraId="7A01EF0B" w14:textId="77777777" w:rsidR="00B6495D" w:rsidRPr="00931575" w:rsidRDefault="00B6495D" w:rsidP="0097410A">
            <w:pPr>
              <w:pStyle w:val="TAC"/>
            </w:pPr>
          </w:p>
        </w:tc>
        <w:tc>
          <w:tcPr>
            <w:tcW w:w="1634" w:type="dxa"/>
            <w:tcBorders>
              <w:top w:val="nil"/>
              <w:bottom w:val="single" w:sz="4" w:space="0" w:color="auto"/>
            </w:tcBorders>
          </w:tcPr>
          <w:p w14:paraId="373C74C7" w14:textId="77777777" w:rsidR="00B6495D" w:rsidRPr="00931575" w:rsidRDefault="00B6495D" w:rsidP="0097410A">
            <w:pPr>
              <w:pStyle w:val="TAC"/>
            </w:pPr>
          </w:p>
        </w:tc>
        <w:tc>
          <w:tcPr>
            <w:tcW w:w="1276" w:type="dxa"/>
            <w:tcBorders>
              <w:top w:val="nil"/>
              <w:bottom w:val="single" w:sz="4" w:space="0" w:color="auto"/>
            </w:tcBorders>
          </w:tcPr>
          <w:p w14:paraId="2558D2D5" w14:textId="77777777" w:rsidR="00B6495D" w:rsidRPr="00931575" w:rsidRDefault="00B6495D" w:rsidP="0097410A">
            <w:pPr>
              <w:pStyle w:val="TAC"/>
            </w:pPr>
          </w:p>
        </w:tc>
        <w:tc>
          <w:tcPr>
            <w:tcW w:w="1380" w:type="dxa"/>
            <w:tcBorders>
              <w:top w:val="nil"/>
            </w:tcBorders>
          </w:tcPr>
          <w:p w14:paraId="5B9CF55E" w14:textId="77777777" w:rsidR="00B6495D" w:rsidRPr="00931575" w:rsidRDefault="00B6495D" w:rsidP="0097410A">
            <w:pPr>
              <w:pStyle w:val="TAC"/>
            </w:pPr>
          </w:p>
        </w:tc>
        <w:tc>
          <w:tcPr>
            <w:tcW w:w="1280" w:type="dxa"/>
            <w:tcBorders>
              <w:top w:val="nil"/>
            </w:tcBorders>
          </w:tcPr>
          <w:p w14:paraId="2F7DF5A2" w14:textId="77777777" w:rsidR="00B6495D" w:rsidRPr="00931575" w:rsidRDefault="00B6495D" w:rsidP="0097410A">
            <w:pPr>
              <w:pStyle w:val="TAC"/>
            </w:pPr>
          </w:p>
        </w:tc>
        <w:tc>
          <w:tcPr>
            <w:tcW w:w="597" w:type="dxa"/>
          </w:tcPr>
          <w:p w14:paraId="0E452391" w14:textId="77777777" w:rsidR="00B6495D" w:rsidRPr="00931575" w:rsidRDefault="00B6495D" w:rsidP="0097410A">
            <w:pPr>
              <w:pStyle w:val="TAC"/>
            </w:pPr>
            <w:r w:rsidRPr="00931575">
              <w:t>No</w:t>
            </w:r>
          </w:p>
        </w:tc>
        <w:tc>
          <w:tcPr>
            <w:tcW w:w="1134" w:type="dxa"/>
          </w:tcPr>
          <w:p w14:paraId="0D7231BE" w14:textId="77777777" w:rsidR="00B6495D" w:rsidRPr="00931575" w:rsidRDefault="00B6495D" w:rsidP="0097410A">
            <w:pPr>
              <w:pStyle w:val="TAC"/>
            </w:pPr>
            <w:r w:rsidRPr="00931575">
              <w:t>13.5</w:t>
            </w:r>
          </w:p>
        </w:tc>
      </w:tr>
      <w:tr w:rsidR="00B6495D" w:rsidRPr="00931575" w14:paraId="4A2E5981" w14:textId="77777777" w:rsidTr="0097410A">
        <w:trPr>
          <w:cantSplit/>
          <w:jc w:val="center"/>
        </w:trPr>
        <w:tc>
          <w:tcPr>
            <w:tcW w:w="995" w:type="dxa"/>
            <w:tcBorders>
              <w:bottom w:val="nil"/>
            </w:tcBorders>
            <w:shd w:val="clear" w:color="auto" w:fill="auto"/>
          </w:tcPr>
          <w:p w14:paraId="03300121" w14:textId="77777777" w:rsidR="00B6495D" w:rsidRPr="00931575" w:rsidRDefault="00B6495D" w:rsidP="0097410A">
            <w:pPr>
              <w:pStyle w:val="TAC"/>
            </w:pPr>
            <w:r w:rsidRPr="00931575">
              <w:t>2</w:t>
            </w:r>
          </w:p>
        </w:tc>
        <w:tc>
          <w:tcPr>
            <w:tcW w:w="1485" w:type="dxa"/>
            <w:tcBorders>
              <w:top w:val="nil"/>
              <w:bottom w:val="nil"/>
            </w:tcBorders>
            <w:shd w:val="clear" w:color="auto" w:fill="auto"/>
          </w:tcPr>
          <w:p w14:paraId="63A80F80" w14:textId="77777777" w:rsidR="00B6495D" w:rsidRPr="00931575" w:rsidRDefault="00B6495D" w:rsidP="0097410A">
            <w:pPr>
              <w:pStyle w:val="TAC"/>
            </w:pPr>
          </w:p>
        </w:tc>
        <w:tc>
          <w:tcPr>
            <w:tcW w:w="850" w:type="dxa"/>
            <w:tcBorders>
              <w:bottom w:val="nil"/>
            </w:tcBorders>
          </w:tcPr>
          <w:p w14:paraId="41678A67" w14:textId="77777777" w:rsidR="00B6495D" w:rsidRPr="00931575" w:rsidRDefault="00B6495D" w:rsidP="0097410A">
            <w:pPr>
              <w:pStyle w:val="TAC"/>
            </w:pPr>
            <w:r w:rsidRPr="00931575">
              <w:t>Normal</w:t>
            </w:r>
          </w:p>
        </w:tc>
        <w:tc>
          <w:tcPr>
            <w:tcW w:w="1634" w:type="dxa"/>
            <w:tcBorders>
              <w:bottom w:val="nil"/>
            </w:tcBorders>
          </w:tcPr>
          <w:p w14:paraId="3C356749" w14:textId="77777777" w:rsidR="00B6495D" w:rsidRPr="00931575" w:rsidRDefault="00B6495D" w:rsidP="0097410A">
            <w:pPr>
              <w:pStyle w:val="TAC"/>
            </w:pPr>
            <w:r w:rsidRPr="00931575">
              <w:t>TDLA30-300 Low</w:t>
            </w:r>
          </w:p>
        </w:tc>
        <w:tc>
          <w:tcPr>
            <w:tcW w:w="1276" w:type="dxa"/>
            <w:tcBorders>
              <w:bottom w:val="nil"/>
            </w:tcBorders>
          </w:tcPr>
          <w:p w14:paraId="67C83B80" w14:textId="77777777" w:rsidR="00B6495D" w:rsidRPr="00931575" w:rsidRDefault="00B6495D" w:rsidP="0097410A">
            <w:pPr>
              <w:pStyle w:val="TAC"/>
            </w:pPr>
            <w:r w:rsidRPr="00931575">
              <w:t>70 %</w:t>
            </w:r>
          </w:p>
        </w:tc>
        <w:tc>
          <w:tcPr>
            <w:tcW w:w="1380" w:type="dxa"/>
          </w:tcPr>
          <w:p w14:paraId="079F917E" w14:textId="77777777" w:rsidR="00B6495D" w:rsidRPr="00931575" w:rsidRDefault="00B6495D" w:rsidP="0097410A">
            <w:pPr>
              <w:pStyle w:val="TAC"/>
            </w:pPr>
            <w:r w:rsidRPr="00931575">
              <w:t>G-FR2-A3-6</w:t>
            </w:r>
          </w:p>
        </w:tc>
        <w:tc>
          <w:tcPr>
            <w:tcW w:w="1280" w:type="dxa"/>
          </w:tcPr>
          <w:p w14:paraId="0F9D4925" w14:textId="77777777" w:rsidR="00B6495D" w:rsidRPr="00931575" w:rsidRDefault="00B6495D" w:rsidP="0097410A">
            <w:pPr>
              <w:pStyle w:val="TAC"/>
            </w:pPr>
            <w:r w:rsidRPr="00931575">
              <w:t>pos0</w:t>
            </w:r>
          </w:p>
        </w:tc>
        <w:tc>
          <w:tcPr>
            <w:tcW w:w="597" w:type="dxa"/>
          </w:tcPr>
          <w:p w14:paraId="200BD707" w14:textId="77777777" w:rsidR="00B6495D" w:rsidRPr="00931575" w:rsidRDefault="00B6495D" w:rsidP="0097410A">
            <w:pPr>
              <w:pStyle w:val="TAC"/>
            </w:pPr>
            <w:r w:rsidRPr="00931575">
              <w:t>No</w:t>
            </w:r>
          </w:p>
        </w:tc>
        <w:tc>
          <w:tcPr>
            <w:tcW w:w="1134" w:type="dxa"/>
          </w:tcPr>
          <w:p w14:paraId="0144DF12" w14:textId="77777777" w:rsidR="00B6495D" w:rsidRPr="00931575" w:rsidRDefault="00B6495D" w:rsidP="0097410A">
            <w:pPr>
              <w:pStyle w:val="TAC"/>
            </w:pPr>
            <w:r w:rsidRPr="00931575">
              <w:t>2.3</w:t>
            </w:r>
          </w:p>
        </w:tc>
      </w:tr>
      <w:tr w:rsidR="00B6495D" w:rsidRPr="00931575" w14:paraId="3C6C2392" w14:textId="77777777" w:rsidTr="0097410A">
        <w:trPr>
          <w:cantSplit/>
          <w:jc w:val="center"/>
        </w:trPr>
        <w:tc>
          <w:tcPr>
            <w:tcW w:w="995" w:type="dxa"/>
            <w:tcBorders>
              <w:top w:val="nil"/>
              <w:bottom w:val="nil"/>
            </w:tcBorders>
            <w:shd w:val="clear" w:color="auto" w:fill="auto"/>
          </w:tcPr>
          <w:p w14:paraId="6F2C8AE5" w14:textId="77777777" w:rsidR="00B6495D" w:rsidRPr="00931575" w:rsidRDefault="00B6495D" w:rsidP="0097410A">
            <w:pPr>
              <w:pStyle w:val="TAC"/>
            </w:pPr>
          </w:p>
        </w:tc>
        <w:tc>
          <w:tcPr>
            <w:tcW w:w="1485" w:type="dxa"/>
            <w:tcBorders>
              <w:top w:val="nil"/>
              <w:bottom w:val="nil"/>
            </w:tcBorders>
            <w:shd w:val="clear" w:color="auto" w:fill="auto"/>
          </w:tcPr>
          <w:p w14:paraId="1AD9611D" w14:textId="77777777" w:rsidR="00B6495D" w:rsidRPr="00931575" w:rsidRDefault="00B6495D" w:rsidP="0097410A">
            <w:pPr>
              <w:pStyle w:val="TAC"/>
            </w:pPr>
          </w:p>
        </w:tc>
        <w:tc>
          <w:tcPr>
            <w:tcW w:w="850" w:type="dxa"/>
            <w:tcBorders>
              <w:top w:val="nil"/>
              <w:bottom w:val="single" w:sz="4" w:space="0" w:color="auto"/>
            </w:tcBorders>
          </w:tcPr>
          <w:p w14:paraId="206F5AFF" w14:textId="77777777" w:rsidR="00B6495D" w:rsidRPr="00931575" w:rsidRDefault="00B6495D" w:rsidP="0097410A">
            <w:pPr>
              <w:pStyle w:val="TAC"/>
            </w:pPr>
          </w:p>
        </w:tc>
        <w:tc>
          <w:tcPr>
            <w:tcW w:w="1634" w:type="dxa"/>
            <w:tcBorders>
              <w:top w:val="nil"/>
              <w:bottom w:val="single" w:sz="4" w:space="0" w:color="auto"/>
            </w:tcBorders>
          </w:tcPr>
          <w:p w14:paraId="6B02AAB9" w14:textId="77777777" w:rsidR="00B6495D" w:rsidRPr="00931575" w:rsidRDefault="00B6495D" w:rsidP="0097410A">
            <w:pPr>
              <w:pStyle w:val="TAC"/>
            </w:pPr>
          </w:p>
        </w:tc>
        <w:tc>
          <w:tcPr>
            <w:tcW w:w="1276" w:type="dxa"/>
            <w:tcBorders>
              <w:top w:val="nil"/>
              <w:bottom w:val="single" w:sz="4" w:space="0" w:color="auto"/>
            </w:tcBorders>
          </w:tcPr>
          <w:p w14:paraId="605C5CFD" w14:textId="77777777" w:rsidR="00B6495D" w:rsidRPr="00931575" w:rsidRDefault="00B6495D" w:rsidP="0097410A">
            <w:pPr>
              <w:pStyle w:val="TAC"/>
            </w:pPr>
          </w:p>
        </w:tc>
        <w:tc>
          <w:tcPr>
            <w:tcW w:w="1380" w:type="dxa"/>
            <w:tcBorders>
              <w:bottom w:val="single" w:sz="4" w:space="0" w:color="auto"/>
            </w:tcBorders>
          </w:tcPr>
          <w:p w14:paraId="52683166" w14:textId="77777777" w:rsidR="00B6495D" w:rsidRPr="00931575" w:rsidRDefault="00B6495D" w:rsidP="0097410A">
            <w:pPr>
              <w:pStyle w:val="TAC"/>
            </w:pPr>
            <w:r w:rsidRPr="00931575">
              <w:t>G-FR2-A3-18</w:t>
            </w:r>
          </w:p>
        </w:tc>
        <w:tc>
          <w:tcPr>
            <w:tcW w:w="1280" w:type="dxa"/>
            <w:tcBorders>
              <w:bottom w:val="single" w:sz="4" w:space="0" w:color="auto"/>
            </w:tcBorders>
          </w:tcPr>
          <w:p w14:paraId="023BE795" w14:textId="77777777" w:rsidR="00B6495D" w:rsidRPr="00931575" w:rsidRDefault="00B6495D" w:rsidP="0097410A">
            <w:pPr>
              <w:pStyle w:val="TAC"/>
            </w:pPr>
            <w:r w:rsidRPr="00931575">
              <w:t>pos1</w:t>
            </w:r>
          </w:p>
        </w:tc>
        <w:tc>
          <w:tcPr>
            <w:tcW w:w="597" w:type="dxa"/>
          </w:tcPr>
          <w:p w14:paraId="4F2FE438" w14:textId="77777777" w:rsidR="00B6495D" w:rsidRPr="00931575" w:rsidRDefault="00B6495D" w:rsidP="0097410A">
            <w:pPr>
              <w:pStyle w:val="TAC"/>
            </w:pPr>
            <w:r w:rsidRPr="00931575">
              <w:t>No</w:t>
            </w:r>
          </w:p>
        </w:tc>
        <w:tc>
          <w:tcPr>
            <w:tcW w:w="1134" w:type="dxa"/>
          </w:tcPr>
          <w:p w14:paraId="7B530ECF" w14:textId="77777777" w:rsidR="00B6495D" w:rsidRPr="00931575" w:rsidRDefault="00B6495D" w:rsidP="0097410A">
            <w:pPr>
              <w:pStyle w:val="TAC"/>
            </w:pPr>
            <w:r w:rsidRPr="00931575">
              <w:t>2.0</w:t>
            </w:r>
          </w:p>
        </w:tc>
      </w:tr>
      <w:tr w:rsidR="00B6495D" w:rsidRPr="00931575" w14:paraId="5516F2E8" w14:textId="77777777" w:rsidTr="0097410A">
        <w:trPr>
          <w:cantSplit/>
          <w:jc w:val="center"/>
        </w:trPr>
        <w:tc>
          <w:tcPr>
            <w:tcW w:w="995" w:type="dxa"/>
            <w:tcBorders>
              <w:top w:val="nil"/>
              <w:bottom w:val="nil"/>
            </w:tcBorders>
            <w:shd w:val="clear" w:color="auto" w:fill="auto"/>
          </w:tcPr>
          <w:p w14:paraId="1B9D61FF" w14:textId="77777777" w:rsidR="00B6495D" w:rsidRPr="00931575" w:rsidRDefault="00B6495D" w:rsidP="0097410A">
            <w:pPr>
              <w:pStyle w:val="TAC"/>
            </w:pPr>
          </w:p>
        </w:tc>
        <w:tc>
          <w:tcPr>
            <w:tcW w:w="1485" w:type="dxa"/>
            <w:tcBorders>
              <w:top w:val="nil"/>
              <w:bottom w:val="nil"/>
            </w:tcBorders>
            <w:shd w:val="clear" w:color="auto" w:fill="auto"/>
          </w:tcPr>
          <w:p w14:paraId="7FC531D3" w14:textId="77777777" w:rsidR="00B6495D" w:rsidRPr="00931575" w:rsidRDefault="00B6495D" w:rsidP="0097410A">
            <w:pPr>
              <w:pStyle w:val="TAC"/>
            </w:pPr>
          </w:p>
        </w:tc>
        <w:tc>
          <w:tcPr>
            <w:tcW w:w="850" w:type="dxa"/>
            <w:tcBorders>
              <w:bottom w:val="nil"/>
            </w:tcBorders>
          </w:tcPr>
          <w:p w14:paraId="4B1562B7" w14:textId="77777777" w:rsidR="00B6495D" w:rsidRPr="00931575" w:rsidRDefault="00B6495D" w:rsidP="0097410A">
            <w:pPr>
              <w:pStyle w:val="TAC"/>
            </w:pPr>
            <w:r w:rsidRPr="00931575">
              <w:t>Normal</w:t>
            </w:r>
          </w:p>
        </w:tc>
        <w:tc>
          <w:tcPr>
            <w:tcW w:w="1634" w:type="dxa"/>
            <w:tcBorders>
              <w:bottom w:val="nil"/>
            </w:tcBorders>
          </w:tcPr>
          <w:p w14:paraId="0E78D216" w14:textId="77777777" w:rsidR="00B6495D" w:rsidRPr="00931575" w:rsidRDefault="00B6495D" w:rsidP="0097410A">
            <w:pPr>
              <w:pStyle w:val="TAC"/>
            </w:pPr>
            <w:r w:rsidRPr="00931575">
              <w:t>TDLA30-300 Low</w:t>
            </w:r>
          </w:p>
        </w:tc>
        <w:tc>
          <w:tcPr>
            <w:tcW w:w="1276" w:type="dxa"/>
            <w:tcBorders>
              <w:bottom w:val="nil"/>
            </w:tcBorders>
          </w:tcPr>
          <w:p w14:paraId="4C205408" w14:textId="77777777" w:rsidR="00B6495D" w:rsidRPr="00931575" w:rsidRDefault="00B6495D" w:rsidP="0097410A">
            <w:pPr>
              <w:pStyle w:val="TAC"/>
            </w:pPr>
            <w:r w:rsidRPr="00931575">
              <w:t>70 %</w:t>
            </w:r>
          </w:p>
        </w:tc>
        <w:tc>
          <w:tcPr>
            <w:tcW w:w="1380" w:type="dxa"/>
            <w:tcBorders>
              <w:bottom w:val="nil"/>
            </w:tcBorders>
          </w:tcPr>
          <w:p w14:paraId="0F44A009" w14:textId="77777777" w:rsidR="00B6495D" w:rsidRPr="00931575" w:rsidRDefault="00B6495D" w:rsidP="0097410A">
            <w:pPr>
              <w:pStyle w:val="TAC"/>
            </w:pPr>
            <w:r w:rsidRPr="00931575">
              <w:t>G-FR2-A7-1</w:t>
            </w:r>
          </w:p>
        </w:tc>
        <w:tc>
          <w:tcPr>
            <w:tcW w:w="1280" w:type="dxa"/>
            <w:tcBorders>
              <w:bottom w:val="nil"/>
            </w:tcBorders>
          </w:tcPr>
          <w:p w14:paraId="56BC26AD" w14:textId="77777777" w:rsidR="00B6495D" w:rsidRPr="00931575" w:rsidRDefault="00B6495D" w:rsidP="0097410A">
            <w:pPr>
              <w:pStyle w:val="TAC"/>
            </w:pPr>
            <w:r w:rsidRPr="00931575">
              <w:t>pos0</w:t>
            </w:r>
          </w:p>
        </w:tc>
        <w:tc>
          <w:tcPr>
            <w:tcW w:w="597" w:type="dxa"/>
          </w:tcPr>
          <w:p w14:paraId="0B24978A" w14:textId="77777777" w:rsidR="00B6495D" w:rsidRPr="00931575" w:rsidRDefault="00B6495D" w:rsidP="0097410A">
            <w:pPr>
              <w:pStyle w:val="TAC"/>
            </w:pPr>
            <w:r w:rsidRPr="00931575">
              <w:t>Yes</w:t>
            </w:r>
          </w:p>
        </w:tc>
        <w:tc>
          <w:tcPr>
            <w:tcW w:w="1134" w:type="dxa"/>
          </w:tcPr>
          <w:p w14:paraId="15D630B3" w14:textId="77777777" w:rsidR="00B6495D" w:rsidRPr="00931575" w:rsidRDefault="00B6495D" w:rsidP="0097410A">
            <w:pPr>
              <w:pStyle w:val="TAC"/>
            </w:pPr>
            <w:r w:rsidRPr="00931575">
              <w:t>16.0</w:t>
            </w:r>
          </w:p>
        </w:tc>
      </w:tr>
      <w:tr w:rsidR="00B6495D" w:rsidRPr="00931575" w14:paraId="02583F45" w14:textId="77777777" w:rsidTr="0097410A">
        <w:trPr>
          <w:cantSplit/>
          <w:jc w:val="center"/>
        </w:trPr>
        <w:tc>
          <w:tcPr>
            <w:tcW w:w="995" w:type="dxa"/>
            <w:tcBorders>
              <w:top w:val="nil"/>
              <w:bottom w:val="nil"/>
            </w:tcBorders>
            <w:shd w:val="clear" w:color="auto" w:fill="auto"/>
          </w:tcPr>
          <w:p w14:paraId="6C718ABE" w14:textId="77777777" w:rsidR="00B6495D" w:rsidRPr="00931575" w:rsidRDefault="00B6495D" w:rsidP="0097410A">
            <w:pPr>
              <w:pStyle w:val="TAC"/>
            </w:pPr>
          </w:p>
        </w:tc>
        <w:tc>
          <w:tcPr>
            <w:tcW w:w="1485" w:type="dxa"/>
            <w:tcBorders>
              <w:top w:val="nil"/>
              <w:bottom w:val="nil"/>
            </w:tcBorders>
            <w:shd w:val="clear" w:color="auto" w:fill="auto"/>
          </w:tcPr>
          <w:p w14:paraId="5AE47A68" w14:textId="77777777" w:rsidR="00B6495D" w:rsidRPr="00931575" w:rsidRDefault="00B6495D" w:rsidP="0097410A">
            <w:pPr>
              <w:pStyle w:val="TAC"/>
            </w:pPr>
          </w:p>
        </w:tc>
        <w:tc>
          <w:tcPr>
            <w:tcW w:w="850" w:type="dxa"/>
            <w:tcBorders>
              <w:top w:val="nil"/>
              <w:bottom w:val="nil"/>
            </w:tcBorders>
          </w:tcPr>
          <w:p w14:paraId="0A38CA77" w14:textId="77777777" w:rsidR="00B6495D" w:rsidRPr="00931575" w:rsidRDefault="00B6495D" w:rsidP="0097410A">
            <w:pPr>
              <w:pStyle w:val="TAC"/>
            </w:pPr>
          </w:p>
        </w:tc>
        <w:tc>
          <w:tcPr>
            <w:tcW w:w="1634" w:type="dxa"/>
            <w:tcBorders>
              <w:top w:val="nil"/>
              <w:bottom w:val="nil"/>
            </w:tcBorders>
          </w:tcPr>
          <w:p w14:paraId="3FBBF32C" w14:textId="77777777" w:rsidR="00B6495D" w:rsidRPr="00931575" w:rsidRDefault="00B6495D" w:rsidP="0097410A">
            <w:pPr>
              <w:pStyle w:val="TAC"/>
            </w:pPr>
          </w:p>
        </w:tc>
        <w:tc>
          <w:tcPr>
            <w:tcW w:w="1276" w:type="dxa"/>
            <w:tcBorders>
              <w:top w:val="nil"/>
              <w:bottom w:val="nil"/>
            </w:tcBorders>
          </w:tcPr>
          <w:p w14:paraId="286CC4D0" w14:textId="77777777" w:rsidR="00B6495D" w:rsidRPr="00931575" w:rsidRDefault="00B6495D" w:rsidP="0097410A">
            <w:pPr>
              <w:pStyle w:val="TAC"/>
            </w:pPr>
          </w:p>
        </w:tc>
        <w:tc>
          <w:tcPr>
            <w:tcW w:w="1380" w:type="dxa"/>
            <w:tcBorders>
              <w:top w:val="nil"/>
              <w:bottom w:val="single" w:sz="4" w:space="0" w:color="auto"/>
            </w:tcBorders>
          </w:tcPr>
          <w:p w14:paraId="6FC733A1" w14:textId="77777777" w:rsidR="00B6495D" w:rsidRPr="00931575" w:rsidRDefault="00B6495D" w:rsidP="0097410A">
            <w:pPr>
              <w:pStyle w:val="TAC"/>
            </w:pPr>
          </w:p>
        </w:tc>
        <w:tc>
          <w:tcPr>
            <w:tcW w:w="1280" w:type="dxa"/>
            <w:tcBorders>
              <w:top w:val="nil"/>
              <w:bottom w:val="single" w:sz="4" w:space="0" w:color="auto"/>
            </w:tcBorders>
          </w:tcPr>
          <w:p w14:paraId="4814A00C" w14:textId="77777777" w:rsidR="00B6495D" w:rsidRPr="00931575" w:rsidRDefault="00B6495D" w:rsidP="0097410A">
            <w:pPr>
              <w:pStyle w:val="TAC"/>
            </w:pPr>
          </w:p>
        </w:tc>
        <w:tc>
          <w:tcPr>
            <w:tcW w:w="597" w:type="dxa"/>
          </w:tcPr>
          <w:p w14:paraId="5A4CD03D" w14:textId="77777777" w:rsidR="00B6495D" w:rsidRPr="00931575" w:rsidRDefault="00B6495D" w:rsidP="0097410A">
            <w:pPr>
              <w:pStyle w:val="TAC"/>
            </w:pPr>
            <w:r w:rsidRPr="00931575">
              <w:t>No</w:t>
            </w:r>
          </w:p>
        </w:tc>
        <w:tc>
          <w:tcPr>
            <w:tcW w:w="1134" w:type="dxa"/>
          </w:tcPr>
          <w:p w14:paraId="4FDD92DE" w14:textId="77777777" w:rsidR="00B6495D" w:rsidRPr="00931575" w:rsidRDefault="00B6495D" w:rsidP="0097410A">
            <w:pPr>
              <w:pStyle w:val="TAC"/>
            </w:pPr>
            <w:r w:rsidRPr="00931575">
              <w:t>15.1</w:t>
            </w:r>
          </w:p>
        </w:tc>
      </w:tr>
      <w:tr w:rsidR="00B6495D" w:rsidRPr="00931575" w14:paraId="7DD975BB" w14:textId="77777777" w:rsidTr="0097410A">
        <w:trPr>
          <w:cantSplit/>
          <w:jc w:val="center"/>
        </w:trPr>
        <w:tc>
          <w:tcPr>
            <w:tcW w:w="995" w:type="dxa"/>
            <w:tcBorders>
              <w:top w:val="nil"/>
              <w:bottom w:val="nil"/>
            </w:tcBorders>
            <w:shd w:val="clear" w:color="auto" w:fill="auto"/>
          </w:tcPr>
          <w:p w14:paraId="0E7FEDC5" w14:textId="77777777" w:rsidR="00B6495D" w:rsidRPr="00931575" w:rsidRDefault="00B6495D" w:rsidP="0097410A">
            <w:pPr>
              <w:pStyle w:val="TAC"/>
            </w:pPr>
          </w:p>
        </w:tc>
        <w:tc>
          <w:tcPr>
            <w:tcW w:w="1485" w:type="dxa"/>
            <w:tcBorders>
              <w:top w:val="nil"/>
              <w:bottom w:val="nil"/>
            </w:tcBorders>
            <w:shd w:val="clear" w:color="auto" w:fill="auto"/>
          </w:tcPr>
          <w:p w14:paraId="5CD15EC8" w14:textId="77777777" w:rsidR="00B6495D" w:rsidRPr="00931575" w:rsidRDefault="00B6495D" w:rsidP="0097410A">
            <w:pPr>
              <w:pStyle w:val="TAC"/>
            </w:pPr>
          </w:p>
        </w:tc>
        <w:tc>
          <w:tcPr>
            <w:tcW w:w="850" w:type="dxa"/>
            <w:tcBorders>
              <w:top w:val="nil"/>
              <w:bottom w:val="nil"/>
            </w:tcBorders>
          </w:tcPr>
          <w:p w14:paraId="672E02AF" w14:textId="77777777" w:rsidR="00B6495D" w:rsidRPr="00931575" w:rsidRDefault="00B6495D" w:rsidP="0097410A">
            <w:pPr>
              <w:pStyle w:val="TAC"/>
            </w:pPr>
          </w:p>
        </w:tc>
        <w:tc>
          <w:tcPr>
            <w:tcW w:w="1634" w:type="dxa"/>
            <w:tcBorders>
              <w:top w:val="nil"/>
              <w:bottom w:val="nil"/>
            </w:tcBorders>
          </w:tcPr>
          <w:p w14:paraId="6B29E038" w14:textId="77777777" w:rsidR="00B6495D" w:rsidRPr="00931575" w:rsidRDefault="00B6495D" w:rsidP="0097410A">
            <w:pPr>
              <w:pStyle w:val="TAC"/>
            </w:pPr>
          </w:p>
        </w:tc>
        <w:tc>
          <w:tcPr>
            <w:tcW w:w="1276" w:type="dxa"/>
            <w:tcBorders>
              <w:top w:val="nil"/>
              <w:bottom w:val="nil"/>
            </w:tcBorders>
          </w:tcPr>
          <w:p w14:paraId="408BACB8" w14:textId="77777777" w:rsidR="00B6495D" w:rsidRPr="00931575" w:rsidRDefault="00B6495D" w:rsidP="0097410A">
            <w:pPr>
              <w:pStyle w:val="TAC"/>
            </w:pPr>
          </w:p>
        </w:tc>
        <w:tc>
          <w:tcPr>
            <w:tcW w:w="1380" w:type="dxa"/>
            <w:tcBorders>
              <w:bottom w:val="nil"/>
            </w:tcBorders>
          </w:tcPr>
          <w:p w14:paraId="496DE9BB" w14:textId="77777777" w:rsidR="00B6495D" w:rsidRPr="00931575" w:rsidRDefault="00B6495D" w:rsidP="0097410A">
            <w:pPr>
              <w:pStyle w:val="TAC"/>
            </w:pPr>
            <w:r w:rsidRPr="00931575">
              <w:t>G-FR2-A7-6</w:t>
            </w:r>
          </w:p>
        </w:tc>
        <w:tc>
          <w:tcPr>
            <w:tcW w:w="1280" w:type="dxa"/>
            <w:tcBorders>
              <w:bottom w:val="nil"/>
            </w:tcBorders>
          </w:tcPr>
          <w:p w14:paraId="18AC9170" w14:textId="77777777" w:rsidR="00B6495D" w:rsidRPr="00931575" w:rsidRDefault="00B6495D" w:rsidP="0097410A">
            <w:pPr>
              <w:pStyle w:val="TAC"/>
            </w:pPr>
            <w:r w:rsidRPr="00931575">
              <w:t>pos1</w:t>
            </w:r>
          </w:p>
        </w:tc>
        <w:tc>
          <w:tcPr>
            <w:tcW w:w="597" w:type="dxa"/>
          </w:tcPr>
          <w:p w14:paraId="2F543BBF" w14:textId="77777777" w:rsidR="00B6495D" w:rsidRPr="00931575" w:rsidRDefault="00B6495D" w:rsidP="0097410A">
            <w:pPr>
              <w:pStyle w:val="TAC"/>
            </w:pPr>
            <w:r w:rsidRPr="00931575">
              <w:t>Yes</w:t>
            </w:r>
          </w:p>
        </w:tc>
        <w:tc>
          <w:tcPr>
            <w:tcW w:w="1134" w:type="dxa"/>
          </w:tcPr>
          <w:p w14:paraId="4D84E1DB" w14:textId="77777777" w:rsidR="00B6495D" w:rsidRPr="00931575" w:rsidRDefault="00B6495D" w:rsidP="0097410A">
            <w:pPr>
              <w:pStyle w:val="TAC"/>
            </w:pPr>
            <w:r w:rsidRPr="00931575">
              <w:t>14.6</w:t>
            </w:r>
          </w:p>
        </w:tc>
      </w:tr>
      <w:tr w:rsidR="00B6495D" w:rsidRPr="00931575" w14:paraId="012EB1A4" w14:textId="77777777" w:rsidTr="0097410A">
        <w:trPr>
          <w:cantSplit/>
          <w:jc w:val="center"/>
        </w:trPr>
        <w:tc>
          <w:tcPr>
            <w:tcW w:w="995" w:type="dxa"/>
            <w:tcBorders>
              <w:top w:val="nil"/>
            </w:tcBorders>
            <w:shd w:val="clear" w:color="auto" w:fill="auto"/>
          </w:tcPr>
          <w:p w14:paraId="1A868BB6" w14:textId="77777777" w:rsidR="00B6495D" w:rsidRPr="00931575" w:rsidRDefault="00B6495D" w:rsidP="0097410A">
            <w:pPr>
              <w:pStyle w:val="TAC"/>
            </w:pPr>
          </w:p>
        </w:tc>
        <w:tc>
          <w:tcPr>
            <w:tcW w:w="1485" w:type="dxa"/>
            <w:tcBorders>
              <w:top w:val="nil"/>
            </w:tcBorders>
            <w:shd w:val="clear" w:color="auto" w:fill="auto"/>
          </w:tcPr>
          <w:p w14:paraId="36AA7380" w14:textId="77777777" w:rsidR="00B6495D" w:rsidRPr="00931575" w:rsidRDefault="00B6495D" w:rsidP="0097410A">
            <w:pPr>
              <w:pStyle w:val="TAC"/>
            </w:pPr>
          </w:p>
        </w:tc>
        <w:tc>
          <w:tcPr>
            <w:tcW w:w="850" w:type="dxa"/>
            <w:tcBorders>
              <w:top w:val="nil"/>
            </w:tcBorders>
          </w:tcPr>
          <w:p w14:paraId="441DB9AF" w14:textId="77777777" w:rsidR="00B6495D" w:rsidRPr="00931575" w:rsidRDefault="00B6495D" w:rsidP="0097410A">
            <w:pPr>
              <w:pStyle w:val="TAC"/>
            </w:pPr>
          </w:p>
        </w:tc>
        <w:tc>
          <w:tcPr>
            <w:tcW w:w="1634" w:type="dxa"/>
            <w:tcBorders>
              <w:top w:val="nil"/>
            </w:tcBorders>
          </w:tcPr>
          <w:p w14:paraId="436953A7" w14:textId="77777777" w:rsidR="00B6495D" w:rsidRPr="00931575" w:rsidRDefault="00B6495D" w:rsidP="0097410A">
            <w:pPr>
              <w:pStyle w:val="TAC"/>
            </w:pPr>
          </w:p>
        </w:tc>
        <w:tc>
          <w:tcPr>
            <w:tcW w:w="1276" w:type="dxa"/>
            <w:tcBorders>
              <w:top w:val="nil"/>
            </w:tcBorders>
          </w:tcPr>
          <w:p w14:paraId="3ABB08C8" w14:textId="77777777" w:rsidR="00B6495D" w:rsidRPr="00931575" w:rsidRDefault="00B6495D" w:rsidP="0097410A">
            <w:pPr>
              <w:pStyle w:val="TAC"/>
            </w:pPr>
          </w:p>
        </w:tc>
        <w:tc>
          <w:tcPr>
            <w:tcW w:w="1380" w:type="dxa"/>
            <w:tcBorders>
              <w:top w:val="nil"/>
            </w:tcBorders>
          </w:tcPr>
          <w:p w14:paraId="344CB5B3" w14:textId="77777777" w:rsidR="00B6495D" w:rsidRPr="00931575" w:rsidRDefault="00B6495D" w:rsidP="0097410A">
            <w:pPr>
              <w:pStyle w:val="TAC"/>
            </w:pPr>
          </w:p>
        </w:tc>
        <w:tc>
          <w:tcPr>
            <w:tcW w:w="1280" w:type="dxa"/>
            <w:tcBorders>
              <w:top w:val="nil"/>
            </w:tcBorders>
          </w:tcPr>
          <w:p w14:paraId="7DE37415" w14:textId="77777777" w:rsidR="00B6495D" w:rsidRPr="00931575" w:rsidRDefault="00B6495D" w:rsidP="0097410A">
            <w:pPr>
              <w:pStyle w:val="TAC"/>
            </w:pPr>
          </w:p>
        </w:tc>
        <w:tc>
          <w:tcPr>
            <w:tcW w:w="597" w:type="dxa"/>
          </w:tcPr>
          <w:p w14:paraId="19E94497" w14:textId="77777777" w:rsidR="00B6495D" w:rsidRPr="00931575" w:rsidRDefault="00B6495D" w:rsidP="0097410A">
            <w:pPr>
              <w:pStyle w:val="TAC"/>
            </w:pPr>
            <w:r w:rsidRPr="00931575">
              <w:t>No</w:t>
            </w:r>
          </w:p>
        </w:tc>
        <w:tc>
          <w:tcPr>
            <w:tcW w:w="1134" w:type="dxa"/>
          </w:tcPr>
          <w:p w14:paraId="24F90B2E" w14:textId="77777777" w:rsidR="00B6495D" w:rsidRPr="00931575" w:rsidRDefault="00B6495D" w:rsidP="0097410A">
            <w:pPr>
              <w:pStyle w:val="TAC"/>
            </w:pPr>
            <w:r w:rsidRPr="00931575">
              <w:t>13.8</w:t>
            </w:r>
          </w:p>
        </w:tc>
      </w:tr>
    </w:tbl>
    <w:p w14:paraId="77619074" w14:textId="77777777" w:rsidR="00B6495D" w:rsidRPr="00931575" w:rsidRDefault="00B6495D" w:rsidP="00B6495D">
      <w:pPr>
        <w:rPr>
          <w:lang w:eastAsia="zh-CN"/>
        </w:rPr>
      </w:pPr>
    </w:p>
    <w:p w14:paraId="74EFB4F7" w14:textId="77777777" w:rsidR="00B6495D" w:rsidRPr="00931575" w:rsidRDefault="00B6495D" w:rsidP="00B6495D">
      <w:pPr>
        <w:pStyle w:val="TH"/>
        <w:rPr>
          <w:lang w:eastAsia="zh-CN"/>
        </w:rPr>
      </w:pPr>
      <w:r w:rsidRPr="00931575">
        <w:t>Table 8.2.1.5.2-2: Test requirements for PUSCH with 70% of maximum throughput, 100 MHz Channel Bandwidth</w:t>
      </w:r>
      <w:r w:rsidRPr="00931575">
        <w:rPr>
          <w:lang w:eastAsia="zh-CN"/>
        </w:rPr>
        <w:t>, 60 kHz SCS</w:t>
      </w:r>
      <w:ins w:id="161" w:author="Huawei" w:date="2022-10-18T09:49: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B6495D" w:rsidRPr="00931575" w14:paraId="47903171" w14:textId="77777777" w:rsidTr="0097410A">
        <w:trPr>
          <w:cantSplit/>
          <w:jc w:val="center"/>
        </w:trPr>
        <w:tc>
          <w:tcPr>
            <w:tcW w:w="995" w:type="dxa"/>
            <w:tcBorders>
              <w:bottom w:val="single" w:sz="4" w:space="0" w:color="auto"/>
            </w:tcBorders>
          </w:tcPr>
          <w:p w14:paraId="2AFE52A8" w14:textId="77777777" w:rsidR="00B6495D" w:rsidRPr="00931575" w:rsidRDefault="00B6495D" w:rsidP="0097410A">
            <w:pPr>
              <w:pStyle w:val="TAH"/>
            </w:pPr>
            <w:r w:rsidRPr="00931575">
              <w:t>Number of TX antennas</w:t>
            </w:r>
          </w:p>
        </w:tc>
        <w:tc>
          <w:tcPr>
            <w:tcW w:w="1485" w:type="dxa"/>
            <w:tcBorders>
              <w:bottom w:val="single" w:sz="4" w:space="0" w:color="auto"/>
            </w:tcBorders>
          </w:tcPr>
          <w:p w14:paraId="79B5B24C" w14:textId="77777777" w:rsidR="00B6495D" w:rsidRPr="00931575" w:rsidRDefault="00B6495D" w:rsidP="0097410A">
            <w:pPr>
              <w:pStyle w:val="TAH"/>
            </w:pPr>
            <w:r w:rsidRPr="00931575">
              <w:t>Number of demodulation branches</w:t>
            </w:r>
          </w:p>
        </w:tc>
        <w:tc>
          <w:tcPr>
            <w:tcW w:w="850" w:type="dxa"/>
            <w:tcBorders>
              <w:bottom w:val="single" w:sz="4" w:space="0" w:color="auto"/>
            </w:tcBorders>
          </w:tcPr>
          <w:p w14:paraId="4A860173" w14:textId="77777777" w:rsidR="00B6495D" w:rsidRPr="00931575" w:rsidRDefault="00B6495D" w:rsidP="0097410A">
            <w:pPr>
              <w:pStyle w:val="TAH"/>
            </w:pPr>
            <w:r w:rsidRPr="00931575">
              <w:t>Cyclic prefix</w:t>
            </w:r>
          </w:p>
        </w:tc>
        <w:tc>
          <w:tcPr>
            <w:tcW w:w="1634" w:type="dxa"/>
            <w:tcBorders>
              <w:bottom w:val="single" w:sz="4" w:space="0" w:color="auto"/>
            </w:tcBorders>
          </w:tcPr>
          <w:p w14:paraId="11F26BBA" w14:textId="77777777" w:rsidR="00B6495D" w:rsidRPr="00931575" w:rsidRDefault="00B6495D" w:rsidP="0097410A">
            <w:pPr>
              <w:pStyle w:val="TAH"/>
            </w:pPr>
            <w:r w:rsidRPr="00931575">
              <w:t>Propagation conditions and correlation matrix (annex G)</w:t>
            </w:r>
          </w:p>
        </w:tc>
        <w:tc>
          <w:tcPr>
            <w:tcW w:w="1276" w:type="dxa"/>
            <w:tcBorders>
              <w:bottom w:val="single" w:sz="4" w:space="0" w:color="auto"/>
            </w:tcBorders>
          </w:tcPr>
          <w:p w14:paraId="1C1B74F9" w14:textId="77777777" w:rsidR="00B6495D" w:rsidRPr="00931575" w:rsidRDefault="00B6495D" w:rsidP="0097410A">
            <w:pPr>
              <w:pStyle w:val="TAH"/>
            </w:pPr>
            <w:r w:rsidRPr="00931575">
              <w:t>Fraction of maximum throughput</w:t>
            </w:r>
          </w:p>
        </w:tc>
        <w:tc>
          <w:tcPr>
            <w:tcW w:w="1380" w:type="dxa"/>
          </w:tcPr>
          <w:p w14:paraId="646322FC" w14:textId="77777777" w:rsidR="00B6495D" w:rsidRPr="00931575" w:rsidRDefault="00B6495D" w:rsidP="0097410A">
            <w:pPr>
              <w:pStyle w:val="TAH"/>
            </w:pPr>
            <w:r w:rsidRPr="00931575">
              <w:t>FRC</w:t>
            </w:r>
            <w:r w:rsidRPr="00931575">
              <w:br/>
              <w:t>(annex A)</w:t>
            </w:r>
          </w:p>
        </w:tc>
        <w:tc>
          <w:tcPr>
            <w:tcW w:w="1280" w:type="dxa"/>
          </w:tcPr>
          <w:p w14:paraId="4A421608" w14:textId="77777777" w:rsidR="00B6495D" w:rsidRPr="00931575" w:rsidRDefault="00B6495D" w:rsidP="0097410A">
            <w:pPr>
              <w:pStyle w:val="TAH"/>
            </w:pPr>
            <w:r w:rsidRPr="00931575">
              <w:t>Additional DM-RS position</w:t>
            </w:r>
          </w:p>
        </w:tc>
        <w:tc>
          <w:tcPr>
            <w:tcW w:w="597" w:type="dxa"/>
          </w:tcPr>
          <w:p w14:paraId="64540DBE" w14:textId="77777777" w:rsidR="00B6495D" w:rsidRPr="00931575" w:rsidRDefault="00B6495D" w:rsidP="0097410A">
            <w:pPr>
              <w:pStyle w:val="TAH"/>
            </w:pPr>
            <w:r w:rsidRPr="00931575">
              <w:t>PT-RS</w:t>
            </w:r>
          </w:p>
        </w:tc>
        <w:tc>
          <w:tcPr>
            <w:tcW w:w="1134" w:type="dxa"/>
          </w:tcPr>
          <w:p w14:paraId="07A00DE4" w14:textId="77777777" w:rsidR="00B6495D" w:rsidRPr="00931575" w:rsidRDefault="00B6495D" w:rsidP="0097410A">
            <w:pPr>
              <w:pStyle w:val="TAH"/>
            </w:pPr>
            <w:r w:rsidRPr="00931575">
              <w:t>SNR</w:t>
            </w:r>
          </w:p>
          <w:p w14:paraId="22418B78" w14:textId="77777777" w:rsidR="00B6495D" w:rsidRPr="00931575" w:rsidRDefault="00B6495D" w:rsidP="0097410A">
            <w:pPr>
              <w:pStyle w:val="TAH"/>
            </w:pPr>
            <w:r w:rsidRPr="00931575">
              <w:t>(dB)</w:t>
            </w:r>
          </w:p>
        </w:tc>
      </w:tr>
      <w:tr w:rsidR="00B6495D" w:rsidRPr="00931575" w14:paraId="491A5AEA" w14:textId="77777777" w:rsidTr="0097410A">
        <w:trPr>
          <w:cantSplit/>
          <w:jc w:val="center"/>
        </w:trPr>
        <w:tc>
          <w:tcPr>
            <w:tcW w:w="995" w:type="dxa"/>
            <w:tcBorders>
              <w:bottom w:val="nil"/>
            </w:tcBorders>
            <w:shd w:val="clear" w:color="auto" w:fill="auto"/>
          </w:tcPr>
          <w:p w14:paraId="01C59465" w14:textId="77777777" w:rsidR="00B6495D" w:rsidRPr="00931575" w:rsidRDefault="00B6495D" w:rsidP="0097410A">
            <w:pPr>
              <w:pStyle w:val="TAC"/>
            </w:pPr>
            <w:r w:rsidRPr="00931575">
              <w:t>1</w:t>
            </w:r>
          </w:p>
        </w:tc>
        <w:tc>
          <w:tcPr>
            <w:tcW w:w="1485" w:type="dxa"/>
            <w:tcBorders>
              <w:bottom w:val="nil"/>
            </w:tcBorders>
            <w:shd w:val="clear" w:color="auto" w:fill="auto"/>
          </w:tcPr>
          <w:p w14:paraId="13DAA017" w14:textId="77777777" w:rsidR="00B6495D" w:rsidRPr="00931575" w:rsidRDefault="00B6495D" w:rsidP="0097410A">
            <w:pPr>
              <w:pStyle w:val="TAC"/>
            </w:pPr>
            <w:r w:rsidRPr="00931575">
              <w:t>2</w:t>
            </w:r>
          </w:p>
        </w:tc>
        <w:tc>
          <w:tcPr>
            <w:tcW w:w="850" w:type="dxa"/>
            <w:tcBorders>
              <w:bottom w:val="nil"/>
            </w:tcBorders>
            <w:shd w:val="clear" w:color="auto" w:fill="auto"/>
          </w:tcPr>
          <w:p w14:paraId="453C4B14" w14:textId="77777777" w:rsidR="00B6495D" w:rsidRPr="00931575" w:rsidRDefault="00B6495D" w:rsidP="0097410A">
            <w:pPr>
              <w:pStyle w:val="TAC"/>
            </w:pPr>
            <w:r w:rsidRPr="00931575">
              <w:t>Normal</w:t>
            </w:r>
          </w:p>
        </w:tc>
        <w:tc>
          <w:tcPr>
            <w:tcW w:w="1634" w:type="dxa"/>
            <w:tcBorders>
              <w:bottom w:val="nil"/>
            </w:tcBorders>
            <w:shd w:val="clear" w:color="auto" w:fill="auto"/>
          </w:tcPr>
          <w:p w14:paraId="35191C00" w14:textId="77777777" w:rsidR="00B6495D" w:rsidRPr="00931575" w:rsidRDefault="00B6495D" w:rsidP="0097410A">
            <w:pPr>
              <w:pStyle w:val="TAC"/>
            </w:pPr>
            <w:r w:rsidRPr="00931575">
              <w:t>TDLA30-300 Low</w:t>
            </w:r>
          </w:p>
        </w:tc>
        <w:tc>
          <w:tcPr>
            <w:tcW w:w="1276" w:type="dxa"/>
            <w:tcBorders>
              <w:bottom w:val="nil"/>
            </w:tcBorders>
            <w:shd w:val="clear" w:color="auto" w:fill="auto"/>
          </w:tcPr>
          <w:p w14:paraId="1F540EC2" w14:textId="77777777" w:rsidR="00B6495D" w:rsidRPr="00931575" w:rsidRDefault="00B6495D" w:rsidP="0097410A">
            <w:pPr>
              <w:pStyle w:val="TAC"/>
            </w:pPr>
            <w:r w:rsidRPr="00931575">
              <w:t>70 %</w:t>
            </w:r>
          </w:p>
        </w:tc>
        <w:tc>
          <w:tcPr>
            <w:tcW w:w="1380" w:type="dxa"/>
          </w:tcPr>
          <w:p w14:paraId="76C6EB62" w14:textId="77777777" w:rsidR="00B6495D" w:rsidRPr="00931575" w:rsidRDefault="00B6495D" w:rsidP="0097410A">
            <w:pPr>
              <w:pStyle w:val="TAC"/>
            </w:pPr>
            <w:r w:rsidRPr="00931575">
              <w:t xml:space="preserve">G-FR2-A3-2 </w:t>
            </w:r>
          </w:p>
        </w:tc>
        <w:tc>
          <w:tcPr>
            <w:tcW w:w="1280" w:type="dxa"/>
          </w:tcPr>
          <w:p w14:paraId="484116AC" w14:textId="77777777" w:rsidR="00B6495D" w:rsidRPr="00931575" w:rsidRDefault="00B6495D" w:rsidP="0097410A">
            <w:pPr>
              <w:pStyle w:val="TAC"/>
            </w:pPr>
            <w:r w:rsidRPr="00931575">
              <w:t xml:space="preserve"> pos0</w:t>
            </w:r>
          </w:p>
        </w:tc>
        <w:tc>
          <w:tcPr>
            <w:tcW w:w="597" w:type="dxa"/>
          </w:tcPr>
          <w:p w14:paraId="040F98EF" w14:textId="77777777" w:rsidR="00B6495D" w:rsidRPr="00931575" w:rsidRDefault="00B6495D" w:rsidP="0097410A">
            <w:pPr>
              <w:pStyle w:val="TAC"/>
            </w:pPr>
            <w:r w:rsidRPr="00931575">
              <w:t>No</w:t>
            </w:r>
          </w:p>
        </w:tc>
        <w:tc>
          <w:tcPr>
            <w:tcW w:w="1134" w:type="dxa"/>
          </w:tcPr>
          <w:p w14:paraId="656AB122" w14:textId="77777777" w:rsidR="00B6495D" w:rsidRPr="00931575" w:rsidRDefault="00B6495D" w:rsidP="0097410A">
            <w:pPr>
              <w:pStyle w:val="TAC"/>
            </w:pPr>
            <w:r w:rsidRPr="00931575">
              <w:t>-1.5</w:t>
            </w:r>
          </w:p>
        </w:tc>
      </w:tr>
      <w:tr w:rsidR="00B6495D" w:rsidRPr="00931575" w14:paraId="76B15D34" w14:textId="77777777" w:rsidTr="0097410A">
        <w:trPr>
          <w:cantSplit/>
          <w:jc w:val="center"/>
        </w:trPr>
        <w:tc>
          <w:tcPr>
            <w:tcW w:w="995" w:type="dxa"/>
            <w:tcBorders>
              <w:top w:val="nil"/>
              <w:bottom w:val="nil"/>
            </w:tcBorders>
            <w:shd w:val="clear" w:color="auto" w:fill="auto"/>
          </w:tcPr>
          <w:p w14:paraId="131E9CA0" w14:textId="77777777" w:rsidR="00B6495D" w:rsidRPr="00931575" w:rsidRDefault="00B6495D" w:rsidP="0097410A">
            <w:pPr>
              <w:pStyle w:val="TAC"/>
            </w:pPr>
          </w:p>
        </w:tc>
        <w:tc>
          <w:tcPr>
            <w:tcW w:w="1485" w:type="dxa"/>
            <w:tcBorders>
              <w:top w:val="nil"/>
              <w:bottom w:val="nil"/>
            </w:tcBorders>
            <w:shd w:val="clear" w:color="auto" w:fill="auto"/>
          </w:tcPr>
          <w:p w14:paraId="186B62E5" w14:textId="77777777" w:rsidR="00B6495D" w:rsidRPr="00931575" w:rsidRDefault="00B6495D" w:rsidP="0097410A">
            <w:pPr>
              <w:pStyle w:val="TAC"/>
            </w:pPr>
          </w:p>
        </w:tc>
        <w:tc>
          <w:tcPr>
            <w:tcW w:w="850" w:type="dxa"/>
            <w:tcBorders>
              <w:top w:val="nil"/>
              <w:bottom w:val="single" w:sz="4" w:space="0" w:color="auto"/>
            </w:tcBorders>
            <w:shd w:val="clear" w:color="auto" w:fill="auto"/>
          </w:tcPr>
          <w:p w14:paraId="6ABDAA94" w14:textId="77777777" w:rsidR="00B6495D" w:rsidRPr="00931575" w:rsidRDefault="00B6495D" w:rsidP="0097410A">
            <w:pPr>
              <w:pStyle w:val="TAC"/>
            </w:pPr>
          </w:p>
        </w:tc>
        <w:tc>
          <w:tcPr>
            <w:tcW w:w="1634" w:type="dxa"/>
            <w:tcBorders>
              <w:top w:val="nil"/>
              <w:bottom w:val="single" w:sz="4" w:space="0" w:color="auto"/>
            </w:tcBorders>
            <w:shd w:val="clear" w:color="auto" w:fill="auto"/>
          </w:tcPr>
          <w:p w14:paraId="0945E33C" w14:textId="77777777" w:rsidR="00B6495D" w:rsidRPr="00931575" w:rsidRDefault="00B6495D" w:rsidP="0097410A">
            <w:pPr>
              <w:pStyle w:val="TAC"/>
            </w:pPr>
          </w:p>
        </w:tc>
        <w:tc>
          <w:tcPr>
            <w:tcW w:w="1276" w:type="dxa"/>
            <w:tcBorders>
              <w:top w:val="nil"/>
              <w:bottom w:val="single" w:sz="4" w:space="0" w:color="auto"/>
            </w:tcBorders>
            <w:shd w:val="clear" w:color="auto" w:fill="auto"/>
          </w:tcPr>
          <w:p w14:paraId="592B24C0" w14:textId="77777777" w:rsidR="00B6495D" w:rsidRPr="00931575" w:rsidRDefault="00B6495D" w:rsidP="0097410A">
            <w:pPr>
              <w:pStyle w:val="TAC"/>
            </w:pPr>
          </w:p>
        </w:tc>
        <w:tc>
          <w:tcPr>
            <w:tcW w:w="1380" w:type="dxa"/>
            <w:tcBorders>
              <w:bottom w:val="single" w:sz="4" w:space="0" w:color="auto"/>
            </w:tcBorders>
          </w:tcPr>
          <w:p w14:paraId="672DBD2E" w14:textId="77777777" w:rsidR="00B6495D" w:rsidRPr="00931575" w:rsidRDefault="00B6495D" w:rsidP="0097410A">
            <w:pPr>
              <w:pStyle w:val="TAC"/>
            </w:pPr>
            <w:r w:rsidRPr="00931575">
              <w:t xml:space="preserve">G-FR2-A3-14 </w:t>
            </w:r>
          </w:p>
        </w:tc>
        <w:tc>
          <w:tcPr>
            <w:tcW w:w="1280" w:type="dxa"/>
            <w:tcBorders>
              <w:bottom w:val="single" w:sz="4" w:space="0" w:color="auto"/>
            </w:tcBorders>
          </w:tcPr>
          <w:p w14:paraId="60BF68F9" w14:textId="77777777" w:rsidR="00B6495D" w:rsidRPr="00931575" w:rsidRDefault="00B6495D" w:rsidP="0097410A">
            <w:pPr>
              <w:pStyle w:val="TAC"/>
            </w:pPr>
            <w:r w:rsidRPr="00931575">
              <w:t xml:space="preserve"> pos1</w:t>
            </w:r>
          </w:p>
        </w:tc>
        <w:tc>
          <w:tcPr>
            <w:tcW w:w="597" w:type="dxa"/>
          </w:tcPr>
          <w:p w14:paraId="2A2AFB70" w14:textId="77777777" w:rsidR="00B6495D" w:rsidRPr="00931575" w:rsidRDefault="00B6495D" w:rsidP="0097410A">
            <w:pPr>
              <w:pStyle w:val="TAC"/>
            </w:pPr>
            <w:r w:rsidRPr="00931575">
              <w:t>No</w:t>
            </w:r>
          </w:p>
        </w:tc>
        <w:tc>
          <w:tcPr>
            <w:tcW w:w="1134" w:type="dxa"/>
          </w:tcPr>
          <w:p w14:paraId="4DFCCF81" w14:textId="77777777" w:rsidR="00B6495D" w:rsidRPr="00931575" w:rsidRDefault="00B6495D" w:rsidP="0097410A">
            <w:pPr>
              <w:pStyle w:val="TAC"/>
            </w:pPr>
            <w:r w:rsidRPr="00931575">
              <w:t>-1.8</w:t>
            </w:r>
          </w:p>
        </w:tc>
      </w:tr>
      <w:tr w:rsidR="00B6495D" w:rsidRPr="00931575" w14:paraId="63196BCC" w14:textId="77777777" w:rsidTr="0097410A">
        <w:trPr>
          <w:cantSplit/>
          <w:jc w:val="center"/>
        </w:trPr>
        <w:tc>
          <w:tcPr>
            <w:tcW w:w="995" w:type="dxa"/>
            <w:tcBorders>
              <w:top w:val="nil"/>
              <w:bottom w:val="nil"/>
            </w:tcBorders>
            <w:shd w:val="clear" w:color="auto" w:fill="auto"/>
          </w:tcPr>
          <w:p w14:paraId="0D518FD3" w14:textId="77777777" w:rsidR="00B6495D" w:rsidRPr="00931575" w:rsidRDefault="00B6495D" w:rsidP="0097410A">
            <w:pPr>
              <w:pStyle w:val="TAC"/>
            </w:pPr>
          </w:p>
        </w:tc>
        <w:tc>
          <w:tcPr>
            <w:tcW w:w="1485" w:type="dxa"/>
            <w:tcBorders>
              <w:top w:val="nil"/>
              <w:bottom w:val="nil"/>
            </w:tcBorders>
            <w:shd w:val="clear" w:color="auto" w:fill="auto"/>
          </w:tcPr>
          <w:p w14:paraId="0D0755EA" w14:textId="77777777" w:rsidR="00B6495D" w:rsidRPr="00931575" w:rsidRDefault="00B6495D" w:rsidP="0097410A">
            <w:pPr>
              <w:pStyle w:val="TAC"/>
            </w:pPr>
          </w:p>
        </w:tc>
        <w:tc>
          <w:tcPr>
            <w:tcW w:w="850" w:type="dxa"/>
            <w:tcBorders>
              <w:bottom w:val="nil"/>
            </w:tcBorders>
          </w:tcPr>
          <w:p w14:paraId="6D77B7B0" w14:textId="77777777" w:rsidR="00B6495D" w:rsidRPr="00931575" w:rsidRDefault="00B6495D" w:rsidP="0097410A">
            <w:pPr>
              <w:pStyle w:val="TAC"/>
            </w:pPr>
            <w:r w:rsidRPr="00931575">
              <w:t>Normal</w:t>
            </w:r>
          </w:p>
        </w:tc>
        <w:tc>
          <w:tcPr>
            <w:tcW w:w="1634" w:type="dxa"/>
            <w:tcBorders>
              <w:bottom w:val="nil"/>
            </w:tcBorders>
          </w:tcPr>
          <w:p w14:paraId="24CED84B" w14:textId="77777777" w:rsidR="00B6495D" w:rsidRPr="00931575" w:rsidRDefault="00B6495D" w:rsidP="0097410A">
            <w:pPr>
              <w:pStyle w:val="TAC"/>
            </w:pPr>
            <w:r w:rsidRPr="00931575">
              <w:t>TDLA30-300 Low</w:t>
            </w:r>
          </w:p>
        </w:tc>
        <w:tc>
          <w:tcPr>
            <w:tcW w:w="1276" w:type="dxa"/>
            <w:tcBorders>
              <w:bottom w:val="nil"/>
            </w:tcBorders>
          </w:tcPr>
          <w:p w14:paraId="2E4C8ABE" w14:textId="77777777" w:rsidR="00B6495D" w:rsidRPr="00931575" w:rsidRDefault="00B6495D" w:rsidP="0097410A">
            <w:pPr>
              <w:pStyle w:val="TAC"/>
            </w:pPr>
            <w:r w:rsidRPr="00931575">
              <w:t>70 %</w:t>
            </w:r>
          </w:p>
        </w:tc>
        <w:tc>
          <w:tcPr>
            <w:tcW w:w="1380" w:type="dxa"/>
            <w:tcBorders>
              <w:bottom w:val="nil"/>
            </w:tcBorders>
          </w:tcPr>
          <w:p w14:paraId="4973582A" w14:textId="77777777" w:rsidR="00B6495D" w:rsidRPr="00931575" w:rsidRDefault="00B6495D" w:rsidP="0097410A">
            <w:pPr>
              <w:pStyle w:val="TAC"/>
            </w:pPr>
            <w:r w:rsidRPr="00931575">
              <w:t xml:space="preserve">G-FR2-A4-2 </w:t>
            </w:r>
          </w:p>
        </w:tc>
        <w:tc>
          <w:tcPr>
            <w:tcW w:w="1280" w:type="dxa"/>
            <w:tcBorders>
              <w:bottom w:val="nil"/>
            </w:tcBorders>
          </w:tcPr>
          <w:p w14:paraId="690A257D" w14:textId="77777777" w:rsidR="00B6495D" w:rsidRPr="00931575" w:rsidRDefault="00B6495D" w:rsidP="0097410A">
            <w:pPr>
              <w:pStyle w:val="TAC"/>
            </w:pPr>
            <w:r w:rsidRPr="00931575">
              <w:t xml:space="preserve"> pos0</w:t>
            </w:r>
          </w:p>
        </w:tc>
        <w:tc>
          <w:tcPr>
            <w:tcW w:w="597" w:type="dxa"/>
          </w:tcPr>
          <w:p w14:paraId="454D0B45" w14:textId="77777777" w:rsidR="00B6495D" w:rsidRPr="00931575" w:rsidRDefault="00B6495D" w:rsidP="0097410A">
            <w:pPr>
              <w:pStyle w:val="TAC"/>
            </w:pPr>
            <w:r w:rsidRPr="00931575">
              <w:t>Yes</w:t>
            </w:r>
          </w:p>
        </w:tc>
        <w:tc>
          <w:tcPr>
            <w:tcW w:w="1134" w:type="dxa"/>
          </w:tcPr>
          <w:p w14:paraId="37B62E42" w14:textId="77777777" w:rsidR="00B6495D" w:rsidRPr="00931575" w:rsidRDefault="00B6495D" w:rsidP="0097410A">
            <w:pPr>
              <w:pStyle w:val="TAC"/>
            </w:pPr>
            <w:r w:rsidRPr="00931575">
              <w:t>12.8</w:t>
            </w:r>
          </w:p>
        </w:tc>
      </w:tr>
      <w:tr w:rsidR="00B6495D" w:rsidRPr="00931575" w14:paraId="7A45D245" w14:textId="77777777" w:rsidTr="0097410A">
        <w:trPr>
          <w:cantSplit/>
          <w:jc w:val="center"/>
        </w:trPr>
        <w:tc>
          <w:tcPr>
            <w:tcW w:w="995" w:type="dxa"/>
            <w:tcBorders>
              <w:top w:val="nil"/>
              <w:bottom w:val="nil"/>
            </w:tcBorders>
            <w:shd w:val="clear" w:color="auto" w:fill="auto"/>
          </w:tcPr>
          <w:p w14:paraId="6149586F" w14:textId="77777777" w:rsidR="00B6495D" w:rsidRPr="00931575" w:rsidRDefault="00B6495D" w:rsidP="0097410A">
            <w:pPr>
              <w:pStyle w:val="TAC"/>
            </w:pPr>
          </w:p>
        </w:tc>
        <w:tc>
          <w:tcPr>
            <w:tcW w:w="1485" w:type="dxa"/>
            <w:tcBorders>
              <w:top w:val="nil"/>
              <w:bottom w:val="nil"/>
            </w:tcBorders>
            <w:shd w:val="clear" w:color="auto" w:fill="auto"/>
          </w:tcPr>
          <w:p w14:paraId="55D286AB" w14:textId="77777777" w:rsidR="00B6495D" w:rsidRPr="00931575" w:rsidRDefault="00B6495D" w:rsidP="0097410A">
            <w:pPr>
              <w:pStyle w:val="TAC"/>
            </w:pPr>
          </w:p>
        </w:tc>
        <w:tc>
          <w:tcPr>
            <w:tcW w:w="850" w:type="dxa"/>
            <w:tcBorders>
              <w:top w:val="nil"/>
              <w:bottom w:val="nil"/>
            </w:tcBorders>
          </w:tcPr>
          <w:p w14:paraId="088540FD" w14:textId="77777777" w:rsidR="00B6495D" w:rsidRPr="00931575" w:rsidRDefault="00B6495D" w:rsidP="0097410A">
            <w:pPr>
              <w:pStyle w:val="TAC"/>
            </w:pPr>
          </w:p>
        </w:tc>
        <w:tc>
          <w:tcPr>
            <w:tcW w:w="1634" w:type="dxa"/>
            <w:tcBorders>
              <w:top w:val="nil"/>
              <w:bottom w:val="nil"/>
            </w:tcBorders>
          </w:tcPr>
          <w:p w14:paraId="7B1AEED7" w14:textId="77777777" w:rsidR="00B6495D" w:rsidRPr="00931575" w:rsidRDefault="00B6495D" w:rsidP="0097410A">
            <w:pPr>
              <w:pStyle w:val="TAC"/>
            </w:pPr>
          </w:p>
        </w:tc>
        <w:tc>
          <w:tcPr>
            <w:tcW w:w="1276" w:type="dxa"/>
            <w:tcBorders>
              <w:top w:val="nil"/>
              <w:bottom w:val="nil"/>
            </w:tcBorders>
          </w:tcPr>
          <w:p w14:paraId="5349B281" w14:textId="77777777" w:rsidR="00B6495D" w:rsidRPr="00931575" w:rsidRDefault="00B6495D" w:rsidP="0097410A">
            <w:pPr>
              <w:pStyle w:val="TAC"/>
            </w:pPr>
          </w:p>
        </w:tc>
        <w:tc>
          <w:tcPr>
            <w:tcW w:w="1380" w:type="dxa"/>
            <w:tcBorders>
              <w:top w:val="nil"/>
              <w:bottom w:val="single" w:sz="4" w:space="0" w:color="auto"/>
            </w:tcBorders>
          </w:tcPr>
          <w:p w14:paraId="4D51D734" w14:textId="77777777" w:rsidR="00B6495D" w:rsidRPr="00931575" w:rsidRDefault="00B6495D" w:rsidP="0097410A">
            <w:pPr>
              <w:pStyle w:val="TAC"/>
            </w:pPr>
          </w:p>
        </w:tc>
        <w:tc>
          <w:tcPr>
            <w:tcW w:w="1280" w:type="dxa"/>
            <w:tcBorders>
              <w:top w:val="nil"/>
              <w:bottom w:val="single" w:sz="4" w:space="0" w:color="auto"/>
            </w:tcBorders>
          </w:tcPr>
          <w:p w14:paraId="57B9C5A6" w14:textId="77777777" w:rsidR="00B6495D" w:rsidRPr="00931575" w:rsidRDefault="00B6495D" w:rsidP="0097410A">
            <w:pPr>
              <w:pStyle w:val="TAC"/>
            </w:pPr>
          </w:p>
        </w:tc>
        <w:tc>
          <w:tcPr>
            <w:tcW w:w="597" w:type="dxa"/>
          </w:tcPr>
          <w:p w14:paraId="0CE05064" w14:textId="77777777" w:rsidR="00B6495D" w:rsidRPr="00931575" w:rsidRDefault="00B6495D" w:rsidP="0097410A">
            <w:pPr>
              <w:pStyle w:val="TAC"/>
            </w:pPr>
            <w:r w:rsidRPr="00931575">
              <w:t>No</w:t>
            </w:r>
          </w:p>
        </w:tc>
        <w:tc>
          <w:tcPr>
            <w:tcW w:w="1134" w:type="dxa"/>
          </w:tcPr>
          <w:p w14:paraId="1478D310" w14:textId="77777777" w:rsidR="00B6495D" w:rsidRPr="00931575" w:rsidRDefault="00B6495D" w:rsidP="0097410A">
            <w:pPr>
              <w:pStyle w:val="TAC"/>
            </w:pPr>
            <w:r w:rsidRPr="00931575">
              <w:t>11.8</w:t>
            </w:r>
          </w:p>
        </w:tc>
      </w:tr>
      <w:tr w:rsidR="00B6495D" w:rsidRPr="00931575" w14:paraId="3B92A442" w14:textId="77777777" w:rsidTr="0097410A">
        <w:trPr>
          <w:cantSplit/>
          <w:jc w:val="center"/>
        </w:trPr>
        <w:tc>
          <w:tcPr>
            <w:tcW w:w="995" w:type="dxa"/>
            <w:tcBorders>
              <w:top w:val="nil"/>
              <w:bottom w:val="nil"/>
            </w:tcBorders>
            <w:shd w:val="clear" w:color="auto" w:fill="auto"/>
          </w:tcPr>
          <w:p w14:paraId="63A08984" w14:textId="77777777" w:rsidR="00B6495D" w:rsidRPr="00931575" w:rsidRDefault="00B6495D" w:rsidP="0097410A">
            <w:pPr>
              <w:pStyle w:val="TAC"/>
            </w:pPr>
          </w:p>
        </w:tc>
        <w:tc>
          <w:tcPr>
            <w:tcW w:w="1485" w:type="dxa"/>
            <w:tcBorders>
              <w:top w:val="nil"/>
              <w:bottom w:val="nil"/>
            </w:tcBorders>
            <w:shd w:val="clear" w:color="auto" w:fill="auto"/>
          </w:tcPr>
          <w:p w14:paraId="20C86EE3" w14:textId="77777777" w:rsidR="00B6495D" w:rsidRPr="00931575" w:rsidRDefault="00B6495D" w:rsidP="0097410A">
            <w:pPr>
              <w:pStyle w:val="TAC"/>
            </w:pPr>
          </w:p>
        </w:tc>
        <w:tc>
          <w:tcPr>
            <w:tcW w:w="850" w:type="dxa"/>
            <w:tcBorders>
              <w:top w:val="nil"/>
              <w:bottom w:val="nil"/>
            </w:tcBorders>
          </w:tcPr>
          <w:p w14:paraId="4452BD73" w14:textId="77777777" w:rsidR="00B6495D" w:rsidRPr="00931575" w:rsidRDefault="00B6495D" w:rsidP="0097410A">
            <w:pPr>
              <w:pStyle w:val="TAC"/>
            </w:pPr>
          </w:p>
        </w:tc>
        <w:tc>
          <w:tcPr>
            <w:tcW w:w="1634" w:type="dxa"/>
            <w:tcBorders>
              <w:top w:val="nil"/>
              <w:bottom w:val="nil"/>
            </w:tcBorders>
          </w:tcPr>
          <w:p w14:paraId="353ACD74" w14:textId="77777777" w:rsidR="00B6495D" w:rsidRPr="00931575" w:rsidRDefault="00B6495D" w:rsidP="0097410A">
            <w:pPr>
              <w:pStyle w:val="TAC"/>
            </w:pPr>
          </w:p>
        </w:tc>
        <w:tc>
          <w:tcPr>
            <w:tcW w:w="1276" w:type="dxa"/>
            <w:tcBorders>
              <w:top w:val="nil"/>
              <w:bottom w:val="nil"/>
            </w:tcBorders>
          </w:tcPr>
          <w:p w14:paraId="2BE8AB77" w14:textId="77777777" w:rsidR="00B6495D" w:rsidRPr="00931575" w:rsidRDefault="00B6495D" w:rsidP="0097410A">
            <w:pPr>
              <w:pStyle w:val="TAC"/>
            </w:pPr>
          </w:p>
        </w:tc>
        <w:tc>
          <w:tcPr>
            <w:tcW w:w="1380" w:type="dxa"/>
            <w:tcBorders>
              <w:bottom w:val="nil"/>
            </w:tcBorders>
          </w:tcPr>
          <w:p w14:paraId="1806C348" w14:textId="77777777" w:rsidR="00B6495D" w:rsidRPr="00931575" w:rsidRDefault="00B6495D" w:rsidP="0097410A">
            <w:pPr>
              <w:pStyle w:val="TAC"/>
            </w:pPr>
            <w:r w:rsidRPr="00931575">
              <w:t>G-FR2-A4-12</w:t>
            </w:r>
          </w:p>
        </w:tc>
        <w:tc>
          <w:tcPr>
            <w:tcW w:w="1280" w:type="dxa"/>
            <w:tcBorders>
              <w:bottom w:val="nil"/>
            </w:tcBorders>
          </w:tcPr>
          <w:p w14:paraId="567E6CD5" w14:textId="77777777" w:rsidR="00B6495D" w:rsidRPr="00931575" w:rsidRDefault="00B6495D" w:rsidP="0097410A">
            <w:pPr>
              <w:pStyle w:val="TAC"/>
            </w:pPr>
            <w:r w:rsidRPr="00931575">
              <w:t xml:space="preserve"> pos1</w:t>
            </w:r>
          </w:p>
        </w:tc>
        <w:tc>
          <w:tcPr>
            <w:tcW w:w="597" w:type="dxa"/>
          </w:tcPr>
          <w:p w14:paraId="4B2212C0" w14:textId="77777777" w:rsidR="00B6495D" w:rsidRPr="00931575" w:rsidRDefault="00B6495D" w:rsidP="0097410A">
            <w:pPr>
              <w:pStyle w:val="TAC"/>
            </w:pPr>
            <w:r w:rsidRPr="00931575">
              <w:t>Yes</w:t>
            </w:r>
          </w:p>
        </w:tc>
        <w:tc>
          <w:tcPr>
            <w:tcW w:w="1134" w:type="dxa"/>
          </w:tcPr>
          <w:p w14:paraId="753634C0" w14:textId="77777777" w:rsidR="00B6495D" w:rsidRPr="00931575" w:rsidRDefault="00B6495D" w:rsidP="0097410A">
            <w:pPr>
              <w:pStyle w:val="TAC"/>
            </w:pPr>
            <w:r w:rsidRPr="00931575">
              <w:t>11.8</w:t>
            </w:r>
          </w:p>
        </w:tc>
      </w:tr>
      <w:tr w:rsidR="00B6495D" w:rsidRPr="00931575" w14:paraId="589AFBEC" w14:textId="77777777" w:rsidTr="0097410A">
        <w:trPr>
          <w:cantSplit/>
          <w:jc w:val="center"/>
        </w:trPr>
        <w:tc>
          <w:tcPr>
            <w:tcW w:w="995" w:type="dxa"/>
            <w:tcBorders>
              <w:top w:val="nil"/>
              <w:bottom w:val="nil"/>
            </w:tcBorders>
            <w:shd w:val="clear" w:color="auto" w:fill="auto"/>
          </w:tcPr>
          <w:p w14:paraId="03B45138" w14:textId="77777777" w:rsidR="00B6495D" w:rsidRPr="00931575" w:rsidRDefault="00B6495D" w:rsidP="0097410A">
            <w:pPr>
              <w:pStyle w:val="TAC"/>
            </w:pPr>
          </w:p>
        </w:tc>
        <w:tc>
          <w:tcPr>
            <w:tcW w:w="1485" w:type="dxa"/>
            <w:tcBorders>
              <w:top w:val="nil"/>
              <w:bottom w:val="nil"/>
            </w:tcBorders>
            <w:shd w:val="clear" w:color="auto" w:fill="auto"/>
          </w:tcPr>
          <w:p w14:paraId="379C91A2" w14:textId="77777777" w:rsidR="00B6495D" w:rsidRPr="00931575" w:rsidRDefault="00B6495D" w:rsidP="0097410A">
            <w:pPr>
              <w:pStyle w:val="TAC"/>
            </w:pPr>
          </w:p>
        </w:tc>
        <w:tc>
          <w:tcPr>
            <w:tcW w:w="850" w:type="dxa"/>
            <w:tcBorders>
              <w:top w:val="nil"/>
              <w:bottom w:val="single" w:sz="4" w:space="0" w:color="auto"/>
            </w:tcBorders>
          </w:tcPr>
          <w:p w14:paraId="0C8BC7DA" w14:textId="77777777" w:rsidR="00B6495D" w:rsidRPr="00931575" w:rsidRDefault="00B6495D" w:rsidP="0097410A">
            <w:pPr>
              <w:pStyle w:val="TAC"/>
            </w:pPr>
          </w:p>
        </w:tc>
        <w:tc>
          <w:tcPr>
            <w:tcW w:w="1634" w:type="dxa"/>
            <w:tcBorders>
              <w:top w:val="nil"/>
              <w:bottom w:val="single" w:sz="4" w:space="0" w:color="auto"/>
            </w:tcBorders>
          </w:tcPr>
          <w:p w14:paraId="697E9B0F" w14:textId="77777777" w:rsidR="00B6495D" w:rsidRPr="00931575" w:rsidRDefault="00B6495D" w:rsidP="0097410A">
            <w:pPr>
              <w:pStyle w:val="TAC"/>
            </w:pPr>
          </w:p>
        </w:tc>
        <w:tc>
          <w:tcPr>
            <w:tcW w:w="1276" w:type="dxa"/>
            <w:tcBorders>
              <w:top w:val="nil"/>
              <w:bottom w:val="single" w:sz="4" w:space="0" w:color="auto"/>
            </w:tcBorders>
          </w:tcPr>
          <w:p w14:paraId="390F7660" w14:textId="77777777" w:rsidR="00B6495D" w:rsidRPr="00931575" w:rsidRDefault="00B6495D" w:rsidP="0097410A">
            <w:pPr>
              <w:pStyle w:val="TAC"/>
            </w:pPr>
          </w:p>
        </w:tc>
        <w:tc>
          <w:tcPr>
            <w:tcW w:w="1380" w:type="dxa"/>
            <w:tcBorders>
              <w:top w:val="nil"/>
              <w:bottom w:val="single" w:sz="4" w:space="0" w:color="auto"/>
            </w:tcBorders>
          </w:tcPr>
          <w:p w14:paraId="213D183E" w14:textId="77777777" w:rsidR="00B6495D" w:rsidRPr="00931575" w:rsidRDefault="00B6495D" w:rsidP="0097410A">
            <w:pPr>
              <w:pStyle w:val="TAC"/>
            </w:pPr>
          </w:p>
        </w:tc>
        <w:tc>
          <w:tcPr>
            <w:tcW w:w="1280" w:type="dxa"/>
            <w:tcBorders>
              <w:top w:val="nil"/>
              <w:bottom w:val="single" w:sz="4" w:space="0" w:color="auto"/>
            </w:tcBorders>
          </w:tcPr>
          <w:p w14:paraId="3FD7D46C" w14:textId="77777777" w:rsidR="00B6495D" w:rsidRPr="00931575" w:rsidRDefault="00B6495D" w:rsidP="0097410A">
            <w:pPr>
              <w:pStyle w:val="TAC"/>
            </w:pPr>
          </w:p>
        </w:tc>
        <w:tc>
          <w:tcPr>
            <w:tcW w:w="597" w:type="dxa"/>
          </w:tcPr>
          <w:p w14:paraId="55FCFB2A" w14:textId="77777777" w:rsidR="00B6495D" w:rsidRPr="00931575" w:rsidRDefault="00B6495D" w:rsidP="0097410A">
            <w:pPr>
              <w:pStyle w:val="TAC"/>
            </w:pPr>
            <w:r w:rsidRPr="00931575">
              <w:t>No</w:t>
            </w:r>
          </w:p>
        </w:tc>
        <w:tc>
          <w:tcPr>
            <w:tcW w:w="1134" w:type="dxa"/>
          </w:tcPr>
          <w:p w14:paraId="653C627B" w14:textId="77777777" w:rsidR="00B6495D" w:rsidRPr="00931575" w:rsidRDefault="00B6495D" w:rsidP="0097410A">
            <w:pPr>
              <w:pStyle w:val="TAC"/>
            </w:pPr>
            <w:r w:rsidRPr="00931575">
              <w:t>11.2</w:t>
            </w:r>
          </w:p>
        </w:tc>
      </w:tr>
      <w:tr w:rsidR="00B6495D" w:rsidRPr="00931575" w14:paraId="0323691A" w14:textId="77777777" w:rsidTr="0097410A">
        <w:trPr>
          <w:cantSplit/>
          <w:jc w:val="center"/>
        </w:trPr>
        <w:tc>
          <w:tcPr>
            <w:tcW w:w="995" w:type="dxa"/>
            <w:tcBorders>
              <w:top w:val="nil"/>
              <w:bottom w:val="nil"/>
            </w:tcBorders>
            <w:shd w:val="clear" w:color="auto" w:fill="auto"/>
          </w:tcPr>
          <w:p w14:paraId="4CBF7482" w14:textId="77777777" w:rsidR="00B6495D" w:rsidRPr="00931575" w:rsidRDefault="00B6495D" w:rsidP="0097410A">
            <w:pPr>
              <w:pStyle w:val="TAC"/>
            </w:pPr>
          </w:p>
        </w:tc>
        <w:tc>
          <w:tcPr>
            <w:tcW w:w="1485" w:type="dxa"/>
            <w:tcBorders>
              <w:top w:val="nil"/>
              <w:bottom w:val="nil"/>
            </w:tcBorders>
            <w:shd w:val="clear" w:color="auto" w:fill="auto"/>
          </w:tcPr>
          <w:p w14:paraId="67E58F04" w14:textId="77777777" w:rsidR="00B6495D" w:rsidRPr="00931575" w:rsidRDefault="00B6495D" w:rsidP="0097410A">
            <w:pPr>
              <w:pStyle w:val="TAC"/>
            </w:pPr>
          </w:p>
        </w:tc>
        <w:tc>
          <w:tcPr>
            <w:tcW w:w="850" w:type="dxa"/>
            <w:tcBorders>
              <w:bottom w:val="nil"/>
            </w:tcBorders>
          </w:tcPr>
          <w:p w14:paraId="6CAC8CF4" w14:textId="77777777" w:rsidR="00B6495D" w:rsidRPr="00931575" w:rsidRDefault="00B6495D" w:rsidP="0097410A">
            <w:pPr>
              <w:pStyle w:val="TAC"/>
            </w:pPr>
            <w:r w:rsidRPr="00931575">
              <w:t>Normal</w:t>
            </w:r>
          </w:p>
        </w:tc>
        <w:tc>
          <w:tcPr>
            <w:tcW w:w="1634" w:type="dxa"/>
            <w:tcBorders>
              <w:bottom w:val="nil"/>
            </w:tcBorders>
          </w:tcPr>
          <w:p w14:paraId="32A85A30" w14:textId="77777777" w:rsidR="00B6495D" w:rsidRPr="00931575" w:rsidRDefault="00B6495D" w:rsidP="0097410A">
            <w:pPr>
              <w:pStyle w:val="TAC"/>
            </w:pPr>
            <w:r w:rsidRPr="00931575">
              <w:t>TDLA30-75 Low</w:t>
            </w:r>
          </w:p>
        </w:tc>
        <w:tc>
          <w:tcPr>
            <w:tcW w:w="1276" w:type="dxa"/>
            <w:tcBorders>
              <w:bottom w:val="nil"/>
            </w:tcBorders>
          </w:tcPr>
          <w:p w14:paraId="7F98AC7D" w14:textId="77777777" w:rsidR="00B6495D" w:rsidRPr="00931575" w:rsidRDefault="00B6495D" w:rsidP="0097410A">
            <w:pPr>
              <w:pStyle w:val="TAC"/>
            </w:pPr>
            <w:r w:rsidRPr="00931575">
              <w:t>70 %</w:t>
            </w:r>
          </w:p>
        </w:tc>
        <w:tc>
          <w:tcPr>
            <w:tcW w:w="1380" w:type="dxa"/>
            <w:tcBorders>
              <w:bottom w:val="nil"/>
            </w:tcBorders>
          </w:tcPr>
          <w:p w14:paraId="1F1E3B70" w14:textId="77777777" w:rsidR="00B6495D" w:rsidRPr="00931575" w:rsidRDefault="00B6495D" w:rsidP="0097410A">
            <w:pPr>
              <w:pStyle w:val="TAC"/>
            </w:pPr>
            <w:r w:rsidRPr="00931575">
              <w:t xml:space="preserve">G-FR2-A5-2 </w:t>
            </w:r>
          </w:p>
        </w:tc>
        <w:tc>
          <w:tcPr>
            <w:tcW w:w="1280" w:type="dxa"/>
            <w:tcBorders>
              <w:bottom w:val="nil"/>
            </w:tcBorders>
          </w:tcPr>
          <w:p w14:paraId="65DAED42" w14:textId="77777777" w:rsidR="00B6495D" w:rsidRPr="00931575" w:rsidRDefault="00B6495D" w:rsidP="0097410A">
            <w:pPr>
              <w:pStyle w:val="TAC"/>
            </w:pPr>
            <w:r w:rsidRPr="00931575">
              <w:t xml:space="preserve"> pos0</w:t>
            </w:r>
          </w:p>
        </w:tc>
        <w:tc>
          <w:tcPr>
            <w:tcW w:w="597" w:type="dxa"/>
          </w:tcPr>
          <w:p w14:paraId="1ACCF850" w14:textId="77777777" w:rsidR="00B6495D" w:rsidRPr="00931575" w:rsidRDefault="00B6495D" w:rsidP="0097410A">
            <w:pPr>
              <w:pStyle w:val="TAC"/>
            </w:pPr>
            <w:r w:rsidRPr="00931575">
              <w:t>Yes</w:t>
            </w:r>
          </w:p>
        </w:tc>
        <w:tc>
          <w:tcPr>
            <w:tcW w:w="1134" w:type="dxa"/>
          </w:tcPr>
          <w:p w14:paraId="445EC7CA" w14:textId="77777777" w:rsidR="00B6495D" w:rsidRPr="00931575" w:rsidRDefault="00B6495D" w:rsidP="0097410A">
            <w:pPr>
              <w:pStyle w:val="TAC"/>
            </w:pPr>
            <w:r w:rsidRPr="00931575">
              <w:t>14.8</w:t>
            </w:r>
          </w:p>
        </w:tc>
      </w:tr>
      <w:tr w:rsidR="00B6495D" w:rsidRPr="00931575" w14:paraId="0974690D" w14:textId="77777777" w:rsidTr="0097410A">
        <w:trPr>
          <w:cantSplit/>
          <w:jc w:val="center"/>
        </w:trPr>
        <w:tc>
          <w:tcPr>
            <w:tcW w:w="995" w:type="dxa"/>
            <w:tcBorders>
              <w:top w:val="nil"/>
              <w:bottom w:val="nil"/>
            </w:tcBorders>
            <w:shd w:val="clear" w:color="auto" w:fill="auto"/>
          </w:tcPr>
          <w:p w14:paraId="0083C053" w14:textId="77777777" w:rsidR="00B6495D" w:rsidRPr="00931575" w:rsidRDefault="00B6495D" w:rsidP="0097410A">
            <w:pPr>
              <w:pStyle w:val="TAC"/>
            </w:pPr>
          </w:p>
        </w:tc>
        <w:tc>
          <w:tcPr>
            <w:tcW w:w="1485" w:type="dxa"/>
            <w:tcBorders>
              <w:top w:val="nil"/>
              <w:bottom w:val="nil"/>
            </w:tcBorders>
            <w:shd w:val="clear" w:color="auto" w:fill="auto"/>
          </w:tcPr>
          <w:p w14:paraId="5975D445" w14:textId="77777777" w:rsidR="00B6495D" w:rsidRPr="00931575" w:rsidRDefault="00B6495D" w:rsidP="0097410A">
            <w:pPr>
              <w:pStyle w:val="TAC"/>
            </w:pPr>
          </w:p>
        </w:tc>
        <w:tc>
          <w:tcPr>
            <w:tcW w:w="850" w:type="dxa"/>
            <w:tcBorders>
              <w:top w:val="nil"/>
              <w:bottom w:val="nil"/>
            </w:tcBorders>
          </w:tcPr>
          <w:p w14:paraId="185D3AAC" w14:textId="77777777" w:rsidR="00B6495D" w:rsidRPr="00931575" w:rsidRDefault="00B6495D" w:rsidP="0097410A">
            <w:pPr>
              <w:pStyle w:val="TAC"/>
            </w:pPr>
          </w:p>
        </w:tc>
        <w:tc>
          <w:tcPr>
            <w:tcW w:w="1634" w:type="dxa"/>
            <w:tcBorders>
              <w:top w:val="nil"/>
              <w:bottom w:val="nil"/>
            </w:tcBorders>
          </w:tcPr>
          <w:p w14:paraId="4BA09686" w14:textId="77777777" w:rsidR="00B6495D" w:rsidRPr="00931575" w:rsidRDefault="00B6495D" w:rsidP="0097410A">
            <w:pPr>
              <w:pStyle w:val="TAC"/>
            </w:pPr>
          </w:p>
        </w:tc>
        <w:tc>
          <w:tcPr>
            <w:tcW w:w="1276" w:type="dxa"/>
            <w:tcBorders>
              <w:top w:val="nil"/>
              <w:bottom w:val="nil"/>
            </w:tcBorders>
          </w:tcPr>
          <w:p w14:paraId="6ABB7BCD" w14:textId="77777777" w:rsidR="00B6495D" w:rsidRPr="00931575" w:rsidRDefault="00B6495D" w:rsidP="0097410A">
            <w:pPr>
              <w:pStyle w:val="TAC"/>
            </w:pPr>
          </w:p>
        </w:tc>
        <w:tc>
          <w:tcPr>
            <w:tcW w:w="1380" w:type="dxa"/>
            <w:tcBorders>
              <w:top w:val="nil"/>
              <w:bottom w:val="single" w:sz="4" w:space="0" w:color="auto"/>
            </w:tcBorders>
          </w:tcPr>
          <w:p w14:paraId="3589619B" w14:textId="77777777" w:rsidR="00B6495D" w:rsidRPr="00931575" w:rsidRDefault="00B6495D" w:rsidP="0097410A">
            <w:pPr>
              <w:pStyle w:val="TAC"/>
            </w:pPr>
          </w:p>
        </w:tc>
        <w:tc>
          <w:tcPr>
            <w:tcW w:w="1280" w:type="dxa"/>
            <w:tcBorders>
              <w:top w:val="nil"/>
              <w:bottom w:val="single" w:sz="4" w:space="0" w:color="auto"/>
            </w:tcBorders>
          </w:tcPr>
          <w:p w14:paraId="727253FE" w14:textId="77777777" w:rsidR="00B6495D" w:rsidRPr="00931575" w:rsidRDefault="00B6495D" w:rsidP="0097410A">
            <w:pPr>
              <w:pStyle w:val="TAC"/>
            </w:pPr>
          </w:p>
        </w:tc>
        <w:tc>
          <w:tcPr>
            <w:tcW w:w="597" w:type="dxa"/>
          </w:tcPr>
          <w:p w14:paraId="270D2B90" w14:textId="77777777" w:rsidR="00B6495D" w:rsidRPr="00931575" w:rsidRDefault="00B6495D" w:rsidP="0097410A">
            <w:pPr>
              <w:pStyle w:val="TAC"/>
            </w:pPr>
            <w:r w:rsidRPr="00931575">
              <w:t>No</w:t>
            </w:r>
          </w:p>
        </w:tc>
        <w:tc>
          <w:tcPr>
            <w:tcW w:w="1134" w:type="dxa"/>
          </w:tcPr>
          <w:p w14:paraId="3F4D098E" w14:textId="77777777" w:rsidR="00B6495D" w:rsidRPr="00931575" w:rsidRDefault="00B6495D" w:rsidP="0097410A">
            <w:pPr>
              <w:pStyle w:val="TAC"/>
            </w:pPr>
            <w:r w:rsidRPr="00931575">
              <w:t>13.9</w:t>
            </w:r>
          </w:p>
        </w:tc>
      </w:tr>
      <w:tr w:rsidR="00B6495D" w:rsidRPr="00931575" w14:paraId="63247592" w14:textId="77777777" w:rsidTr="0097410A">
        <w:trPr>
          <w:cantSplit/>
          <w:jc w:val="center"/>
        </w:trPr>
        <w:tc>
          <w:tcPr>
            <w:tcW w:w="995" w:type="dxa"/>
            <w:tcBorders>
              <w:top w:val="nil"/>
              <w:bottom w:val="nil"/>
            </w:tcBorders>
            <w:shd w:val="clear" w:color="auto" w:fill="auto"/>
          </w:tcPr>
          <w:p w14:paraId="51EED0BE" w14:textId="77777777" w:rsidR="00B6495D" w:rsidRPr="00931575" w:rsidRDefault="00B6495D" w:rsidP="0097410A">
            <w:pPr>
              <w:pStyle w:val="TAC"/>
            </w:pPr>
          </w:p>
        </w:tc>
        <w:tc>
          <w:tcPr>
            <w:tcW w:w="1485" w:type="dxa"/>
            <w:tcBorders>
              <w:top w:val="nil"/>
              <w:bottom w:val="nil"/>
            </w:tcBorders>
            <w:shd w:val="clear" w:color="auto" w:fill="auto"/>
          </w:tcPr>
          <w:p w14:paraId="51CAEBA1" w14:textId="77777777" w:rsidR="00B6495D" w:rsidRPr="00931575" w:rsidRDefault="00B6495D" w:rsidP="0097410A">
            <w:pPr>
              <w:pStyle w:val="TAC"/>
            </w:pPr>
          </w:p>
        </w:tc>
        <w:tc>
          <w:tcPr>
            <w:tcW w:w="850" w:type="dxa"/>
            <w:tcBorders>
              <w:top w:val="nil"/>
              <w:bottom w:val="nil"/>
            </w:tcBorders>
          </w:tcPr>
          <w:p w14:paraId="70BE5AD3" w14:textId="77777777" w:rsidR="00B6495D" w:rsidRPr="00931575" w:rsidRDefault="00B6495D" w:rsidP="0097410A">
            <w:pPr>
              <w:pStyle w:val="TAC"/>
            </w:pPr>
          </w:p>
        </w:tc>
        <w:tc>
          <w:tcPr>
            <w:tcW w:w="1634" w:type="dxa"/>
            <w:tcBorders>
              <w:top w:val="nil"/>
              <w:bottom w:val="nil"/>
            </w:tcBorders>
          </w:tcPr>
          <w:p w14:paraId="51AF3A9A" w14:textId="77777777" w:rsidR="00B6495D" w:rsidRPr="00931575" w:rsidRDefault="00B6495D" w:rsidP="0097410A">
            <w:pPr>
              <w:pStyle w:val="TAC"/>
            </w:pPr>
          </w:p>
        </w:tc>
        <w:tc>
          <w:tcPr>
            <w:tcW w:w="1276" w:type="dxa"/>
            <w:tcBorders>
              <w:top w:val="nil"/>
              <w:bottom w:val="nil"/>
            </w:tcBorders>
          </w:tcPr>
          <w:p w14:paraId="4A67F9CA" w14:textId="77777777" w:rsidR="00B6495D" w:rsidRPr="00931575" w:rsidRDefault="00B6495D" w:rsidP="0097410A">
            <w:pPr>
              <w:pStyle w:val="TAC"/>
            </w:pPr>
          </w:p>
        </w:tc>
        <w:tc>
          <w:tcPr>
            <w:tcW w:w="1380" w:type="dxa"/>
            <w:tcBorders>
              <w:bottom w:val="nil"/>
            </w:tcBorders>
          </w:tcPr>
          <w:p w14:paraId="11E69E0A" w14:textId="77777777" w:rsidR="00B6495D" w:rsidRPr="00931575" w:rsidRDefault="00B6495D" w:rsidP="0097410A">
            <w:pPr>
              <w:pStyle w:val="TAC"/>
            </w:pPr>
            <w:r w:rsidRPr="00931575">
              <w:t>G-FR2-A5-7</w:t>
            </w:r>
          </w:p>
        </w:tc>
        <w:tc>
          <w:tcPr>
            <w:tcW w:w="1280" w:type="dxa"/>
            <w:tcBorders>
              <w:bottom w:val="nil"/>
            </w:tcBorders>
          </w:tcPr>
          <w:p w14:paraId="5749AF70" w14:textId="77777777" w:rsidR="00B6495D" w:rsidRPr="00931575" w:rsidRDefault="00B6495D" w:rsidP="0097410A">
            <w:pPr>
              <w:pStyle w:val="TAC"/>
            </w:pPr>
            <w:r w:rsidRPr="00931575">
              <w:t xml:space="preserve"> pos1</w:t>
            </w:r>
          </w:p>
        </w:tc>
        <w:tc>
          <w:tcPr>
            <w:tcW w:w="597" w:type="dxa"/>
          </w:tcPr>
          <w:p w14:paraId="40DC324E" w14:textId="77777777" w:rsidR="00B6495D" w:rsidRPr="00931575" w:rsidRDefault="00B6495D" w:rsidP="0097410A">
            <w:pPr>
              <w:pStyle w:val="TAC"/>
            </w:pPr>
            <w:r w:rsidRPr="00931575">
              <w:t>Yes</w:t>
            </w:r>
          </w:p>
        </w:tc>
        <w:tc>
          <w:tcPr>
            <w:tcW w:w="1134" w:type="dxa"/>
          </w:tcPr>
          <w:p w14:paraId="5A82B346" w14:textId="77777777" w:rsidR="00B6495D" w:rsidRPr="00931575" w:rsidRDefault="00B6495D" w:rsidP="0097410A">
            <w:pPr>
              <w:pStyle w:val="TAC"/>
            </w:pPr>
            <w:r w:rsidRPr="00931575">
              <w:t>14.3</w:t>
            </w:r>
          </w:p>
        </w:tc>
      </w:tr>
      <w:tr w:rsidR="00B6495D" w:rsidRPr="00931575" w14:paraId="7762950B" w14:textId="77777777" w:rsidTr="0097410A">
        <w:trPr>
          <w:cantSplit/>
          <w:jc w:val="center"/>
        </w:trPr>
        <w:tc>
          <w:tcPr>
            <w:tcW w:w="995" w:type="dxa"/>
            <w:tcBorders>
              <w:top w:val="nil"/>
              <w:bottom w:val="single" w:sz="4" w:space="0" w:color="auto"/>
            </w:tcBorders>
            <w:shd w:val="clear" w:color="auto" w:fill="auto"/>
          </w:tcPr>
          <w:p w14:paraId="08BF4686" w14:textId="77777777" w:rsidR="00B6495D" w:rsidRPr="00931575" w:rsidRDefault="00B6495D" w:rsidP="0097410A">
            <w:pPr>
              <w:pStyle w:val="TAC"/>
            </w:pPr>
          </w:p>
        </w:tc>
        <w:tc>
          <w:tcPr>
            <w:tcW w:w="1485" w:type="dxa"/>
            <w:tcBorders>
              <w:top w:val="nil"/>
              <w:bottom w:val="nil"/>
            </w:tcBorders>
            <w:shd w:val="clear" w:color="auto" w:fill="auto"/>
          </w:tcPr>
          <w:p w14:paraId="2D01260C" w14:textId="77777777" w:rsidR="00B6495D" w:rsidRPr="00931575" w:rsidRDefault="00B6495D" w:rsidP="0097410A">
            <w:pPr>
              <w:pStyle w:val="TAC"/>
            </w:pPr>
          </w:p>
        </w:tc>
        <w:tc>
          <w:tcPr>
            <w:tcW w:w="850" w:type="dxa"/>
            <w:tcBorders>
              <w:top w:val="nil"/>
              <w:bottom w:val="single" w:sz="4" w:space="0" w:color="auto"/>
            </w:tcBorders>
          </w:tcPr>
          <w:p w14:paraId="201D6A03" w14:textId="77777777" w:rsidR="00B6495D" w:rsidRPr="00931575" w:rsidRDefault="00B6495D" w:rsidP="0097410A">
            <w:pPr>
              <w:pStyle w:val="TAC"/>
            </w:pPr>
          </w:p>
        </w:tc>
        <w:tc>
          <w:tcPr>
            <w:tcW w:w="1634" w:type="dxa"/>
            <w:tcBorders>
              <w:top w:val="nil"/>
              <w:bottom w:val="single" w:sz="4" w:space="0" w:color="auto"/>
            </w:tcBorders>
          </w:tcPr>
          <w:p w14:paraId="2378ABCA" w14:textId="77777777" w:rsidR="00B6495D" w:rsidRPr="00931575" w:rsidRDefault="00B6495D" w:rsidP="0097410A">
            <w:pPr>
              <w:pStyle w:val="TAC"/>
            </w:pPr>
          </w:p>
        </w:tc>
        <w:tc>
          <w:tcPr>
            <w:tcW w:w="1276" w:type="dxa"/>
            <w:tcBorders>
              <w:top w:val="nil"/>
              <w:bottom w:val="single" w:sz="4" w:space="0" w:color="auto"/>
            </w:tcBorders>
          </w:tcPr>
          <w:p w14:paraId="67632EC9" w14:textId="77777777" w:rsidR="00B6495D" w:rsidRPr="00931575" w:rsidRDefault="00B6495D" w:rsidP="0097410A">
            <w:pPr>
              <w:pStyle w:val="TAC"/>
            </w:pPr>
          </w:p>
        </w:tc>
        <w:tc>
          <w:tcPr>
            <w:tcW w:w="1380" w:type="dxa"/>
            <w:tcBorders>
              <w:top w:val="nil"/>
            </w:tcBorders>
          </w:tcPr>
          <w:p w14:paraId="6306BD05" w14:textId="77777777" w:rsidR="00B6495D" w:rsidRPr="00931575" w:rsidRDefault="00B6495D" w:rsidP="0097410A">
            <w:pPr>
              <w:pStyle w:val="TAC"/>
            </w:pPr>
          </w:p>
        </w:tc>
        <w:tc>
          <w:tcPr>
            <w:tcW w:w="1280" w:type="dxa"/>
            <w:tcBorders>
              <w:top w:val="nil"/>
            </w:tcBorders>
          </w:tcPr>
          <w:p w14:paraId="148E4727" w14:textId="77777777" w:rsidR="00B6495D" w:rsidRPr="00931575" w:rsidRDefault="00B6495D" w:rsidP="0097410A">
            <w:pPr>
              <w:pStyle w:val="TAC"/>
            </w:pPr>
          </w:p>
        </w:tc>
        <w:tc>
          <w:tcPr>
            <w:tcW w:w="597" w:type="dxa"/>
          </w:tcPr>
          <w:p w14:paraId="314C70F2" w14:textId="77777777" w:rsidR="00B6495D" w:rsidRPr="00931575" w:rsidRDefault="00B6495D" w:rsidP="0097410A">
            <w:pPr>
              <w:pStyle w:val="TAC"/>
            </w:pPr>
            <w:r w:rsidRPr="00931575">
              <w:t>No</w:t>
            </w:r>
          </w:p>
        </w:tc>
        <w:tc>
          <w:tcPr>
            <w:tcW w:w="1134" w:type="dxa"/>
          </w:tcPr>
          <w:p w14:paraId="5C95BC38" w14:textId="77777777" w:rsidR="00B6495D" w:rsidRPr="00931575" w:rsidRDefault="00B6495D" w:rsidP="0097410A">
            <w:pPr>
              <w:pStyle w:val="TAC"/>
            </w:pPr>
            <w:r w:rsidRPr="00931575">
              <w:t>13.7</w:t>
            </w:r>
          </w:p>
        </w:tc>
      </w:tr>
      <w:tr w:rsidR="00B6495D" w:rsidRPr="00931575" w14:paraId="4E95C4AC" w14:textId="77777777" w:rsidTr="0097410A">
        <w:trPr>
          <w:cantSplit/>
          <w:jc w:val="center"/>
        </w:trPr>
        <w:tc>
          <w:tcPr>
            <w:tcW w:w="995" w:type="dxa"/>
            <w:tcBorders>
              <w:bottom w:val="nil"/>
            </w:tcBorders>
            <w:shd w:val="clear" w:color="auto" w:fill="auto"/>
          </w:tcPr>
          <w:p w14:paraId="1BFCCBFF" w14:textId="77777777" w:rsidR="00B6495D" w:rsidRPr="00931575" w:rsidRDefault="00B6495D" w:rsidP="0097410A">
            <w:pPr>
              <w:pStyle w:val="TAC"/>
            </w:pPr>
            <w:r w:rsidRPr="00931575">
              <w:t>2</w:t>
            </w:r>
          </w:p>
        </w:tc>
        <w:tc>
          <w:tcPr>
            <w:tcW w:w="1485" w:type="dxa"/>
            <w:tcBorders>
              <w:top w:val="nil"/>
              <w:bottom w:val="nil"/>
            </w:tcBorders>
            <w:shd w:val="clear" w:color="auto" w:fill="auto"/>
          </w:tcPr>
          <w:p w14:paraId="4C2AB8FF" w14:textId="77777777" w:rsidR="00B6495D" w:rsidRPr="00931575" w:rsidRDefault="00B6495D" w:rsidP="0097410A">
            <w:pPr>
              <w:pStyle w:val="TAC"/>
            </w:pPr>
          </w:p>
        </w:tc>
        <w:tc>
          <w:tcPr>
            <w:tcW w:w="850" w:type="dxa"/>
            <w:tcBorders>
              <w:bottom w:val="nil"/>
            </w:tcBorders>
          </w:tcPr>
          <w:p w14:paraId="1E07F3CB" w14:textId="77777777" w:rsidR="00B6495D" w:rsidRPr="00931575" w:rsidRDefault="00B6495D" w:rsidP="0097410A">
            <w:pPr>
              <w:pStyle w:val="TAC"/>
            </w:pPr>
            <w:r w:rsidRPr="00931575">
              <w:t>Normal</w:t>
            </w:r>
          </w:p>
        </w:tc>
        <w:tc>
          <w:tcPr>
            <w:tcW w:w="1634" w:type="dxa"/>
            <w:tcBorders>
              <w:bottom w:val="nil"/>
            </w:tcBorders>
          </w:tcPr>
          <w:p w14:paraId="32206E77" w14:textId="77777777" w:rsidR="00B6495D" w:rsidRPr="00931575" w:rsidRDefault="00B6495D" w:rsidP="0097410A">
            <w:pPr>
              <w:pStyle w:val="TAC"/>
            </w:pPr>
            <w:r w:rsidRPr="00931575">
              <w:t>TDLA30-300 Low</w:t>
            </w:r>
          </w:p>
        </w:tc>
        <w:tc>
          <w:tcPr>
            <w:tcW w:w="1276" w:type="dxa"/>
            <w:tcBorders>
              <w:bottom w:val="nil"/>
            </w:tcBorders>
          </w:tcPr>
          <w:p w14:paraId="213A9C28" w14:textId="77777777" w:rsidR="00B6495D" w:rsidRPr="00931575" w:rsidRDefault="00B6495D" w:rsidP="0097410A">
            <w:pPr>
              <w:pStyle w:val="TAC"/>
            </w:pPr>
            <w:r w:rsidRPr="00931575">
              <w:t>70 %</w:t>
            </w:r>
          </w:p>
        </w:tc>
        <w:tc>
          <w:tcPr>
            <w:tcW w:w="1380" w:type="dxa"/>
          </w:tcPr>
          <w:p w14:paraId="60856499" w14:textId="77777777" w:rsidR="00B6495D" w:rsidRPr="00931575" w:rsidRDefault="00B6495D" w:rsidP="0097410A">
            <w:pPr>
              <w:pStyle w:val="TAC"/>
            </w:pPr>
            <w:r w:rsidRPr="00931575">
              <w:t xml:space="preserve">G-FR2-A3-7 </w:t>
            </w:r>
          </w:p>
        </w:tc>
        <w:tc>
          <w:tcPr>
            <w:tcW w:w="1280" w:type="dxa"/>
          </w:tcPr>
          <w:p w14:paraId="78713904" w14:textId="77777777" w:rsidR="00B6495D" w:rsidRPr="00931575" w:rsidRDefault="00B6495D" w:rsidP="0097410A">
            <w:pPr>
              <w:pStyle w:val="TAC"/>
            </w:pPr>
            <w:r w:rsidRPr="00931575">
              <w:t xml:space="preserve"> pos0</w:t>
            </w:r>
          </w:p>
        </w:tc>
        <w:tc>
          <w:tcPr>
            <w:tcW w:w="597" w:type="dxa"/>
          </w:tcPr>
          <w:p w14:paraId="2AA53CD3" w14:textId="77777777" w:rsidR="00B6495D" w:rsidRPr="00931575" w:rsidRDefault="00B6495D" w:rsidP="0097410A">
            <w:pPr>
              <w:pStyle w:val="TAC"/>
            </w:pPr>
            <w:r w:rsidRPr="00931575">
              <w:t>No</w:t>
            </w:r>
          </w:p>
        </w:tc>
        <w:tc>
          <w:tcPr>
            <w:tcW w:w="1134" w:type="dxa"/>
          </w:tcPr>
          <w:p w14:paraId="201B338F" w14:textId="77777777" w:rsidR="00B6495D" w:rsidRPr="00931575" w:rsidRDefault="00B6495D" w:rsidP="0097410A">
            <w:pPr>
              <w:pStyle w:val="TAC"/>
            </w:pPr>
            <w:r w:rsidRPr="00931575">
              <w:t>2.3</w:t>
            </w:r>
          </w:p>
        </w:tc>
      </w:tr>
      <w:tr w:rsidR="00B6495D" w:rsidRPr="00931575" w14:paraId="4D3AE9DC" w14:textId="77777777" w:rsidTr="0097410A">
        <w:trPr>
          <w:cantSplit/>
          <w:jc w:val="center"/>
        </w:trPr>
        <w:tc>
          <w:tcPr>
            <w:tcW w:w="995" w:type="dxa"/>
            <w:tcBorders>
              <w:top w:val="nil"/>
              <w:bottom w:val="nil"/>
            </w:tcBorders>
            <w:shd w:val="clear" w:color="auto" w:fill="auto"/>
          </w:tcPr>
          <w:p w14:paraId="62A6DE83" w14:textId="77777777" w:rsidR="00B6495D" w:rsidRPr="00931575" w:rsidRDefault="00B6495D" w:rsidP="0097410A">
            <w:pPr>
              <w:pStyle w:val="TAC"/>
            </w:pPr>
          </w:p>
        </w:tc>
        <w:tc>
          <w:tcPr>
            <w:tcW w:w="1485" w:type="dxa"/>
            <w:tcBorders>
              <w:top w:val="nil"/>
              <w:bottom w:val="nil"/>
            </w:tcBorders>
            <w:shd w:val="clear" w:color="auto" w:fill="auto"/>
          </w:tcPr>
          <w:p w14:paraId="36B3343D" w14:textId="77777777" w:rsidR="00B6495D" w:rsidRPr="00931575" w:rsidRDefault="00B6495D" w:rsidP="0097410A">
            <w:pPr>
              <w:pStyle w:val="TAC"/>
            </w:pPr>
          </w:p>
        </w:tc>
        <w:tc>
          <w:tcPr>
            <w:tcW w:w="850" w:type="dxa"/>
            <w:tcBorders>
              <w:top w:val="nil"/>
              <w:bottom w:val="single" w:sz="4" w:space="0" w:color="auto"/>
            </w:tcBorders>
          </w:tcPr>
          <w:p w14:paraId="13E7CA2D" w14:textId="77777777" w:rsidR="00B6495D" w:rsidRPr="00931575" w:rsidRDefault="00B6495D" w:rsidP="0097410A">
            <w:pPr>
              <w:pStyle w:val="TAC"/>
            </w:pPr>
          </w:p>
        </w:tc>
        <w:tc>
          <w:tcPr>
            <w:tcW w:w="1634" w:type="dxa"/>
            <w:tcBorders>
              <w:top w:val="nil"/>
              <w:bottom w:val="single" w:sz="4" w:space="0" w:color="auto"/>
            </w:tcBorders>
          </w:tcPr>
          <w:p w14:paraId="3E43D4CC" w14:textId="77777777" w:rsidR="00B6495D" w:rsidRPr="00931575" w:rsidRDefault="00B6495D" w:rsidP="0097410A">
            <w:pPr>
              <w:pStyle w:val="TAC"/>
            </w:pPr>
          </w:p>
        </w:tc>
        <w:tc>
          <w:tcPr>
            <w:tcW w:w="1276" w:type="dxa"/>
            <w:tcBorders>
              <w:top w:val="nil"/>
              <w:bottom w:val="single" w:sz="4" w:space="0" w:color="auto"/>
            </w:tcBorders>
          </w:tcPr>
          <w:p w14:paraId="4B4775A5" w14:textId="77777777" w:rsidR="00B6495D" w:rsidRPr="00931575" w:rsidRDefault="00B6495D" w:rsidP="0097410A">
            <w:pPr>
              <w:pStyle w:val="TAC"/>
            </w:pPr>
          </w:p>
        </w:tc>
        <w:tc>
          <w:tcPr>
            <w:tcW w:w="1380" w:type="dxa"/>
            <w:tcBorders>
              <w:bottom w:val="single" w:sz="4" w:space="0" w:color="auto"/>
            </w:tcBorders>
          </w:tcPr>
          <w:p w14:paraId="0F790520" w14:textId="77777777" w:rsidR="00B6495D" w:rsidRPr="00931575" w:rsidRDefault="00B6495D" w:rsidP="0097410A">
            <w:pPr>
              <w:pStyle w:val="TAC"/>
            </w:pPr>
            <w:r w:rsidRPr="00931575">
              <w:t>G-FR2-A3-19</w:t>
            </w:r>
          </w:p>
        </w:tc>
        <w:tc>
          <w:tcPr>
            <w:tcW w:w="1280" w:type="dxa"/>
            <w:tcBorders>
              <w:bottom w:val="single" w:sz="4" w:space="0" w:color="auto"/>
            </w:tcBorders>
          </w:tcPr>
          <w:p w14:paraId="30C6495C" w14:textId="77777777" w:rsidR="00B6495D" w:rsidRPr="00931575" w:rsidRDefault="00B6495D" w:rsidP="0097410A">
            <w:pPr>
              <w:pStyle w:val="TAC"/>
            </w:pPr>
            <w:r w:rsidRPr="00931575">
              <w:t xml:space="preserve"> pos1</w:t>
            </w:r>
          </w:p>
        </w:tc>
        <w:tc>
          <w:tcPr>
            <w:tcW w:w="597" w:type="dxa"/>
          </w:tcPr>
          <w:p w14:paraId="41F912C2" w14:textId="77777777" w:rsidR="00B6495D" w:rsidRPr="00931575" w:rsidRDefault="00B6495D" w:rsidP="0097410A">
            <w:pPr>
              <w:pStyle w:val="TAC"/>
            </w:pPr>
            <w:r w:rsidRPr="00931575">
              <w:t>No</w:t>
            </w:r>
          </w:p>
        </w:tc>
        <w:tc>
          <w:tcPr>
            <w:tcW w:w="1134" w:type="dxa"/>
          </w:tcPr>
          <w:p w14:paraId="0B516922" w14:textId="77777777" w:rsidR="00B6495D" w:rsidRPr="00931575" w:rsidRDefault="00B6495D" w:rsidP="0097410A">
            <w:pPr>
              <w:pStyle w:val="TAC"/>
            </w:pPr>
            <w:r w:rsidRPr="00931575">
              <w:t>2.0</w:t>
            </w:r>
          </w:p>
        </w:tc>
      </w:tr>
      <w:tr w:rsidR="00B6495D" w:rsidRPr="00931575" w14:paraId="36EB41FB" w14:textId="77777777" w:rsidTr="0097410A">
        <w:trPr>
          <w:cantSplit/>
          <w:jc w:val="center"/>
        </w:trPr>
        <w:tc>
          <w:tcPr>
            <w:tcW w:w="995" w:type="dxa"/>
            <w:tcBorders>
              <w:top w:val="nil"/>
              <w:bottom w:val="nil"/>
            </w:tcBorders>
            <w:shd w:val="clear" w:color="auto" w:fill="auto"/>
          </w:tcPr>
          <w:p w14:paraId="682A72B6" w14:textId="77777777" w:rsidR="00B6495D" w:rsidRPr="00931575" w:rsidRDefault="00B6495D" w:rsidP="0097410A">
            <w:pPr>
              <w:pStyle w:val="TAC"/>
            </w:pPr>
          </w:p>
        </w:tc>
        <w:tc>
          <w:tcPr>
            <w:tcW w:w="1485" w:type="dxa"/>
            <w:tcBorders>
              <w:top w:val="nil"/>
              <w:bottom w:val="nil"/>
            </w:tcBorders>
            <w:shd w:val="clear" w:color="auto" w:fill="auto"/>
          </w:tcPr>
          <w:p w14:paraId="3F7FAF7F" w14:textId="77777777" w:rsidR="00B6495D" w:rsidRPr="00931575" w:rsidRDefault="00B6495D" w:rsidP="0097410A">
            <w:pPr>
              <w:pStyle w:val="TAC"/>
            </w:pPr>
          </w:p>
        </w:tc>
        <w:tc>
          <w:tcPr>
            <w:tcW w:w="850" w:type="dxa"/>
            <w:tcBorders>
              <w:bottom w:val="nil"/>
            </w:tcBorders>
          </w:tcPr>
          <w:p w14:paraId="207C6CE3" w14:textId="77777777" w:rsidR="00B6495D" w:rsidRPr="00931575" w:rsidRDefault="00B6495D" w:rsidP="0097410A">
            <w:pPr>
              <w:pStyle w:val="TAC"/>
            </w:pPr>
            <w:r w:rsidRPr="00931575">
              <w:t>Normal</w:t>
            </w:r>
          </w:p>
        </w:tc>
        <w:tc>
          <w:tcPr>
            <w:tcW w:w="1634" w:type="dxa"/>
            <w:tcBorders>
              <w:bottom w:val="nil"/>
            </w:tcBorders>
          </w:tcPr>
          <w:p w14:paraId="6069FA75" w14:textId="77777777" w:rsidR="00B6495D" w:rsidRPr="00931575" w:rsidRDefault="00B6495D" w:rsidP="0097410A">
            <w:pPr>
              <w:pStyle w:val="TAC"/>
            </w:pPr>
            <w:r w:rsidRPr="00931575">
              <w:t>TDLA30-300 Low</w:t>
            </w:r>
          </w:p>
        </w:tc>
        <w:tc>
          <w:tcPr>
            <w:tcW w:w="1276" w:type="dxa"/>
            <w:tcBorders>
              <w:bottom w:val="nil"/>
            </w:tcBorders>
          </w:tcPr>
          <w:p w14:paraId="5CBA4AF8" w14:textId="77777777" w:rsidR="00B6495D" w:rsidRPr="00931575" w:rsidRDefault="00B6495D" w:rsidP="0097410A">
            <w:pPr>
              <w:pStyle w:val="TAC"/>
            </w:pPr>
            <w:r w:rsidRPr="00931575">
              <w:t>70 %</w:t>
            </w:r>
          </w:p>
        </w:tc>
        <w:tc>
          <w:tcPr>
            <w:tcW w:w="1380" w:type="dxa"/>
            <w:tcBorders>
              <w:bottom w:val="nil"/>
            </w:tcBorders>
          </w:tcPr>
          <w:p w14:paraId="71DAFE95" w14:textId="77777777" w:rsidR="00B6495D" w:rsidRPr="00931575" w:rsidRDefault="00B6495D" w:rsidP="0097410A">
            <w:pPr>
              <w:pStyle w:val="TAC"/>
            </w:pPr>
            <w:r w:rsidRPr="00931575">
              <w:t>G-FR2-A7-2</w:t>
            </w:r>
          </w:p>
        </w:tc>
        <w:tc>
          <w:tcPr>
            <w:tcW w:w="1280" w:type="dxa"/>
            <w:tcBorders>
              <w:bottom w:val="nil"/>
            </w:tcBorders>
          </w:tcPr>
          <w:p w14:paraId="796588F2" w14:textId="77777777" w:rsidR="00B6495D" w:rsidRPr="00931575" w:rsidRDefault="00B6495D" w:rsidP="0097410A">
            <w:pPr>
              <w:pStyle w:val="TAC"/>
            </w:pPr>
            <w:r w:rsidRPr="00931575">
              <w:t>pos0</w:t>
            </w:r>
          </w:p>
        </w:tc>
        <w:tc>
          <w:tcPr>
            <w:tcW w:w="597" w:type="dxa"/>
          </w:tcPr>
          <w:p w14:paraId="47439EA1" w14:textId="77777777" w:rsidR="00B6495D" w:rsidRPr="00931575" w:rsidRDefault="00B6495D" w:rsidP="0097410A">
            <w:pPr>
              <w:pStyle w:val="TAC"/>
            </w:pPr>
            <w:r w:rsidRPr="00931575">
              <w:t>Yes</w:t>
            </w:r>
          </w:p>
        </w:tc>
        <w:tc>
          <w:tcPr>
            <w:tcW w:w="1134" w:type="dxa"/>
          </w:tcPr>
          <w:p w14:paraId="082963ED" w14:textId="77777777" w:rsidR="00B6495D" w:rsidRPr="00931575" w:rsidRDefault="00B6495D" w:rsidP="0097410A">
            <w:pPr>
              <w:pStyle w:val="TAC"/>
            </w:pPr>
            <w:r w:rsidRPr="00931575">
              <w:t>16.8</w:t>
            </w:r>
          </w:p>
        </w:tc>
      </w:tr>
      <w:tr w:rsidR="00B6495D" w:rsidRPr="00931575" w14:paraId="73D0649C" w14:textId="77777777" w:rsidTr="0097410A">
        <w:trPr>
          <w:cantSplit/>
          <w:jc w:val="center"/>
        </w:trPr>
        <w:tc>
          <w:tcPr>
            <w:tcW w:w="995" w:type="dxa"/>
            <w:tcBorders>
              <w:top w:val="nil"/>
              <w:bottom w:val="nil"/>
            </w:tcBorders>
            <w:shd w:val="clear" w:color="auto" w:fill="auto"/>
          </w:tcPr>
          <w:p w14:paraId="7A4F0D93" w14:textId="77777777" w:rsidR="00B6495D" w:rsidRPr="00931575" w:rsidRDefault="00B6495D" w:rsidP="0097410A">
            <w:pPr>
              <w:pStyle w:val="TAC"/>
            </w:pPr>
          </w:p>
        </w:tc>
        <w:tc>
          <w:tcPr>
            <w:tcW w:w="1485" w:type="dxa"/>
            <w:tcBorders>
              <w:top w:val="nil"/>
              <w:bottom w:val="nil"/>
            </w:tcBorders>
            <w:shd w:val="clear" w:color="auto" w:fill="auto"/>
          </w:tcPr>
          <w:p w14:paraId="45C8C6F9" w14:textId="77777777" w:rsidR="00B6495D" w:rsidRPr="00931575" w:rsidRDefault="00B6495D" w:rsidP="0097410A">
            <w:pPr>
              <w:pStyle w:val="TAC"/>
            </w:pPr>
          </w:p>
        </w:tc>
        <w:tc>
          <w:tcPr>
            <w:tcW w:w="850" w:type="dxa"/>
            <w:tcBorders>
              <w:top w:val="nil"/>
              <w:bottom w:val="nil"/>
            </w:tcBorders>
          </w:tcPr>
          <w:p w14:paraId="428620FD" w14:textId="77777777" w:rsidR="00B6495D" w:rsidRPr="00931575" w:rsidRDefault="00B6495D" w:rsidP="0097410A">
            <w:pPr>
              <w:pStyle w:val="TAC"/>
            </w:pPr>
          </w:p>
        </w:tc>
        <w:tc>
          <w:tcPr>
            <w:tcW w:w="1634" w:type="dxa"/>
            <w:tcBorders>
              <w:top w:val="nil"/>
              <w:bottom w:val="nil"/>
            </w:tcBorders>
          </w:tcPr>
          <w:p w14:paraId="2EAC5E48" w14:textId="77777777" w:rsidR="00B6495D" w:rsidRPr="00931575" w:rsidRDefault="00B6495D" w:rsidP="0097410A">
            <w:pPr>
              <w:pStyle w:val="TAC"/>
            </w:pPr>
          </w:p>
        </w:tc>
        <w:tc>
          <w:tcPr>
            <w:tcW w:w="1276" w:type="dxa"/>
            <w:tcBorders>
              <w:top w:val="nil"/>
              <w:bottom w:val="nil"/>
            </w:tcBorders>
          </w:tcPr>
          <w:p w14:paraId="25A9B7DD" w14:textId="77777777" w:rsidR="00B6495D" w:rsidRPr="00931575" w:rsidRDefault="00B6495D" w:rsidP="0097410A">
            <w:pPr>
              <w:pStyle w:val="TAC"/>
            </w:pPr>
          </w:p>
        </w:tc>
        <w:tc>
          <w:tcPr>
            <w:tcW w:w="1380" w:type="dxa"/>
            <w:tcBorders>
              <w:top w:val="nil"/>
              <w:bottom w:val="single" w:sz="4" w:space="0" w:color="auto"/>
            </w:tcBorders>
          </w:tcPr>
          <w:p w14:paraId="7AFF6C9A" w14:textId="77777777" w:rsidR="00B6495D" w:rsidRPr="00931575" w:rsidRDefault="00B6495D" w:rsidP="0097410A">
            <w:pPr>
              <w:pStyle w:val="TAC"/>
            </w:pPr>
          </w:p>
        </w:tc>
        <w:tc>
          <w:tcPr>
            <w:tcW w:w="1280" w:type="dxa"/>
            <w:tcBorders>
              <w:top w:val="nil"/>
              <w:bottom w:val="single" w:sz="4" w:space="0" w:color="auto"/>
            </w:tcBorders>
          </w:tcPr>
          <w:p w14:paraId="33F64F8D" w14:textId="77777777" w:rsidR="00B6495D" w:rsidRPr="00931575" w:rsidRDefault="00B6495D" w:rsidP="0097410A">
            <w:pPr>
              <w:pStyle w:val="TAC"/>
            </w:pPr>
          </w:p>
        </w:tc>
        <w:tc>
          <w:tcPr>
            <w:tcW w:w="597" w:type="dxa"/>
          </w:tcPr>
          <w:p w14:paraId="0B569497" w14:textId="77777777" w:rsidR="00B6495D" w:rsidRPr="00931575" w:rsidRDefault="00B6495D" w:rsidP="0097410A">
            <w:pPr>
              <w:pStyle w:val="TAC"/>
            </w:pPr>
            <w:r w:rsidRPr="00931575">
              <w:t>No</w:t>
            </w:r>
          </w:p>
        </w:tc>
        <w:tc>
          <w:tcPr>
            <w:tcW w:w="1134" w:type="dxa"/>
          </w:tcPr>
          <w:p w14:paraId="138F1975" w14:textId="77777777" w:rsidR="00B6495D" w:rsidRPr="00931575" w:rsidRDefault="00B6495D" w:rsidP="0097410A">
            <w:pPr>
              <w:pStyle w:val="TAC"/>
            </w:pPr>
            <w:r w:rsidRPr="00931575">
              <w:t>15.7</w:t>
            </w:r>
          </w:p>
        </w:tc>
      </w:tr>
      <w:tr w:rsidR="00B6495D" w:rsidRPr="00931575" w14:paraId="3DD42A99" w14:textId="77777777" w:rsidTr="0097410A">
        <w:trPr>
          <w:cantSplit/>
          <w:jc w:val="center"/>
        </w:trPr>
        <w:tc>
          <w:tcPr>
            <w:tcW w:w="995" w:type="dxa"/>
            <w:tcBorders>
              <w:top w:val="nil"/>
              <w:bottom w:val="nil"/>
            </w:tcBorders>
            <w:shd w:val="clear" w:color="auto" w:fill="auto"/>
          </w:tcPr>
          <w:p w14:paraId="1CB09CF9" w14:textId="77777777" w:rsidR="00B6495D" w:rsidRPr="00931575" w:rsidRDefault="00B6495D" w:rsidP="0097410A">
            <w:pPr>
              <w:pStyle w:val="TAC"/>
            </w:pPr>
          </w:p>
        </w:tc>
        <w:tc>
          <w:tcPr>
            <w:tcW w:w="1485" w:type="dxa"/>
            <w:tcBorders>
              <w:top w:val="nil"/>
              <w:bottom w:val="nil"/>
            </w:tcBorders>
            <w:shd w:val="clear" w:color="auto" w:fill="auto"/>
          </w:tcPr>
          <w:p w14:paraId="3E82D04D" w14:textId="77777777" w:rsidR="00B6495D" w:rsidRPr="00931575" w:rsidRDefault="00B6495D" w:rsidP="0097410A">
            <w:pPr>
              <w:pStyle w:val="TAC"/>
            </w:pPr>
          </w:p>
        </w:tc>
        <w:tc>
          <w:tcPr>
            <w:tcW w:w="850" w:type="dxa"/>
            <w:tcBorders>
              <w:top w:val="nil"/>
              <w:bottom w:val="nil"/>
            </w:tcBorders>
          </w:tcPr>
          <w:p w14:paraId="3B7DFDA1" w14:textId="77777777" w:rsidR="00B6495D" w:rsidRPr="00931575" w:rsidRDefault="00B6495D" w:rsidP="0097410A">
            <w:pPr>
              <w:pStyle w:val="TAC"/>
            </w:pPr>
          </w:p>
        </w:tc>
        <w:tc>
          <w:tcPr>
            <w:tcW w:w="1634" w:type="dxa"/>
            <w:tcBorders>
              <w:top w:val="nil"/>
              <w:bottom w:val="nil"/>
            </w:tcBorders>
          </w:tcPr>
          <w:p w14:paraId="6B77D34A" w14:textId="77777777" w:rsidR="00B6495D" w:rsidRPr="00931575" w:rsidRDefault="00B6495D" w:rsidP="0097410A">
            <w:pPr>
              <w:pStyle w:val="TAC"/>
            </w:pPr>
          </w:p>
        </w:tc>
        <w:tc>
          <w:tcPr>
            <w:tcW w:w="1276" w:type="dxa"/>
            <w:tcBorders>
              <w:top w:val="nil"/>
              <w:bottom w:val="nil"/>
            </w:tcBorders>
          </w:tcPr>
          <w:p w14:paraId="6EF1BADC" w14:textId="77777777" w:rsidR="00B6495D" w:rsidRPr="00931575" w:rsidRDefault="00B6495D" w:rsidP="0097410A">
            <w:pPr>
              <w:pStyle w:val="TAC"/>
            </w:pPr>
          </w:p>
        </w:tc>
        <w:tc>
          <w:tcPr>
            <w:tcW w:w="1380" w:type="dxa"/>
            <w:tcBorders>
              <w:bottom w:val="nil"/>
            </w:tcBorders>
          </w:tcPr>
          <w:p w14:paraId="4A9A893A" w14:textId="77777777" w:rsidR="00B6495D" w:rsidRPr="00931575" w:rsidRDefault="00B6495D" w:rsidP="0097410A">
            <w:pPr>
              <w:pStyle w:val="TAC"/>
            </w:pPr>
            <w:r w:rsidRPr="00931575">
              <w:t>G-FR2-A7-7</w:t>
            </w:r>
          </w:p>
        </w:tc>
        <w:tc>
          <w:tcPr>
            <w:tcW w:w="1280" w:type="dxa"/>
            <w:tcBorders>
              <w:bottom w:val="nil"/>
            </w:tcBorders>
          </w:tcPr>
          <w:p w14:paraId="258F40ED" w14:textId="77777777" w:rsidR="00B6495D" w:rsidRPr="00931575" w:rsidRDefault="00B6495D" w:rsidP="0097410A">
            <w:pPr>
              <w:pStyle w:val="TAC"/>
            </w:pPr>
            <w:r w:rsidRPr="00931575">
              <w:t>pos1</w:t>
            </w:r>
          </w:p>
        </w:tc>
        <w:tc>
          <w:tcPr>
            <w:tcW w:w="597" w:type="dxa"/>
          </w:tcPr>
          <w:p w14:paraId="03BA8930" w14:textId="77777777" w:rsidR="00B6495D" w:rsidRPr="00931575" w:rsidRDefault="00B6495D" w:rsidP="0097410A">
            <w:pPr>
              <w:pStyle w:val="TAC"/>
            </w:pPr>
            <w:r w:rsidRPr="00931575">
              <w:t>Yes</w:t>
            </w:r>
          </w:p>
        </w:tc>
        <w:tc>
          <w:tcPr>
            <w:tcW w:w="1134" w:type="dxa"/>
          </w:tcPr>
          <w:p w14:paraId="262D95AF" w14:textId="77777777" w:rsidR="00B6495D" w:rsidRPr="00931575" w:rsidRDefault="00B6495D" w:rsidP="0097410A">
            <w:pPr>
              <w:pStyle w:val="TAC"/>
            </w:pPr>
            <w:r w:rsidRPr="00931575">
              <w:t>14.6</w:t>
            </w:r>
          </w:p>
        </w:tc>
      </w:tr>
      <w:tr w:rsidR="00B6495D" w:rsidRPr="00931575" w14:paraId="02AF7CFE" w14:textId="77777777" w:rsidTr="0097410A">
        <w:trPr>
          <w:cantSplit/>
          <w:jc w:val="center"/>
        </w:trPr>
        <w:tc>
          <w:tcPr>
            <w:tcW w:w="995" w:type="dxa"/>
            <w:tcBorders>
              <w:top w:val="nil"/>
            </w:tcBorders>
            <w:shd w:val="clear" w:color="auto" w:fill="auto"/>
          </w:tcPr>
          <w:p w14:paraId="0F730920" w14:textId="77777777" w:rsidR="00B6495D" w:rsidRPr="00931575" w:rsidRDefault="00B6495D" w:rsidP="0097410A">
            <w:pPr>
              <w:pStyle w:val="TAC"/>
            </w:pPr>
          </w:p>
        </w:tc>
        <w:tc>
          <w:tcPr>
            <w:tcW w:w="1485" w:type="dxa"/>
            <w:tcBorders>
              <w:top w:val="nil"/>
            </w:tcBorders>
            <w:shd w:val="clear" w:color="auto" w:fill="auto"/>
          </w:tcPr>
          <w:p w14:paraId="4B31C66C" w14:textId="77777777" w:rsidR="00B6495D" w:rsidRPr="00931575" w:rsidRDefault="00B6495D" w:rsidP="0097410A">
            <w:pPr>
              <w:pStyle w:val="TAC"/>
            </w:pPr>
          </w:p>
        </w:tc>
        <w:tc>
          <w:tcPr>
            <w:tcW w:w="850" w:type="dxa"/>
            <w:tcBorders>
              <w:top w:val="nil"/>
            </w:tcBorders>
          </w:tcPr>
          <w:p w14:paraId="4F96071C" w14:textId="77777777" w:rsidR="00B6495D" w:rsidRPr="00931575" w:rsidRDefault="00B6495D" w:rsidP="0097410A">
            <w:pPr>
              <w:pStyle w:val="TAC"/>
            </w:pPr>
          </w:p>
        </w:tc>
        <w:tc>
          <w:tcPr>
            <w:tcW w:w="1634" w:type="dxa"/>
            <w:tcBorders>
              <w:top w:val="nil"/>
            </w:tcBorders>
          </w:tcPr>
          <w:p w14:paraId="499B89E6" w14:textId="77777777" w:rsidR="00B6495D" w:rsidRPr="00931575" w:rsidRDefault="00B6495D" w:rsidP="0097410A">
            <w:pPr>
              <w:pStyle w:val="TAC"/>
            </w:pPr>
          </w:p>
        </w:tc>
        <w:tc>
          <w:tcPr>
            <w:tcW w:w="1276" w:type="dxa"/>
            <w:tcBorders>
              <w:top w:val="nil"/>
            </w:tcBorders>
          </w:tcPr>
          <w:p w14:paraId="6F061664" w14:textId="77777777" w:rsidR="00B6495D" w:rsidRPr="00931575" w:rsidRDefault="00B6495D" w:rsidP="0097410A">
            <w:pPr>
              <w:pStyle w:val="TAC"/>
            </w:pPr>
          </w:p>
        </w:tc>
        <w:tc>
          <w:tcPr>
            <w:tcW w:w="1380" w:type="dxa"/>
            <w:tcBorders>
              <w:top w:val="nil"/>
            </w:tcBorders>
          </w:tcPr>
          <w:p w14:paraId="5795F25D" w14:textId="77777777" w:rsidR="00B6495D" w:rsidRPr="00931575" w:rsidRDefault="00B6495D" w:rsidP="0097410A">
            <w:pPr>
              <w:pStyle w:val="TAC"/>
            </w:pPr>
          </w:p>
        </w:tc>
        <w:tc>
          <w:tcPr>
            <w:tcW w:w="1280" w:type="dxa"/>
            <w:tcBorders>
              <w:top w:val="nil"/>
            </w:tcBorders>
          </w:tcPr>
          <w:p w14:paraId="2E7FB353" w14:textId="77777777" w:rsidR="00B6495D" w:rsidRPr="00931575" w:rsidRDefault="00B6495D" w:rsidP="0097410A">
            <w:pPr>
              <w:pStyle w:val="TAC"/>
            </w:pPr>
          </w:p>
        </w:tc>
        <w:tc>
          <w:tcPr>
            <w:tcW w:w="597" w:type="dxa"/>
          </w:tcPr>
          <w:p w14:paraId="740F5350" w14:textId="77777777" w:rsidR="00B6495D" w:rsidRPr="00931575" w:rsidRDefault="00B6495D" w:rsidP="0097410A">
            <w:pPr>
              <w:pStyle w:val="TAC"/>
            </w:pPr>
            <w:r w:rsidRPr="00931575">
              <w:t>No</w:t>
            </w:r>
          </w:p>
        </w:tc>
        <w:tc>
          <w:tcPr>
            <w:tcW w:w="1134" w:type="dxa"/>
          </w:tcPr>
          <w:p w14:paraId="0AFC0DF1" w14:textId="77777777" w:rsidR="00B6495D" w:rsidRPr="00931575" w:rsidRDefault="00B6495D" w:rsidP="0097410A">
            <w:pPr>
              <w:pStyle w:val="TAC"/>
            </w:pPr>
            <w:r w:rsidRPr="00931575">
              <w:t>13.9</w:t>
            </w:r>
          </w:p>
        </w:tc>
      </w:tr>
    </w:tbl>
    <w:p w14:paraId="215AD6B8" w14:textId="77777777" w:rsidR="00B6495D" w:rsidRPr="00931575" w:rsidRDefault="00B6495D" w:rsidP="00B6495D">
      <w:pPr>
        <w:rPr>
          <w:lang w:eastAsia="zh-CN"/>
        </w:rPr>
      </w:pPr>
    </w:p>
    <w:p w14:paraId="34EC1E66" w14:textId="77777777" w:rsidR="00B6495D" w:rsidRPr="00931575" w:rsidRDefault="00B6495D" w:rsidP="00B6495D">
      <w:pPr>
        <w:pStyle w:val="TH"/>
        <w:rPr>
          <w:lang w:eastAsia="zh-CN"/>
        </w:rPr>
      </w:pPr>
      <w:r w:rsidRPr="00931575">
        <w:lastRenderedPageBreak/>
        <w:t>Table 8.2.1.5.2-3: Test requirements for PUSCH with 70% of maximum throughput, 50 MHz Channel Bandwidth</w:t>
      </w:r>
      <w:r w:rsidRPr="00931575">
        <w:rPr>
          <w:lang w:eastAsia="zh-CN"/>
        </w:rPr>
        <w:t>, 120 kHz SCS</w:t>
      </w:r>
      <w:ins w:id="162" w:author="Huawei" w:date="2022-10-18T09:50: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B6495D" w:rsidRPr="00931575" w14:paraId="32FA8448" w14:textId="77777777" w:rsidTr="0097410A">
        <w:trPr>
          <w:cantSplit/>
          <w:jc w:val="center"/>
        </w:trPr>
        <w:tc>
          <w:tcPr>
            <w:tcW w:w="995" w:type="dxa"/>
            <w:tcBorders>
              <w:bottom w:val="single" w:sz="4" w:space="0" w:color="auto"/>
            </w:tcBorders>
          </w:tcPr>
          <w:p w14:paraId="6156F975" w14:textId="77777777" w:rsidR="00B6495D" w:rsidRPr="00931575" w:rsidRDefault="00B6495D" w:rsidP="0097410A">
            <w:pPr>
              <w:pStyle w:val="TAH"/>
            </w:pPr>
            <w:r w:rsidRPr="00931575">
              <w:t>Number of TX antennas</w:t>
            </w:r>
          </w:p>
        </w:tc>
        <w:tc>
          <w:tcPr>
            <w:tcW w:w="1485" w:type="dxa"/>
            <w:tcBorders>
              <w:bottom w:val="single" w:sz="4" w:space="0" w:color="auto"/>
            </w:tcBorders>
          </w:tcPr>
          <w:p w14:paraId="60ACE581" w14:textId="77777777" w:rsidR="00B6495D" w:rsidRPr="00931575" w:rsidRDefault="00B6495D" w:rsidP="0097410A">
            <w:pPr>
              <w:pStyle w:val="TAH"/>
            </w:pPr>
            <w:r w:rsidRPr="00931575">
              <w:t>Number of demodulation branches</w:t>
            </w:r>
          </w:p>
        </w:tc>
        <w:tc>
          <w:tcPr>
            <w:tcW w:w="850" w:type="dxa"/>
            <w:tcBorders>
              <w:bottom w:val="single" w:sz="4" w:space="0" w:color="auto"/>
            </w:tcBorders>
          </w:tcPr>
          <w:p w14:paraId="63ED6432" w14:textId="77777777" w:rsidR="00B6495D" w:rsidRPr="00931575" w:rsidRDefault="00B6495D" w:rsidP="0097410A">
            <w:pPr>
              <w:pStyle w:val="TAH"/>
            </w:pPr>
            <w:r w:rsidRPr="00931575">
              <w:t>Cyclic prefix</w:t>
            </w:r>
          </w:p>
        </w:tc>
        <w:tc>
          <w:tcPr>
            <w:tcW w:w="1634" w:type="dxa"/>
            <w:tcBorders>
              <w:bottom w:val="single" w:sz="4" w:space="0" w:color="auto"/>
            </w:tcBorders>
          </w:tcPr>
          <w:p w14:paraId="2529C64E" w14:textId="77777777" w:rsidR="00B6495D" w:rsidRPr="00931575" w:rsidRDefault="00B6495D" w:rsidP="0097410A">
            <w:pPr>
              <w:pStyle w:val="TAH"/>
            </w:pPr>
            <w:r w:rsidRPr="00931575">
              <w:t>Propagation conditions and correlation matrix (annex G)</w:t>
            </w:r>
          </w:p>
        </w:tc>
        <w:tc>
          <w:tcPr>
            <w:tcW w:w="1276" w:type="dxa"/>
            <w:tcBorders>
              <w:bottom w:val="single" w:sz="4" w:space="0" w:color="auto"/>
            </w:tcBorders>
          </w:tcPr>
          <w:p w14:paraId="4EA966A4" w14:textId="77777777" w:rsidR="00B6495D" w:rsidRPr="00931575" w:rsidRDefault="00B6495D" w:rsidP="0097410A">
            <w:pPr>
              <w:pStyle w:val="TAH"/>
            </w:pPr>
            <w:r w:rsidRPr="00931575">
              <w:t>Fraction of maximum throughput</w:t>
            </w:r>
          </w:p>
        </w:tc>
        <w:tc>
          <w:tcPr>
            <w:tcW w:w="1380" w:type="dxa"/>
          </w:tcPr>
          <w:p w14:paraId="53D38648" w14:textId="77777777" w:rsidR="00B6495D" w:rsidRPr="00931575" w:rsidRDefault="00B6495D" w:rsidP="0097410A">
            <w:pPr>
              <w:pStyle w:val="TAH"/>
            </w:pPr>
            <w:r w:rsidRPr="00931575">
              <w:t>FRC</w:t>
            </w:r>
            <w:r w:rsidRPr="00931575">
              <w:br/>
              <w:t>(annex A)</w:t>
            </w:r>
          </w:p>
        </w:tc>
        <w:tc>
          <w:tcPr>
            <w:tcW w:w="1280" w:type="dxa"/>
          </w:tcPr>
          <w:p w14:paraId="74D356CA" w14:textId="77777777" w:rsidR="00B6495D" w:rsidRPr="00931575" w:rsidRDefault="00B6495D" w:rsidP="0097410A">
            <w:pPr>
              <w:pStyle w:val="TAH"/>
            </w:pPr>
            <w:r w:rsidRPr="00931575">
              <w:t>Additional DM-RS position</w:t>
            </w:r>
          </w:p>
        </w:tc>
        <w:tc>
          <w:tcPr>
            <w:tcW w:w="597" w:type="dxa"/>
          </w:tcPr>
          <w:p w14:paraId="6AB56D08" w14:textId="77777777" w:rsidR="00B6495D" w:rsidRPr="00931575" w:rsidRDefault="00B6495D" w:rsidP="0097410A">
            <w:pPr>
              <w:pStyle w:val="TAH"/>
            </w:pPr>
            <w:r w:rsidRPr="00931575">
              <w:t>PT-RS</w:t>
            </w:r>
          </w:p>
        </w:tc>
        <w:tc>
          <w:tcPr>
            <w:tcW w:w="1134" w:type="dxa"/>
          </w:tcPr>
          <w:p w14:paraId="4D24AA3E" w14:textId="77777777" w:rsidR="00B6495D" w:rsidRPr="00931575" w:rsidRDefault="00B6495D" w:rsidP="0097410A">
            <w:pPr>
              <w:pStyle w:val="TAH"/>
            </w:pPr>
            <w:r w:rsidRPr="00931575">
              <w:t>SNR</w:t>
            </w:r>
          </w:p>
          <w:p w14:paraId="12A3DA4D" w14:textId="77777777" w:rsidR="00B6495D" w:rsidRPr="00931575" w:rsidRDefault="00B6495D" w:rsidP="0097410A">
            <w:pPr>
              <w:pStyle w:val="TAH"/>
            </w:pPr>
            <w:r w:rsidRPr="00931575">
              <w:t>(dB)</w:t>
            </w:r>
          </w:p>
        </w:tc>
      </w:tr>
      <w:tr w:rsidR="00B6495D" w:rsidRPr="00931575" w14:paraId="7032B1A8" w14:textId="77777777" w:rsidTr="0097410A">
        <w:trPr>
          <w:cantSplit/>
          <w:jc w:val="center"/>
        </w:trPr>
        <w:tc>
          <w:tcPr>
            <w:tcW w:w="995" w:type="dxa"/>
            <w:tcBorders>
              <w:bottom w:val="nil"/>
            </w:tcBorders>
            <w:shd w:val="clear" w:color="auto" w:fill="auto"/>
          </w:tcPr>
          <w:p w14:paraId="4FB17C7F" w14:textId="77777777" w:rsidR="00B6495D" w:rsidRPr="00931575" w:rsidRDefault="00B6495D" w:rsidP="0097410A">
            <w:pPr>
              <w:pStyle w:val="TAC"/>
            </w:pPr>
            <w:r w:rsidRPr="00931575">
              <w:t>1</w:t>
            </w:r>
          </w:p>
        </w:tc>
        <w:tc>
          <w:tcPr>
            <w:tcW w:w="1485" w:type="dxa"/>
            <w:tcBorders>
              <w:bottom w:val="nil"/>
            </w:tcBorders>
            <w:shd w:val="clear" w:color="auto" w:fill="auto"/>
          </w:tcPr>
          <w:p w14:paraId="6701F2C5" w14:textId="77777777" w:rsidR="00B6495D" w:rsidRPr="00931575" w:rsidRDefault="00B6495D" w:rsidP="0097410A">
            <w:pPr>
              <w:pStyle w:val="TAC"/>
            </w:pPr>
            <w:r w:rsidRPr="00931575">
              <w:t>2</w:t>
            </w:r>
          </w:p>
        </w:tc>
        <w:tc>
          <w:tcPr>
            <w:tcW w:w="850" w:type="dxa"/>
            <w:tcBorders>
              <w:bottom w:val="nil"/>
            </w:tcBorders>
            <w:shd w:val="clear" w:color="auto" w:fill="auto"/>
          </w:tcPr>
          <w:p w14:paraId="50CB5937" w14:textId="77777777" w:rsidR="00B6495D" w:rsidRPr="00931575" w:rsidRDefault="00B6495D" w:rsidP="0097410A">
            <w:pPr>
              <w:pStyle w:val="TAC"/>
            </w:pPr>
            <w:r w:rsidRPr="00931575">
              <w:t>Normal</w:t>
            </w:r>
          </w:p>
        </w:tc>
        <w:tc>
          <w:tcPr>
            <w:tcW w:w="1634" w:type="dxa"/>
            <w:tcBorders>
              <w:bottom w:val="nil"/>
            </w:tcBorders>
            <w:shd w:val="clear" w:color="auto" w:fill="auto"/>
          </w:tcPr>
          <w:p w14:paraId="242A712B" w14:textId="77777777" w:rsidR="00B6495D" w:rsidRPr="00931575" w:rsidRDefault="00B6495D" w:rsidP="0097410A">
            <w:pPr>
              <w:pStyle w:val="TAC"/>
            </w:pPr>
            <w:r w:rsidRPr="00931575">
              <w:t>TDLA30-300 Low</w:t>
            </w:r>
          </w:p>
        </w:tc>
        <w:tc>
          <w:tcPr>
            <w:tcW w:w="1276" w:type="dxa"/>
            <w:tcBorders>
              <w:bottom w:val="nil"/>
            </w:tcBorders>
            <w:shd w:val="clear" w:color="auto" w:fill="auto"/>
          </w:tcPr>
          <w:p w14:paraId="0B443E77" w14:textId="77777777" w:rsidR="00B6495D" w:rsidRPr="00931575" w:rsidRDefault="00B6495D" w:rsidP="0097410A">
            <w:pPr>
              <w:pStyle w:val="TAC"/>
            </w:pPr>
            <w:r w:rsidRPr="00931575">
              <w:t>70 %</w:t>
            </w:r>
          </w:p>
        </w:tc>
        <w:tc>
          <w:tcPr>
            <w:tcW w:w="1380" w:type="dxa"/>
          </w:tcPr>
          <w:p w14:paraId="541D056A" w14:textId="77777777" w:rsidR="00B6495D" w:rsidRPr="00931575" w:rsidRDefault="00B6495D" w:rsidP="0097410A">
            <w:pPr>
              <w:pStyle w:val="TAC"/>
            </w:pPr>
            <w:r w:rsidRPr="00931575">
              <w:t>G-FR2-A3-3</w:t>
            </w:r>
          </w:p>
        </w:tc>
        <w:tc>
          <w:tcPr>
            <w:tcW w:w="1280" w:type="dxa"/>
          </w:tcPr>
          <w:p w14:paraId="78659776" w14:textId="77777777" w:rsidR="00B6495D" w:rsidRPr="00931575" w:rsidRDefault="00B6495D" w:rsidP="0097410A">
            <w:pPr>
              <w:pStyle w:val="TAC"/>
            </w:pPr>
            <w:r w:rsidRPr="00931575">
              <w:t>pos0</w:t>
            </w:r>
          </w:p>
        </w:tc>
        <w:tc>
          <w:tcPr>
            <w:tcW w:w="597" w:type="dxa"/>
          </w:tcPr>
          <w:p w14:paraId="6C706F8B" w14:textId="77777777" w:rsidR="00B6495D" w:rsidRPr="00931575" w:rsidRDefault="00B6495D" w:rsidP="0097410A">
            <w:pPr>
              <w:pStyle w:val="TAC"/>
            </w:pPr>
            <w:r w:rsidRPr="00931575">
              <w:t>No</w:t>
            </w:r>
          </w:p>
        </w:tc>
        <w:tc>
          <w:tcPr>
            <w:tcW w:w="1134" w:type="dxa"/>
          </w:tcPr>
          <w:p w14:paraId="30741412" w14:textId="77777777" w:rsidR="00B6495D" w:rsidRPr="00931575" w:rsidRDefault="00B6495D" w:rsidP="0097410A">
            <w:pPr>
              <w:pStyle w:val="TAC"/>
            </w:pPr>
            <w:r w:rsidRPr="00931575">
              <w:t>-1.2</w:t>
            </w:r>
          </w:p>
        </w:tc>
      </w:tr>
      <w:tr w:rsidR="00B6495D" w:rsidRPr="00931575" w14:paraId="65A2491A" w14:textId="77777777" w:rsidTr="0097410A">
        <w:trPr>
          <w:cantSplit/>
          <w:jc w:val="center"/>
        </w:trPr>
        <w:tc>
          <w:tcPr>
            <w:tcW w:w="995" w:type="dxa"/>
            <w:tcBorders>
              <w:top w:val="nil"/>
              <w:bottom w:val="nil"/>
            </w:tcBorders>
            <w:shd w:val="clear" w:color="auto" w:fill="auto"/>
          </w:tcPr>
          <w:p w14:paraId="63D65FEF" w14:textId="77777777" w:rsidR="00B6495D" w:rsidRPr="00931575" w:rsidRDefault="00B6495D" w:rsidP="0097410A">
            <w:pPr>
              <w:pStyle w:val="TAC"/>
            </w:pPr>
          </w:p>
        </w:tc>
        <w:tc>
          <w:tcPr>
            <w:tcW w:w="1485" w:type="dxa"/>
            <w:tcBorders>
              <w:top w:val="nil"/>
              <w:bottom w:val="nil"/>
            </w:tcBorders>
            <w:shd w:val="clear" w:color="auto" w:fill="auto"/>
          </w:tcPr>
          <w:p w14:paraId="322B2EDD" w14:textId="77777777" w:rsidR="00B6495D" w:rsidRPr="00931575" w:rsidRDefault="00B6495D" w:rsidP="0097410A">
            <w:pPr>
              <w:pStyle w:val="TAC"/>
            </w:pPr>
          </w:p>
        </w:tc>
        <w:tc>
          <w:tcPr>
            <w:tcW w:w="850" w:type="dxa"/>
            <w:tcBorders>
              <w:top w:val="nil"/>
              <w:bottom w:val="single" w:sz="4" w:space="0" w:color="auto"/>
            </w:tcBorders>
            <w:shd w:val="clear" w:color="auto" w:fill="auto"/>
          </w:tcPr>
          <w:p w14:paraId="3DB1A25C" w14:textId="77777777" w:rsidR="00B6495D" w:rsidRPr="00931575" w:rsidRDefault="00B6495D" w:rsidP="0097410A">
            <w:pPr>
              <w:pStyle w:val="TAC"/>
            </w:pPr>
          </w:p>
        </w:tc>
        <w:tc>
          <w:tcPr>
            <w:tcW w:w="1634" w:type="dxa"/>
            <w:tcBorders>
              <w:top w:val="nil"/>
              <w:bottom w:val="single" w:sz="4" w:space="0" w:color="auto"/>
            </w:tcBorders>
            <w:shd w:val="clear" w:color="auto" w:fill="auto"/>
          </w:tcPr>
          <w:p w14:paraId="62AE8799" w14:textId="77777777" w:rsidR="00B6495D" w:rsidRPr="00931575" w:rsidRDefault="00B6495D" w:rsidP="0097410A">
            <w:pPr>
              <w:pStyle w:val="TAC"/>
            </w:pPr>
          </w:p>
        </w:tc>
        <w:tc>
          <w:tcPr>
            <w:tcW w:w="1276" w:type="dxa"/>
            <w:tcBorders>
              <w:top w:val="nil"/>
              <w:bottom w:val="single" w:sz="4" w:space="0" w:color="auto"/>
            </w:tcBorders>
            <w:shd w:val="clear" w:color="auto" w:fill="auto"/>
          </w:tcPr>
          <w:p w14:paraId="5C94F32A" w14:textId="77777777" w:rsidR="00B6495D" w:rsidRPr="00931575" w:rsidRDefault="00B6495D" w:rsidP="0097410A">
            <w:pPr>
              <w:pStyle w:val="TAC"/>
            </w:pPr>
          </w:p>
        </w:tc>
        <w:tc>
          <w:tcPr>
            <w:tcW w:w="1380" w:type="dxa"/>
            <w:tcBorders>
              <w:bottom w:val="single" w:sz="4" w:space="0" w:color="auto"/>
            </w:tcBorders>
          </w:tcPr>
          <w:p w14:paraId="59417264" w14:textId="77777777" w:rsidR="00B6495D" w:rsidRPr="00931575" w:rsidRDefault="00B6495D" w:rsidP="0097410A">
            <w:pPr>
              <w:pStyle w:val="TAC"/>
            </w:pPr>
            <w:r w:rsidRPr="00931575">
              <w:t>G-FR2-A3-15</w:t>
            </w:r>
          </w:p>
        </w:tc>
        <w:tc>
          <w:tcPr>
            <w:tcW w:w="1280" w:type="dxa"/>
            <w:tcBorders>
              <w:bottom w:val="single" w:sz="4" w:space="0" w:color="auto"/>
            </w:tcBorders>
          </w:tcPr>
          <w:p w14:paraId="3ECE41E4" w14:textId="77777777" w:rsidR="00B6495D" w:rsidRPr="00931575" w:rsidRDefault="00B6495D" w:rsidP="0097410A">
            <w:pPr>
              <w:pStyle w:val="TAC"/>
            </w:pPr>
            <w:r w:rsidRPr="00931575">
              <w:t>pos1</w:t>
            </w:r>
          </w:p>
        </w:tc>
        <w:tc>
          <w:tcPr>
            <w:tcW w:w="597" w:type="dxa"/>
          </w:tcPr>
          <w:p w14:paraId="09C2A052" w14:textId="77777777" w:rsidR="00B6495D" w:rsidRPr="00931575" w:rsidRDefault="00B6495D" w:rsidP="0097410A">
            <w:pPr>
              <w:pStyle w:val="TAC"/>
            </w:pPr>
            <w:r w:rsidRPr="00931575">
              <w:t>No</w:t>
            </w:r>
          </w:p>
        </w:tc>
        <w:tc>
          <w:tcPr>
            <w:tcW w:w="1134" w:type="dxa"/>
          </w:tcPr>
          <w:p w14:paraId="0A8D3120" w14:textId="77777777" w:rsidR="00B6495D" w:rsidRPr="00931575" w:rsidRDefault="00B6495D" w:rsidP="0097410A">
            <w:pPr>
              <w:pStyle w:val="TAC"/>
            </w:pPr>
            <w:r w:rsidRPr="00931575">
              <w:t>-1.5</w:t>
            </w:r>
          </w:p>
        </w:tc>
      </w:tr>
      <w:tr w:rsidR="00B6495D" w:rsidRPr="00931575" w14:paraId="491C5193" w14:textId="77777777" w:rsidTr="0097410A">
        <w:trPr>
          <w:cantSplit/>
          <w:jc w:val="center"/>
        </w:trPr>
        <w:tc>
          <w:tcPr>
            <w:tcW w:w="995" w:type="dxa"/>
            <w:tcBorders>
              <w:top w:val="nil"/>
              <w:bottom w:val="nil"/>
            </w:tcBorders>
            <w:shd w:val="clear" w:color="auto" w:fill="auto"/>
          </w:tcPr>
          <w:p w14:paraId="1DDB584B" w14:textId="77777777" w:rsidR="00B6495D" w:rsidRPr="00931575" w:rsidRDefault="00B6495D" w:rsidP="0097410A">
            <w:pPr>
              <w:pStyle w:val="TAC"/>
            </w:pPr>
          </w:p>
        </w:tc>
        <w:tc>
          <w:tcPr>
            <w:tcW w:w="1485" w:type="dxa"/>
            <w:tcBorders>
              <w:top w:val="nil"/>
              <w:bottom w:val="nil"/>
            </w:tcBorders>
            <w:shd w:val="clear" w:color="auto" w:fill="auto"/>
          </w:tcPr>
          <w:p w14:paraId="02D6F3AA" w14:textId="77777777" w:rsidR="00B6495D" w:rsidRPr="00931575" w:rsidRDefault="00B6495D" w:rsidP="0097410A">
            <w:pPr>
              <w:pStyle w:val="TAC"/>
            </w:pPr>
          </w:p>
        </w:tc>
        <w:tc>
          <w:tcPr>
            <w:tcW w:w="850" w:type="dxa"/>
            <w:tcBorders>
              <w:bottom w:val="nil"/>
            </w:tcBorders>
          </w:tcPr>
          <w:p w14:paraId="0B4E8000" w14:textId="77777777" w:rsidR="00B6495D" w:rsidRPr="00931575" w:rsidRDefault="00B6495D" w:rsidP="0097410A">
            <w:pPr>
              <w:pStyle w:val="TAC"/>
            </w:pPr>
            <w:r w:rsidRPr="00931575">
              <w:t>Normal</w:t>
            </w:r>
          </w:p>
        </w:tc>
        <w:tc>
          <w:tcPr>
            <w:tcW w:w="1634" w:type="dxa"/>
            <w:tcBorders>
              <w:bottom w:val="nil"/>
            </w:tcBorders>
          </w:tcPr>
          <w:p w14:paraId="5D913F2A" w14:textId="77777777" w:rsidR="00B6495D" w:rsidRPr="00931575" w:rsidRDefault="00B6495D" w:rsidP="0097410A">
            <w:pPr>
              <w:pStyle w:val="TAC"/>
            </w:pPr>
            <w:r w:rsidRPr="00931575">
              <w:t>TDLA30-300 Low</w:t>
            </w:r>
          </w:p>
        </w:tc>
        <w:tc>
          <w:tcPr>
            <w:tcW w:w="1276" w:type="dxa"/>
            <w:tcBorders>
              <w:bottom w:val="nil"/>
            </w:tcBorders>
          </w:tcPr>
          <w:p w14:paraId="283123D0" w14:textId="77777777" w:rsidR="00B6495D" w:rsidRPr="00931575" w:rsidRDefault="00B6495D" w:rsidP="0097410A">
            <w:pPr>
              <w:pStyle w:val="TAC"/>
            </w:pPr>
            <w:r w:rsidRPr="00931575">
              <w:t>70 %</w:t>
            </w:r>
          </w:p>
        </w:tc>
        <w:tc>
          <w:tcPr>
            <w:tcW w:w="1380" w:type="dxa"/>
            <w:tcBorders>
              <w:bottom w:val="nil"/>
            </w:tcBorders>
          </w:tcPr>
          <w:p w14:paraId="0037ACE5" w14:textId="77777777" w:rsidR="00B6495D" w:rsidRPr="00931575" w:rsidRDefault="00B6495D" w:rsidP="0097410A">
            <w:pPr>
              <w:pStyle w:val="TAC"/>
            </w:pPr>
            <w:r w:rsidRPr="00931575">
              <w:t>G-FR2-A4-3</w:t>
            </w:r>
          </w:p>
        </w:tc>
        <w:tc>
          <w:tcPr>
            <w:tcW w:w="1280" w:type="dxa"/>
            <w:tcBorders>
              <w:bottom w:val="nil"/>
            </w:tcBorders>
          </w:tcPr>
          <w:p w14:paraId="72F087DC" w14:textId="77777777" w:rsidR="00B6495D" w:rsidRPr="00931575" w:rsidRDefault="00B6495D" w:rsidP="0097410A">
            <w:pPr>
              <w:pStyle w:val="TAC"/>
            </w:pPr>
            <w:r w:rsidRPr="00931575">
              <w:t>pos0</w:t>
            </w:r>
          </w:p>
        </w:tc>
        <w:tc>
          <w:tcPr>
            <w:tcW w:w="597" w:type="dxa"/>
          </w:tcPr>
          <w:p w14:paraId="1098E562" w14:textId="77777777" w:rsidR="00B6495D" w:rsidRPr="00931575" w:rsidRDefault="00B6495D" w:rsidP="0097410A">
            <w:pPr>
              <w:pStyle w:val="TAC"/>
            </w:pPr>
            <w:r w:rsidRPr="00931575">
              <w:t>Yes</w:t>
            </w:r>
          </w:p>
        </w:tc>
        <w:tc>
          <w:tcPr>
            <w:tcW w:w="1134" w:type="dxa"/>
          </w:tcPr>
          <w:p w14:paraId="54A49606" w14:textId="77777777" w:rsidR="00B6495D" w:rsidRPr="00931575" w:rsidRDefault="00B6495D" w:rsidP="0097410A">
            <w:pPr>
              <w:pStyle w:val="TAC"/>
            </w:pPr>
            <w:r w:rsidRPr="00931575">
              <w:t>12.2</w:t>
            </w:r>
          </w:p>
        </w:tc>
      </w:tr>
      <w:tr w:rsidR="00B6495D" w:rsidRPr="00931575" w14:paraId="73AFA261" w14:textId="77777777" w:rsidTr="0097410A">
        <w:trPr>
          <w:cantSplit/>
          <w:jc w:val="center"/>
        </w:trPr>
        <w:tc>
          <w:tcPr>
            <w:tcW w:w="995" w:type="dxa"/>
            <w:tcBorders>
              <w:top w:val="nil"/>
              <w:bottom w:val="nil"/>
            </w:tcBorders>
            <w:shd w:val="clear" w:color="auto" w:fill="auto"/>
          </w:tcPr>
          <w:p w14:paraId="5E7255BC" w14:textId="77777777" w:rsidR="00B6495D" w:rsidRPr="00931575" w:rsidRDefault="00B6495D" w:rsidP="0097410A">
            <w:pPr>
              <w:pStyle w:val="TAC"/>
            </w:pPr>
          </w:p>
        </w:tc>
        <w:tc>
          <w:tcPr>
            <w:tcW w:w="1485" w:type="dxa"/>
            <w:tcBorders>
              <w:top w:val="nil"/>
              <w:bottom w:val="nil"/>
            </w:tcBorders>
            <w:shd w:val="clear" w:color="auto" w:fill="auto"/>
          </w:tcPr>
          <w:p w14:paraId="634FE543" w14:textId="77777777" w:rsidR="00B6495D" w:rsidRPr="00931575" w:rsidRDefault="00B6495D" w:rsidP="0097410A">
            <w:pPr>
              <w:pStyle w:val="TAC"/>
            </w:pPr>
          </w:p>
        </w:tc>
        <w:tc>
          <w:tcPr>
            <w:tcW w:w="850" w:type="dxa"/>
            <w:tcBorders>
              <w:top w:val="nil"/>
              <w:bottom w:val="nil"/>
            </w:tcBorders>
          </w:tcPr>
          <w:p w14:paraId="0B1B1EA0" w14:textId="77777777" w:rsidR="00B6495D" w:rsidRPr="00931575" w:rsidRDefault="00B6495D" w:rsidP="0097410A">
            <w:pPr>
              <w:pStyle w:val="TAC"/>
            </w:pPr>
          </w:p>
        </w:tc>
        <w:tc>
          <w:tcPr>
            <w:tcW w:w="1634" w:type="dxa"/>
            <w:tcBorders>
              <w:top w:val="nil"/>
              <w:bottom w:val="nil"/>
            </w:tcBorders>
          </w:tcPr>
          <w:p w14:paraId="2A728717" w14:textId="77777777" w:rsidR="00B6495D" w:rsidRPr="00931575" w:rsidRDefault="00B6495D" w:rsidP="0097410A">
            <w:pPr>
              <w:pStyle w:val="TAC"/>
            </w:pPr>
          </w:p>
        </w:tc>
        <w:tc>
          <w:tcPr>
            <w:tcW w:w="1276" w:type="dxa"/>
            <w:tcBorders>
              <w:top w:val="nil"/>
              <w:bottom w:val="nil"/>
            </w:tcBorders>
          </w:tcPr>
          <w:p w14:paraId="06B54238" w14:textId="77777777" w:rsidR="00B6495D" w:rsidRPr="00931575" w:rsidRDefault="00B6495D" w:rsidP="0097410A">
            <w:pPr>
              <w:pStyle w:val="TAC"/>
            </w:pPr>
          </w:p>
        </w:tc>
        <w:tc>
          <w:tcPr>
            <w:tcW w:w="1380" w:type="dxa"/>
            <w:tcBorders>
              <w:top w:val="nil"/>
              <w:bottom w:val="single" w:sz="4" w:space="0" w:color="auto"/>
            </w:tcBorders>
          </w:tcPr>
          <w:p w14:paraId="72BA0F0B" w14:textId="77777777" w:rsidR="00B6495D" w:rsidRPr="00931575" w:rsidRDefault="00B6495D" w:rsidP="0097410A">
            <w:pPr>
              <w:pStyle w:val="TAC"/>
            </w:pPr>
          </w:p>
        </w:tc>
        <w:tc>
          <w:tcPr>
            <w:tcW w:w="1280" w:type="dxa"/>
            <w:tcBorders>
              <w:top w:val="nil"/>
              <w:bottom w:val="single" w:sz="4" w:space="0" w:color="auto"/>
            </w:tcBorders>
          </w:tcPr>
          <w:p w14:paraId="66E01BBE" w14:textId="77777777" w:rsidR="00B6495D" w:rsidRPr="00931575" w:rsidRDefault="00B6495D" w:rsidP="0097410A">
            <w:pPr>
              <w:pStyle w:val="TAC"/>
            </w:pPr>
          </w:p>
        </w:tc>
        <w:tc>
          <w:tcPr>
            <w:tcW w:w="597" w:type="dxa"/>
          </w:tcPr>
          <w:p w14:paraId="3E9546E1" w14:textId="77777777" w:rsidR="00B6495D" w:rsidRPr="00931575" w:rsidRDefault="00B6495D" w:rsidP="0097410A">
            <w:pPr>
              <w:pStyle w:val="TAC"/>
            </w:pPr>
            <w:r w:rsidRPr="00931575">
              <w:t>No</w:t>
            </w:r>
          </w:p>
        </w:tc>
        <w:tc>
          <w:tcPr>
            <w:tcW w:w="1134" w:type="dxa"/>
          </w:tcPr>
          <w:p w14:paraId="7FCCED11" w14:textId="77777777" w:rsidR="00B6495D" w:rsidRPr="00931575" w:rsidRDefault="00B6495D" w:rsidP="0097410A">
            <w:pPr>
              <w:pStyle w:val="TAC"/>
            </w:pPr>
            <w:r w:rsidRPr="00931575">
              <w:t>11.5</w:t>
            </w:r>
          </w:p>
        </w:tc>
      </w:tr>
      <w:tr w:rsidR="00B6495D" w:rsidRPr="00931575" w14:paraId="0B00D06F" w14:textId="77777777" w:rsidTr="0097410A">
        <w:trPr>
          <w:cantSplit/>
          <w:jc w:val="center"/>
        </w:trPr>
        <w:tc>
          <w:tcPr>
            <w:tcW w:w="995" w:type="dxa"/>
            <w:tcBorders>
              <w:top w:val="nil"/>
              <w:bottom w:val="nil"/>
            </w:tcBorders>
            <w:shd w:val="clear" w:color="auto" w:fill="auto"/>
          </w:tcPr>
          <w:p w14:paraId="33F55129" w14:textId="77777777" w:rsidR="00B6495D" w:rsidRPr="00931575" w:rsidRDefault="00B6495D" w:rsidP="0097410A">
            <w:pPr>
              <w:pStyle w:val="TAC"/>
            </w:pPr>
          </w:p>
        </w:tc>
        <w:tc>
          <w:tcPr>
            <w:tcW w:w="1485" w:type="dxa"/>
            <w:tcBorders>
              <w:top w:val="nil"/>
              <w:bottom w:val="nil"/>
            </w:tcBorders>
            <w:shd w:val="clear" w:color="auto" w:fill="auto"/>
          </w:tcPr>
          <w:p w14:paraId="6537575A" w14:textId="77777777" w:rsidR="00B6495D" w:rsidRPr="00931575" w:rsidRDefault="00B6495D" w:rsidP="0097410A">
            <w:pPr>
              <w:pStyle w:val="TAC"/>
            </w:pPr>
          </w:p>
        </w:tc>
        <w:tc>
          <w:tcPr>
            <w:tcW w:w="850" w:type="dxa"/>
            <w:tcBorders>
              <w:top w:val="nil"/>
              <w:bottom w:val="nil"/>
            </w:tcBorders>
          </w:tcPr>
          <w:p w14:paraId="171F0026" w14:textId="77777777" w:rsidR="00B6495D" w:rsidRPr="00931575" w:rsidRDefault="00B6495D" w:rsidP="0097410A">
            <w:pPr>
              <w:pStyle w:val="TAC"/>
            </w:pPr>
          </w:p>
        </w:tc>
        <w:tc>
          <w:tcPr>
            <w:tcW w:w="1634" w:type="dxa"/>
            <w:tcBorders>
              <w:top w:val="nil"/>
              <w:bottom w:val="nil"/>
            </w:tcBorders>
          </w:tcPr>
          <w:p w14:paraId="1B556D3A" w14:textId="77777777" w:rsidR="00B6495D" w:rsidRPr="00931575" w:rsidRDefault="00B6495D" w:rsidP="0097410A">
            <w:pPr>
              <w:pStyle w:val="TAC"/>
            </w:pPr>
          </w:p>
        </w:tc>
        <w:tc>
          <w:tcPr>
            <w:tcW w:w="1276" w:type="dxa"/>
            <w:tcBorders>
              <w:top w:val="nil"/>
              <w:bottom w:val="nil"/>
            </w:tcBorders>
          </w:tcPr>
          <w:p w14:paraId="374BFF1F" w14:textId="77777777" w:rsidR="00B6495D" w:rsidRPr="00931575" w:rsidRDefault="00B6495D" w:rsidP="0097410A">
            <w:pPr>
              <w:pStyle w:val="TAC"/>
            </w:pPr>
          </w:p>
        </w:tc>
        <w:tc>
          <w:tcPr>
            <w:tcW w:w="1380" w:type="dxa"/>
            <w:tcBorders>
              <w:bottom w:val="nil"/>
            </w:tcBorders>
          </w:tcPr>
          <w:p w14:paraId="798712D0" w14:textId="77777777" w:rsidR="00B6495D" w:rsidRPr="00931575" w:rsidRDefault="00B6495D" w:rsidP="0097410A">
            <w:pPr>
              <w:pStyle w:val="TAC"/>
            </w:pPr>
            <w:r w:rsidRPr="00931575">
              <w:t>G-FR2-A4-13</w:t>
            </w:r>
          </w:p>
        </w:tc>
        <w:tc>
          <w:tcPr>
            <w:tcW w:w="1280" w:type="dxa"/>
            <w:tcBorders>
              <w:bottom w:val="nil"/>
            </w:tcBorders>
          </w:tcPr>
          <w:p w14:paraId="4DE9AB80" w14:textId="77777777" w:rsidR="00B6495D" w:rsidRPr="00931575" w:rsidRDefault="00B6495D" w:rsidP="0097410A">
            <w:pPr>
              <w:pStyle w:val="TAC"/>
            </w:pPr>
            <w:r w:rsidRPr="00931575">
              <w:t>pos1</w:t>
            </w:r>
          </w:p>
        </w:tc>
        <w:tc>
          <w:tcPr>
            <w:tcW w:w="597" w:type="dxa"/>
          </w:tcPr>
          <w:p w14:paraId="186523BF" w14:textId="77777777" w:rsidR="00B6495D" w:rsidRPr="00931575" w:rsidRDefault="00B6495D" w:rsidP="0097410A">
            <w:pPr>
              <w:pStyle w:val="TAC"/>
            </w:pPr>
            <w:r w:rsidRPr="00931575">
              <w:t>Yes</w:t>
            </w:r>
          </w:p>
        </w:tc>
        <w:tc>
          <w:tcPr>
            <w:tcW w:w="1134" w:type="dxa"/>
          </w:tcPr>
          <w:p w14:paraId="7B190C7B" w14:textId="77777777" w:rsidR="00B6495D" w:rsidRPr="00931575" w:rsidRDefault="00B6495D" w:rsidP="0097410A">
            <w:pPr>
              <w:pStyle w:val="TAC"/>
            </w:pPr>
            <w:r w:rsidRPr="00931575">
              <w:t>11.5</w:t>
            </w:r>
          </w:p>
        </w:tc>
      </w:tr>
      <w:tr w:rsidR="00B6495D" w:rsidRPr="00931575" w14:paraId="6C74DF0D" w14:textId="77777777" w:rsidTr="0097410A">
        <w:trPr>
          <w:cantSplit/>
          <w:jc w:val="center"/>
        </w:trPr>
        <w:tc>
          <w:tcPr>
            <w:tcW w:w="995" w:type="dxa"/>
            <w:tcBorders>
              <w:top w:val="nil"/>
              <w:bottom w:val="nil"/>
            </w:tcBorders>
            <w:shd w:val="clear" w:color="auto" w:fill="auto"/>
          </w:tcPr>
          <w:p w14:paraId="3948EEA4" w14:textId="77777777" w:rsidR="00B6495D" w:rsidRPr="00931575" w:rsidRDefault="00B6495D" w:rsidP="0097410A">
            <w:pPr>
              <w:pStyle w:val="TAC"/>
            </w:pPr>
          </w:p>
        </w:tc>
        <w:tc>
          <w:tcPr>
            <w:tcW w:w="1485" w:type="dxa"/>
            <w:tcBorders>
              <w:top w:val="nil"/>
              <w:bottom w:val="nil"/>
            </w:tcBorders>
            <w:shd w:val="clear" w:color="auto" w:fill="auto"/>
          </w:tcPr>
          <w:p w14:paraId="3DF7EBE2" w14:textId="77777777" w:rsidR="00B6495D" w:rsidRPr="00931575" w:rsidRDefault="00B6495D" w:rsidP="0097410A">
            <w:pPr>
              <w:pStyle w:val="TAC"/>
            </w:pPr>
          </w:p>
        </w:tc>
        <w:tc>
          <w:tcPr>
            <w:tcW w:w="850" w:type="dxa"/>
            <w:tcBorders>
              <w:top w:val="nil"/>
              <w:bottom w:val="single" w:sz="4" w:space="0" w:color="auto"/>
            </w:tcBorders>
          </w:tcPr>
          <w:p w14:paraId="6B2122ED" w14:textId="77777777" w:rsidR="00B6495D" w:rsidRPr="00931575" w:rsidRDefault="00B6495D" w:rsidP="0097410A">
            <w:pPr>
              <w:pStyle w:val="TAC"/>
            </w:pPr>
          </w:p>
        </w:tc>
        <w:tc>
          <w:tcPr>
            <w:tcW w:w="1634" w:type="dxa"/>
            <w:tcBorders>
              <w:top w:val="nil"/>
              <w:bottom w:val="single" w:sz="4" w:space="0" w:color="auto"/>
            </w:tcBorders>
          </w:tcPr>
          <w:p w14:paraId="7145D887" w14:textId="77777777" w:rsidR="00B6495D" w:rsidRPr="00931575" w:rsidRDefault="00B6495D" w:rsidP="0097410A">
            <w:pPr>
              <w:pStyle w:val="TAC"/>
            </w:pPr>
          </w:p>
        </w:tc>
        <w:tc>
          <w:tcPr>
            <w:tcW w:w="1276" w:type="dxa"/>
            <w:tcBorders>
              <w:top w:val="nil"/>
              <w:bottom w:val="single" w:sz="4" w:space="0" w:color="auto"/>
            </w:tcBorders>
          </w:tcPr>
          <w:p w14:paraId="1F90ABC1" w14:textId="77777777" w:rsidR="00B6495D" w:rsidRPr="00931575" w:rsidRDefault="00B6495D" w:rsidP="0097410A">
            <w:pPr>
              <w:pStyle w:val="TAC"/>
            </w:pPr>
          </w:p>
        </w:tc>
        <w:tc>
          <w:tcPr>
            <w:tcW w:w="1380" w:type="dxa"/>
            <w:tcBorders>
              <w:top w:val="nil"/>
              <w:bottom w:val="single" w:sz="4" w:space="0" w:color="auto"/>
            </w:tcBorders>
          </w:tcPr>
          <w:p w14:paraId="0C19D692" w14:textId="77777777" w:rsidR="00B6495D" w:rsidRPr="00931575" w:rsidRDefault="00B6495D" w:rsidP="0097410A">
            <w:pPr>
              <w:pStyle w:val="TAC"/>
            </w:pPr>
          </w:p>
        </w:tc>
        <w:tc>
          <w:tcPr>
            <w:tcW w:w="1280" w:type="dxa"/>
            <w:tcBorders>
              <w:top w:val="nil"/>
              <w:bottom w:val="single" w:sz="4" w:space="0" w:color="auto"/>
            </w:tcBorders>
          </w:tcPr>
          <w:p w14:paraId="56494F24" w14:textId="77777777" w:rsidR="00B6495D" w:rsidRPr="00931575" w:rsidRDefault="00B6495D" w:rsidP="0097410A">
            <w:pPr>
              <w:pStyle w:val="TAC"/>
            </w:pPr>
          </w:p>
        </w:tc>
        <w:tc>
          <w:tcPr>
            <w:tcW w:w="597" w:type="dxa"/>
          </w:tcPr>
          <w:p w14:paraId="556E0972" w14:textId="77777777" w:rsidR="00B6495D" w:rsidRPr="00931575" w:rsidRDefault="00B6495D" w:rsidP="0097410A">
            <w:pPr>
              <w:pStyle w:val="TAC"/>
            </w:pPr>
            <w:r w:rsidRPr="00931575">
              <w:t>No</w:t>
            </w:r>
          </w:p>
        </w:tc>
        <w:tc>
          <w:tcPr>
            <w:tcW w:w="1134" w:type="dxa"/>
          </w:tcPr>
          <w:p w14:paraId="796D2D6E" w14:textId="77777777" w:rsidR="00B6495D" w:rsidRPr="00931575" w:rsidRDefault="00B6495D" w:rsidP="0097410A">
            <w:pPr>
              <w:pStyle w:val="TAC"/>
            </w:pPr>
            <w:r w:rsidRPr="00931575">
              <w:t>11.1</w:t>
            </w:r>
          </w:p>
        </w:tc>
      </w:tr>
      <w:tr w:rsidR="00B6495D" w:rsidRPr="00931575" w14:paraId="41FDFEA9" w14:textId="77777777" w:rsidTr="0097410A">
        <w:trPr>
          <w:cantSplit/>
          <w:jc w:val="center"/>
        </w:trPr>
        <w:tc>
          <w:tcPr>
            <w:tcW w:w="995" w:type="dxa"/>
            <w:tcBorders>
              <w:top w:val="nil"/>
              <w:bottom w:val="nil"/>
            </w:tcBorders>
            <w:shd w:val="clear" w:color="auto" w:fill="auto"/>
          </w:tcPr>
          <w:p w14:paraId="5A9DECEF" w14:textId="77777777" w:rsidR="00B6495D" w:rsidRPr="00931575" w:rsidRDefault="00B6495D" w:rsidP="0097410A">
            <w:pPr>
              <w:pStyle w:val="TAC"/>
            </w:pPr>
          </w:p>
        </w:tc>
        <w:tc>
          <w:tcPr>
            <w:tcW w:w="1485" w:type="dxa"/>
            <w:tcBorders>
              <w:top w:val="nil"/>
              <w:bottom w:val="nil"/>
            </w:tcBorders>
            <w:shd w:val="clear" w:color="auto" w:fill="auto"/>
          </w:tcPr>
          <w:p w14:paraId="7797665C" w14:textId="77777777" w:rsidR="00B6495D" w:rsidRPr="00931575" w:rsidRDefault="00B6495D" w:rsidP="0097410A">
            <w:pPr>
              <w:pStyle w:val="TAC"/>
            </w:pPr>
          </w:p>
        </w:tc>
        <w:tc>
          <w:tcPr>
            <w:tcW w:w="850" w:type="dxa"/>
            <w:tcBorders>
              <w:bottom w:val="nil"/>
            </w:tcBorders>
          </w:tcPr>
          <w:p w14:paraId="063ED9F3" w14:textId="77777777" w:rsidR="00B6495D" w:rsidRPr="00931575" w:rsidRDefault="00B6495D" w:rsidP="0097410A">
            <w:pPr>
              <w:pStyle w:val="TAC"/>
            </w:pPr>
            <w:r w:rsidRPr="00931575">
              <w:t>Normal</w:t>
            </w:r>
          </w:p>
        </w:tc>
        <w:tc>
          <w:tcPr>
            <w:tcW w:w="1634" w:type="dxa"/>
            <w:tcBorders>
              <w:bottom w:val="nil"/>
            </w:tcBorders>
          </w:tcPr>
          <w:p w14:paraId="343C02F0" w14:textId="77777777" w:rsidR="00B6495D" w:rsidRPr="00931575" w:rsidRDefault="00B6495D" w:rsidP="0097410A">
            <w:pPr>
              <w:pStyle w:val="TAC"/>
            </w:pPr>
            <w:r w:rsidRPr="00931575">
              <w:t>TDLA30-75 Low</w:t>
            </w:r>
          </w:p>
        </w:tc>
        <w:tc>
          <w:tcPr>
            <w:tcW w:w="1276" w:type="dxa"/>
            <w:tcBorders>
              <w:bottom w:val="nil"/>
            </w:tcBorders>
          </w:tcPr>
          <w:p w14:paraId="7D498BD9" w14:textId="77777777" w:rsidR="00B6495D" w:rsidRPr="00931575" w:rsidRDefault="00B6495D" w:rsidP="0097410A">
            <w:pPr>
              <w:pStyle w:val="TAC"/>
            </w:pPr>
            <w:r w:rsidRPr="00931575">
              <w:t>70 %</w:t>
            </w:r>
          </w:p>
        </w:tc>
        <w:tc>
          <w:tcPr>
            <w:tcW w:w="1380" w:type="dxa"/>
            <w:tcBorders>
              <w:bottom w:val="nil"/>
            </w:tcBorders>
          </w:tcPr>
          <w:p w14:paraId="0986FBCC" w14:textId="77777777" w:rsidR="00B6495D" w:rsidRPr="00931575" w:rsidRDefault="00B6495D" w:rsidP="0097410A">
            <w:pPr>
              <w:pStyle w:val="TAC"/>
            </w:pPr>
            <w:r w:rsidRPr="00931575">
              <w:t>G-FR2-A5-3</w:t>
            </w:r>
          </w:p>
        </w:tc>
        <w:tc>
          <w:tcPr>
            <w:tcW w:w="1280" w:type="dxa"/>
            <w:tcBorders>
              <w:bottom w:val="nil"/>
            </w:tcBorders>
          </w:tcPr>
          <w:p w14:paraId="1A766D3F" w14:textId="77777777" w:rsidR="00B6495D" w:rsidRPr="00931575" w:rsidRDefault="00B6495D" w:rsidP="0097410A">
            <w:pPr>
              <w:pStyle w:val="TAC"/>
            </w:pPr>
            <w:r w:rsidRPr="00931575">
              <w:t>pos0</w:t>
            </w:r>
          </w:p>
        </w:tc>
        <w:tc>
          <w:tcPr>
            <w:tcW w:w="597" w:type="dxa"/>
          </w:tcPr>
          <w:p w14:paraId="4C49BCD6" w14:textId="77777777" w:rsidR="00B6495D" w:rsidRPr="00931575" w:rsidRDefault="00B6495D" w:rsidP="0097410A">
            <w:pPr>
              <w:pStyle w:val="TAC"/>
            </w:pPr>
            <w:r w:rsidRPr="00931575">
              <w:t>Yes</w:t>
            </w:r>
          </w:p>
        </w:tc>
        <w:tc>
          <w:tcPr>
            <w:tcW w:w="1134" w:type="dxa"/>
          </w:tcPr>
          <w:p w14:paraId="43DE4B5D" w14:textId="77777777" w:rsidR="00B6495D" w:rsidRPr="00931575" w:rsidRDefault="00B6495D" w:rsidP="0097410A">
            <w:pPr>
              <w:pStyle w:val="TAC"/>
            </w:pPr>
            <w:r w:rsidRPr="00931575">
              <w:t>14.3</w:t>
            </w:r>
          </w:p>
        </w:tc>
      </w:tr>
      <w:tr w:rsidR="00B6495D" w:rsidRPr="00931575" w14:paraId="6318E398" w14:textId="77777777" w:rsidTr="0097410A">
        <w:trPr>
          <w:cantSplit/>
          <w:jc w:val="center"/>
        </w:trPr>
        <w:tc>
          <w:tcPr>
            <w:tcW w:w="995" w:type="dxa"/>
            <w:tcBorders>
              <w:top w:val="nil"/>
              <w:bottom w:val="nil"/>
            </w:tcBorders>
            <w:shd w:val="clear" w:color="auto" w:fill="auto"/>
          </w:tcPr>
          <w:p w14:paraId="481F64FF" w14:textId="77777777" w:rsidR="00B6495D" w:rsidRPr="00931575" w:rsidRDefault="00B6495D" w:rsidP="0097410A">
            <w:pPr>
              <w:pStyle w:val="TAC"/>
            </w:pPr>
          </w:p>
        </w:tc>
        <w:tc>
          <w:tcPr>
            <w:tcW w:w="1485" w:type="dxa"/>
            <w:tcBorders>
              <w:top w:val="nil"/>
              <w:bottom w:val="nil"/>
            </w:tcBorders>
            <w:shd w:val="clear" w:color="auto" w:fill="auto"/>
          </w:tcPr>
          <w:p w14:paraId="77726F0A" w14:textId="77777777" w:rsidR="00B6495D" w:rsidRPr="00931575" w:rsidRDefault="00B6495D" w:rsidP="0097410A">
            <w:pPr>
              <w:pStyle w:val="TAC"/>
            </w:pPr>
          </w:p>
        </w:tc>
        <w:tc>
          <w:tcPr>
            <w:tcW w:w="850" w:type="dxa"/>
            <w:tcBorders>
              <w:top w:val="nil"/>
              <w:bottom w:val="nil"/>
            </w:tcBorders>
          </w:tcPr>
          <w:p w14:paraId="7C1ABBC1" w14:textId="77777777" w:rsidR="00B6495D" w:rsidRPr="00931575" w:rsidRDefault="00B6495D" w:rsidP="0097410A">
            <w:pPr>
              <w:pStyle w:val="TAC"/>
            </w:pPr>
          </w:p>
        </w:tc>
        <w:tc>
          <w:tcPr>
            <w:tcW w:w="1634" w:type="dxa"/>
            <w:tcBorders>
              <w:top w:val="nil"/>
              <w:bottom w:val="nil"/>
            </w:tcBorders>
          </w:tcPr>
          <w:p w14:paraId="28A1D553" w14:textId="77777777" w:rsidR="00B6495D" w:rsidRPr="00931575" w:rsidRDefault="00B6495D" w:rsidP="0097410A">
            <w:pPr>
              <w:pStyle w:val="TAC"/>
            </w:pPr>
          </w:p>
        </w:tc>
        <w:tc>
          <w:tcPr>
            <w:tcW w:w="1276" w:type="dxa"/>
            <w:tcBorders>
              <w:top w:val="nil"/>
              <w:bottom w:val="nil"/>
            </w:tcBorders>
          </w:tcPr>
          <w:p w14:paraId="63818E84" w14:textId="77777777" w:rsidR="00B6495D" w:rsidRPr="00931575" w:rsidRDefault="00B6495D" w:rsidP="0097410A">
            <w:pPr>
              <w:pStyle w:val="TAC"/>
            </w:pPr>
          </w:p>
        </w:tc>
        <w:tc>
          <w:tcPr>
            <w:tcW w:w="1380" w:type="dxa"/>
            <w:tcBorders>
              <w:top w:val="nil"/>
              <w:bottom w:val="single" w:sz="4" w:space="0" w:color="auto"/>
            </w:tcBorders>
          </w:tcPr>
          <w:p w14:paraId="7C455516" w14:textId="77777777" w:rsidR="00B6495D" w:rsidRPr="00931575" w:rsidRDefault="00B6495D" w:rsidP="0097410A">
            <w:pPr>
              <w:pStyle w:val="TAC"/>
            </w:pPr>
          </w:p>
        </w:tc>
        <w:tc>
          <w:tcPr>
            <w:tcW w:w="1280" w:type="dxa"/>
            <w:tcBorders>
              <w:top w:val="nil"/>
              <w:bottom w:val="single" w:sz="4" w:space="0" w:color="auto"/>
            </w:tcBorders>
          </w:tcPr>
          <w:p w14:paraId="0ADE25DB" w14:textId="77777777" w:rsidR="00B6495D" w:rsidRPr="00931575" w:rsidRDefault="00B6495D" w:rsidP="0097410A">
            <w:pPr>
              <w:pStyle w:val="TAC"/>
            </w:pPr>
          </w:p>
        </w:tc>
        <w:tc>
          <w:tcPr>
            <w:tcW w:w="597" w:type="dxa"/>
          </w:tcPr>
          <w:p w14:paraId="075EF597" w14:textId="77777777" w:rsidR="00B6495D" w:rsidRPr="00931575" w:rsidRDefault="00B6495D" w:rsidP="0097410A">
            <w:pPr>
              <w:pStyle w:val="TAC"/>
            </w:pPr>
            <w:r w:rsidRPr="00931575">
              <w:t>No</w:t>
            </w:r>
          </w:p>
        </w:tc>
        <w:tc>
          <w:tcPr>
            <w:tcW w:w="1134" w:type="dxa"/>
          </w:tcPr>
          <w:p w14:paraId="610049B7" w14:textId="77777777" w:rsidR="00B6495D" w:rsidRPr="00931575" w:rsidRDefault="00B6495D" w:rsidP="0097410A">
            <w:pPr>
              <w:pStyle w:val="TAC"/>
            </w:pPr>
            <w:r w:rsidRPr="00931575">
              <w:t>13.7</w:t>
            </w:r>
          </w:p>
        </w:tc>
      </w:tr>
      <w:tr w:rsidR="00B6495D" w:rsidRPr="00931575" w14:paraId="01C67BAB" w14:textId="77777777" w:rsidTr="0097410A">
        <w:trPr>
          <w:cantSplit/>
          <w:jc w:val="center"/>
        </w:trPr>
        <w:tc>
          <w:tcPr>
            <w:tcW w:w="995" w:type="dxa"/>
            <w:tcBorders>
              <w:top w:val="nil"/>
              <w:bottom w:val="nil"/>
            </w:tcBorders>
            <w:shd w:val="clear" w:color="auto" w:fill="auto"/>
          </w:tcPr>
          <w:p w14:paraId="4CE0308F" w14:textId="77777777" w:rsidR="00B6495D" w:rsidRPr="00931575" w:rsidRDefault="00B6495D" w:rsidP="0097410A">
            <w:pPr>
              <w:pStyle w:val="TAC"/>
            </w:pPr>
          </w:p>
        </w:tc>
        <w:tc>
          <w:tcPr>
            <w:tcW w:w="1485" w:type="dxa"/>
            <w:tcBorders>
              <w:top w:val="nil"/>
              <w:bottom w:val="nil"/>
            </w:tcBorders>
            <w:shd w:val="clear" w:color="auto" w:fill="auto"/>
          </w:tcPr>
          <w:p w14:paraId="4FB3BED5" w14:textId="77777777" w:rsidR="00B6495D" w:rsidRPr="00931575" w:rsidRDefault="00B6495D" w:rsidP="0097410A">
            <w:pPr>
              <w:pStyle w:val="TAC"/>
            </w:pPr>
          </w:p>
        </w:tc>
        <w:tc>
          <w:tcPr>
            <w:tcW w:w="850" w:type="dxa"/>
            <w:tcBorders>
              <w:top w:val="nil"/>
              <w:bottom w:val="nil"/>
            </w:tcBorders>
          </w:tcPr>
          <w:p w14:paraId="3DACC5E6" w14:textId="77777777" w:rsidR="00B6495D" w:rsidRPr="00931575" w:rsidRDefault="00B6495D" w:rsidP="0097410A">
            <w:pPr>
              <w:pStyle w:val="TAC"/>
            </w:pPr>
          </w:p>
        </w:tc>
        <w:tc>
          <w:tcPr>
            <w:tcW w:w="1634" w:type="dxa"/>
            <w:tcBorders>
              <w:top w:val="nil"/>
              <w:bottom w:val="nil"/>
            </w:tcBorders>
          </w:tcPr>
          <w:p w14:paraId="2830DE33" w14:textId="77777777" w:rsidR="00B6495D" w:rsidRPr="00931575" w:rsidRDefault="00B6495D" w:rsidP="0097410A">
            <w:pPr>
              <w:pStyle w:val="TAC"/>
            </w:pPr>
          </w:p>
        </w:tc>
        <w:tc>
          <w:tcPr>
            <w:tcW w:w="1276" w:type="dxa"/>
            <w:tcBorders>
              <w:top w:val="nil"/>
              <w:bottom w:val="nil"/>
            </w:tcBorders>
          </w:tcPr>
          <w:p w14:paraId="75C9159A" w14:textId="77777777" w:rsidR="00B6495D" w:rsidRPr="00931575" w:rsidRDefault="00B6495D" w:rsidP="0097410A">
            <w:pPr>
              <w:pStyle w:val="TAC"/>
            </w:pPr>
          </w:p>
        </w:tc>
        <w:tc>
          <w:tcPr>
            <w:tcW w:w="1380" w:type="dxa"/>
            <w:tcBorders>
              <w:bottom w:val="nil"/>
            </w:tcBorders>
          </w:tcPr>
          <w:p w14:paraId="3E4EB54C" w14:textId="77777777" w:rsidR="00B6495D" w:rsidRPr="00931575" w:rsidRDefault="00B6495D" w:rsidP="0097410A">
            <w:pPr>
              <w:pStyle w:val="TAC"/>
            </w:pPr>
            <w:r w:rsidRPr="00931575">
              <w:t>G-FR2-A5-8</w:t>
            </w:r>
          </w:p>
        </w:tc>
        <w:tc>
          <w:tcPr>
            <w:tcW w:w="1280" w:type="dxa"/>
            <w:tcBorders>
              <w:bottom w:val="nil"/>
            </w:tcBorders>
          </w:tcPr>
          <w:p w14:paraId="6C8E044A" w14:textId="77777777" w:rsidR="00B6495D" w:rsidRPr="00931575" w:rsidRDefault="00B6495D" w:rsidP="0097410A">
            <w:pPr>
              <w:pStyle w:val="TAC"/>
            </w:pPr>
            <w:r w:rsidRPr="00931575">
              <w:t>pos1</w:t>
            </w:r>
          </w:p>
        </w:tc>
        <w:tc>
          <w:tcPr>
            <w:tcW w:w="597" w:type="dxa"/>
          </w:tcPr>
          <w:p w14:paraId="1F47895D" w14:textId="77777777" w:rsidR="00B6495D" w:rsidRPr="00931575" w:rsidRDefault="00B6495D" w:rsidP="0097410A">
            <w:pPr>
              <w:pStyle w:val="TAC"/>
            </w:pPr>
            <w:r w:rsidRPr="00931575">
              <w:t>Yes</w:t>
            </w:r>
          </w:p>
        </w:tc>
        <w:tc>
          <w:tcPr>
            <w:tcW w:w="1134" w:type="dxa"/>
          </w:tcPr>
          <w:p w14:paraId="166D7FA4" w14:textId="77777777" w:rsidR="00B6495D" w:rsidRPr="00931575" w:rsidRDefault="00B6495D" w:rsidP="0097410A">
            <w:pPr>
              <w:pStyle w:val="TAC"/>
            </w:pPr>
            <w:r w:rsidRPr="00931575">
              <w:t>13.8</w:t>
            </w:r>
          </w:p>
        </w:tc>
      </w:tr>
      <w:tr w:rsidR="00B6495D" w:rsidRPr="00931575" w14:paraId="30556B53" w14:textId="77777777" w:rsidTr="0097410A">
        <w:trPr>
          <w:cantSplit/>
          <w:jc w:val="center"/>
        </w:trPr>
        <w:tc>
          <w:tcPr>
            <w:tcW w:w="995" w:type="dxa"/>
            <w:tcBorders>
              <w:top w:val="nil"/>
              <w:bottom w:val="single" w:sz="4" w:space="0" w:color="auto"/>
            </w:tcBorders>
            <w:shd w:val="clear" w:color="auto" w:fill="auto"/>
          </w:tcPr>
          <w:p w14:paraId="3682EE5E" w14:textId="77777777" w:rsidR="00B6495D" w:rsidRPr="00931575" w:rsidRDefault="00B6495D" w:rsidP="0097410A">
            <w:pPr>
              <w:pStyle w:val="TAC"/>
            </w:pPr>
          </w:p>
        </w:tc>
        <w:tc>
          <w:tcPr>
            <w:tcW w:w="1485" w:type="dxa"/>
            <w:tcBorders>
              <w:top w:val="nil"/>
              <w:bottom w:val="nil"/>
            </w:tcBorders>
            <w:shd w:val="clear" w:color="auto" w:fill="auto"/>
          </w:tcPr>
          <w:p w14:paraId="57FF5C2C" w14:textId="77777777" w:rsidR="00B6495D" w:rsidRPr="00931575" w:rsidRDefault="00B6495D" w:rsidP="0097410A">
            <w:pPr>
              <w:pStyle w:val="TAC"/>
            </w:pPr>
          </w:p>
        </w:tc>
        <w:tc>
          <w:tcPr>
            <w:tcW w:w="850" w:type="dxa"/>
            <w:tcBorders>
              <w:top w:val="nil"/>
              <w:bottom w:val="single" w:sz="4" w:space="0" w:color="auto"/>
            </w:tcBorders>
          </w:tcPr>
          <w:p w14:paraId="7A7FF486" w14:textId="77777777" w:rsidR="00B6495D" w:rsidRPr="00931575" w:rsidRDefault="00B6495D" w:rsidP="0097410A">
            <w:pPr>
              <w:pStyle w:val="TAC"/>
            </w:pPr>
          </w:p>
        </w:tc>
        <w:tc>
          <w:tcPr>
            <w:tcW w:w="1634" w:type="dxa"/>
            <w:tcBorders>
              <w:top w:val="nil"/>
              <w:bottom w:val="single" w:sz="4" w:space="0" w:color="auto"/>
            </w:tcBorders>
          </w:tcPr>
          <w:p w14:paraId="19D4B224" w14:textId="77777777" w:rsidR="00B6495D" w:rsidRPr="00931575" w:rsidRDefault="00B6495D" w:rsidP="0097410A">
            <w:pPr>
              <w:pStyle w:val="TAC"/>
            </w:pPr>
          </w:p>
        </w:tc>
        <w:tc>
          <w:tcPr>
            <w:tcW w:w="1276" w:type="dxa"/>
            <w:tcBorders>
              <w:top w:val="nil"/>
              <w:bottom w:val="single" w:sz="4" w:space="0" w:color="auto"/>
            </w:tcBorders>
          </w:tcPr>
          <w:p w14:paraId="0FC2D37E" w14:textId="77777777" w:rsidR="00B6495D" w:rsidRPr="00931575" w:rsidRDefault="00B6495D" w:rsidP="0097410A">
            <w:pPr>
              <w:pStyle w:val="TAC"/>
            </w:pPr>
          </w:p>
        </w:tc>
        <w:tc>
          <w:tcPr>
            <w:tcW w:w="1380" w:type="dxa"/>
            <w:tcBorders>
              <w:top w:val="nil"/>
            </w:tcBorders>
          </w:tcPr>
          <w:p w14:paraId="40383608" w14:textId="77777777" w:rsidR="00B6495D" w:rsidRPr="00931575" w:rsidRDefault="00B6495D" w:rsidP="0097410A">
            <w:pPr>
              <w:pStyle w:val="TAC"/>
            </w:pPr>
          </w:p>
        </w:tc>
        <w:tc>
          <w:tcPr>
            <w:tcW w:w="1280" w:type="dxa"/>
            <w:tcBorders>
              <w:top w:val="nil"/>
            </w:tcBorders>
          </w:tcPr>
          <w:p w14:paraId="477D9FA8" w14:textId="77777777" w:rsidR="00B6495D" w:rsidRPr="00931575" w:rsidRDefault="00B6495D" w:rsidP="0097410A">
            <w:pPr>
              <w:pStyle w:val="TAC"/>
            </w:pPr>
          </w:p>
        </w:tc>
        <w:tc>
          <w:tcPr>
            <w:tcW w:w="597" w:type="dxa"/>
          </w:tcPr>
          <w:p w14:paraId="3962C633" w14:textId="77777777" w:rsidR="00B6495D" w:rsidRPr="00931575" w:rsidRDefault="00B6495D" w:rsidP="0097410A">
            <w:pPr>
              <w:pStyle w:val="TAC"/>
            </w:pPr>
            <w:r w:rsidRPr="00931575">
              <w:t>No</w:t>
            </w:r>
          </w:p>
        </w:tc>
        <w:tc>
          <w:tcPr>
            <w:tcW w:w="1134" w:type="dxa"/>
          </w:tcPr>
          <w:p w14:paraId="1D5A6806" w14:textId="77777777" w:rsidR="00B6495D" w:rsidRPr="00931575" w:rsidRDefault="00B6495D" w:rsidP="0097410A">
            <w:pPr>
              <w:pStyle w:val="TAC"/>
            </w:pPr>
            <w:r w:rsidRPr="00931575">
              <w:t>13.6</w:t>
            </w:r>
          </w:p>
        </w:tc>
      </w:tr>
      <w:tr w:rsidR="00B6495D" w:rsidRPr="00931575" w14:paraId="02DCF0D2" w14:textId="77777777" w:rsidTr="0097410A">
        <w:trPr>
          <w:cantSplit/>
          <w:jc w:val="center"/>
        </w:trPr>
        <w:tc>
          <w:tcPr>
            <w:tcW w:w="995" w:type="dxa"/>
            <w:tcBorders>
              <w:bottom w:val="nil"/>
            </w:tcBorders>
            <w:shd w:val="clear" w:color="auto" w:fill="auto"/>
          </w:tcPr>
          <w:p w14:paraId="58030B05" w14:textId="77777777" w:rsidR="00B6495D" w:rsidRPr="00931575" w:rsidRDefault="00B6495D" w:rsidP="0097410A">
            <w:pPr>
              <w:pStyle w:val="TAC"/>
            </w:pPr>
            <w:r w:rsidRPr="00931575">
              <w:t>2</w:t>
            </w:r>
          </w:p>
        </w:tc>
        <w:tc>
          <w:tcPr>
            <w:tcW w:w="1485" w:type="dxa"/>
            <w:tcBorders>
              <w:top w:val="nil"/>
              <w:bottom w:val="nil"/>
            </w:tcBorders>
            <w:shd w:val="clear" w:color="auto" w:fill="auto"/>
          </w:tcPr>
          <w:p w14:paraId="07CA9DAE" w14:textId="77777777" w:rsidR="00B6495D" w:rsidRPr="00931575" w:rsidRDefault="00B6495D" w:rsidP="0097410A">
            <w:pPr>
              <w:pStyle w:val="TAC"/>
            </w:pPr>
          </w:p>
        </w:tc>
        <w:tc>
          <w:tcPr>
            <w:tcW w:w="850" w:type="dxa"/>
            <w:tcBorders>
              <w:bottom w:val="nil"/>
            </w:tcBorders>
          </w:tcPr>
          <w:p w14:paraId="030FCE0B" w14:textId="77777777" w:rsidR="00B6495D" w:rsidRPr="00931575" w:rsidRDefault="00B6495D" w:rsidP="0097410A">
            <w:pPr>
              <w:pStyle w:val="TAC"/>
            </w:pPr>
            <w:r w:rsidRPr="00931575">
              <w:t>Normal</w:t>
            </w:r>
          </w:p>
        </w:tc>
        <w:tc>
          <w:tcPr>
            <w:tcW w:w="1634" w:type="dxa"/>
            <w:tcBorders>
              <w:bottom w:val="nil"/>
            </w:tcBorders>
          </w:tcPr>
          <w:p w14:paraId="10602775" w14:textId="77777777" w:rsidR="00B6495D" w:rsidRPr="00931575" w:rsidRDefault="00B6495D" w:rsidP="0097410A">
            <w:pPr>
              <w:pStyle w:val="TAC"/>
            </w:pPr>
            <w:r w:rsidRPr="00931575">
              <w:t>TDLA30-300 Low</w:t>
            </w:r>
          </w:p>
        </w:tc>
        <w:tc>
          <w:tcPr>
            <w:tcW w:w="1276" w:type="dxa"/>
            <w:tcBorders>
              <w:bottom w:val="nil"/>
            </w:tcBorders>
          </w:tcPr>
          <w:p w14:paraId="53D67478" w14:textId="77777777" w:rsidR="00B6495D" w:rsidRPr="00931575" w:rsidRDefault="00B6495D" w:rsidP="0097410A">
            <w:pPr>
              <w:pStyle w:val="TAC"/>
            </w:pPr>
            <w:r w:rsidRPr="00931575">
              <w:t>70 %</w:t>
            </w:r>
          </w:p>
        </w:tc>
        <w:tc>
          <w:tcPr>
            <w:tcW w:w="1380" w:type="dxa"/>
          </w:tcPr>
          <w:p w14:paraId="653EFC94" w14:textId="77777777" w:rsidR="00B6495D" w:rsidRPr="00931575" w:rsidRDefault="00B6495D" w:rsidP="0097410A">
            <w:pPr>
              <w:pStyle w:val="TAC"/>
            </w:pPr>
            <w:r w:rsidRPr="00931575">
              <w:t>G-FR2-A3-8</w:t>
            </w:r>
          </w:p>
        </w:tc>
        <w:tc>
          <w:tcPr>
            <w:tcW w:w="1280" w:type="dxa"/>
          </w:tcPr>
          <w:p w14:paraId="3C6CA391" w14:textId="77777777" w:rsidR="00B6495D" w:rsidRPr="00931575" w:rsidRDefault="00B6495D" w:rsidP="0097410A">
            <w:pPr>
              <w:pStyle w:val="TAC"/>
            </w:pPr>
            <w:r w:rsidRPr="00931575">
              <w:t>pos0</w:t>
            </w:r>
          </w:p>
        </w:tc>
        <w:tc>
          <w:tcPr>
            <w:tcW w:w="597" w:type="dxa"/>
          </w:tcPr>
          <w:p w14:paraId="2ECBB76F" w14:textId="77777777" w:rsidR="00B6495D" w:rsidRPr="00931575" w:rsidRDefault="00B6495D" w:rsidP="0097410A">
            <w:pPr>
              <w:pStyle w:val="TAC"/>
            </w:pPr>
            <w:r w:rsidRPr="00931575">
              <w:t>No</w:t>
            </w:r>
          </w:p>
        </w:tc>
        <w:tc>
          <w:tcPr>
            <w:tcW w:w="1134" w:type="dxa"/>
          </w:tcPr>
          <w:p w14:paraId="5848FB48" w14:textId="77777777" w:rsidR="00B6495D" w:rsidRPr="00931575" w:rsidRDefault="00B6495D" w:rsidP="0097410A">
            <w:pPr>
              <w:pStyle w:val="TAC"/>
            </w:pPr>
            <w:r w:rsidRPr="00931575">
              <w:t>2.2</w:t>
            </w:r>
          </w:p>
        </w:tc>
      </w:tr>
      <w:tr w:rsidR="00B6495D" w:rsidRPr="00931575" w14:paraId="03283635" w14:textId="77777777" w:rsidTr="0097410A">
        <w:trPr>
          <w:cantSplit/>
          <w:jc w:val="center"/>
        </w:trPr>
        <w:tc>
          <w:tcPr>
            <w:tcW w:w="995" w:type="dxa"/>
            <w:tcBorders>
              <w:top w:val="nil"/>
              <w:bottom w:val="nil"/>
            </w:tcBorders>
            <w:shd w:val="clear" w:color="auto" w:fill="auto"/>
          </w:tcPr>
          <w:p w14:paraId="710F5ED6" w14:textId="77777777" w:rsidR="00B6495D" w:rsidRPr="00931575" w:rsidRDefault="00B6495D" w:rsidP="0097410A">
            <w:pPr>
              <w:pStyle w:val="TAC"/>
            </w:pPr>
          </w:p>
        </w:tc>
        <w:tc>
          <w:tcPr>
            <w:tcW w:w="1485" w:type="dxa"/>
            <w:tcBorders>
              <w:top w:val="nil"/>
              <w:bottom w:val="nil"/>
            </w:tcBorders>
            <w:shd w:val="clear" w:color="auto" w:fill="auto"/>
          </w:tcPr>
          <w:p w14:paraId="75B61A92" w14:textId="77777777" w:rsidR="00B6495D" w:rsidRPr="00931575" w:rsidRDefault="00B6495D" w:rsidP="0097410A">
            <w:pPr>
              <w:pStyle w:val="TAC"/>
            </w:pPr>
          </w:p>
        </w:tc>
        <w:tc>
          <w:tcPr>
            <w:tcW w:w="850" w:type="dxa"/>
            <w:tcBorders>
              <w:top w:val="nil"/>
              <w:bottom w:val="single" w:sz="4" w:space="0" w:color="auto"/>
            </w:tcBorders>
          </w:tcPr>
          <w:p w14:paraId="66265A48" w14:textId="77777777" w:rsidR="00B6495D" w:rsidRPr="00931575" w:rsidRDefault="00B6495D" w:rsidP="0097410A">
            <w:pPr>
              <w:pStyle w:val="TAC"/>
            </w:pPr>
          </w:p>
        </w:tc>
        <w:tc>
          <w:tcPr>
            <w:tcW w:w="1634" w:type="dxa"/>
            <w:tcBorders>
              <w:top w:val="nil"/>
              <w:bottom w:val="single" w:sz="4" w:space="0" w:color="auto"/>
            </w:tcBorders>
          </w:tcPr>
          <w:p w14:paraId="6862771D" w14:textId="77777777" w:rsidR="00B6495D" w:rsidRPr="00931575" w:rsidRDefault="00B6495D" w:rsidP="0097410A">
            <w:pPr>
              <w:pStyle w:val="TAC"/>
            </w:pPr>
          </w:p>
        </w:tc>
        <w:tc>
          <w:tcPr>
            <w:tcW w:w="1276" w:type="dxa"/>
            <w:tcBorders>
              <w:top w:val="nil"/>
              <w:bottom w:val="single" w:sz="4" w:space="0" w:color="auto"/>
            </w:tcBorders>
          </w:tcPr>
          <w:p w14:paraId="24807026" w14:textId="77777777" w:rsidR="00B6495D" w:rsidRPr="00931575" w:rsidRDefault="00B6495D" w:rsidP="0097410A">
            <w:pPr>
              <w:pStyle w:val="TAC"/>
            </w:pPr>
          </w:p>
        </w:tc>
        <w:tc>
          <w:tcPr>
            <w:tcW w:w="1380" w:type="dxa"/>
            <w:tcBorders>
              <w:bottom w:val="single" w:sz="4" w:space="0" w:color="auto"/>
            </w:tcBorders>
          </w:tcPr>
          <w:p w14:paraId="6E5B28C2" w14:textId="77777777" w:rsidR="00B6495D" w:rsidRPr="00931575" w:rsidRDefault="00B6495D" w:rsidP="0097410A">
            <w:pPr>
              <w:pStyle w:val="TAC"/>
            </w:pPr>
            <w:r w:rsidRPr="00931575">
              <w:t>G-FR2-A3-20</w:t>
            </w:r>
          </w:p>
        </w:tc>
        <w:tc>
          <w:tcPr>
            <w:tcW w:w="1280" w:type="dxa"/>
            <w:tcBorders>
              <w:bottom w:val="single" w:sz="4" w:space="0" w:color="auto"/>
            </w:tcBorders>
          </w:tcPr>
          <w:p w14:paraId="3A379B34" w14:textId="77777777" w:rsidR="00B6495D" w:rsidRPr="00931575" w:rsidRDefault="00B6495D" w:rsidP="0097410A">
            <w:pPr>
              <w:pStyle w:val="TAC"/>
            </w:pPr>
            <w:r w:rsidRPr="00931575">
              <w:t>pos1</w:t>
            </w:r>
          </w:p>
        </w:tc>
        <w:tc>
          <w:tcPr>
            <w:tcW w:w="597" w:type="dxa"/>
          </w:tcPr>
          <w:p w14:paraId="0249F622" w14:textId="77777777" w:rsidR="00B6495D" w:rsidRPr="00931575" w:rsidRDefault="00B6495D" w:rsidP="0097410A">
            <w:pPr>
              <w:pStyle w:val="TAC"/>
            </w:pPr>
            <w:r w:rsidRPr="00931575">
              <w:t>No</w:t>
            </w:r>
          </w:p>
        </w:tc>
        <w:tc>
          <w:tcPr>
            <w:tcW w:w="1134" w:type="dxa"/>
          </w:tcPr>
          <w:p w14:paraId="6A741A77" w14:textId="77777777" w:rsidR="00B6495D" w:rsidRPr="00931575" w:rsidRDefault="00B6495D" w:rsidP="0097410A">
            <w:pPr>
              <w:pStyle w:val="TAC"/>
            </w:pPr>
            <w:r w:rsidRPr="00931575">
              <w:t>2.1</w:t>
            </w:r>
          </w:p>
        </w:tc>
      </w:tr>
      <w:tr w:rsidR="00B6495D" w:rsidRPr="00931575" w14:paraId="5CEE14F6" w14:textId="77777777" w:rsidTr="0097410A">
        <w:trPr>
          <w:cantSplit/>
          <w:jc w:val="center"/>
        </w:trPr>
        <w:tc>
          <w:tcPr>
            <w:tcW w:w="995" w:type="dxa"/>
            <w:tcBorders>
              <w:top w:val="nil"/>
              <w:bottom w:val="nil"/>
            </w:tcBorders>
            <w:shd w:val="clear" w:color="auto" w:fill="auto"/>
          </w:tcPr>
          <w:p w14:paraId="38B433BF" w14:textId="77777777" w:rsidR="00B6495D" w:rsidRPr="00931575" w:rsidRDefault="00B6495D" w:rsidP="0097410A">
            <w:pPr>
              <w:pStyle w:val="TAC"/>
            </w:pPr>
          </w:p>
        </w:tc>
        <w:tc>
          <w:tcPr>
            <w:tcW w:w="1485" w:type="dxa"/>
            <w:tcBorders>
              <w:top w:val="nil"/>
              <w:bottom w:val="nil"/>
            </w:tcBorders>
            <w:shd w:val="clear" w:color="auto" w:fill="auto"/>
          </w:tcPr>
          <w:p w14:paraId="7431EB78" w14:textId="77777777" w:rsidR="00B6495D" w:rsidRPr="00931575" w:rsidRDefault="00B6495D" w:rsidP="0097410A">
            <w:pPr>
              <w:pStyle w:val="TAC"/>
            </w:pPr>
          </w:p>
        </w:tc>
        <w:tc>
          <w:tcPr>
            <w:tcW w:w="850" w:type="dxa"/>
            <w:tcBorders>
              <w:bottom w:val="nil"/>
            </w:tcBorders>
          </w:tcPr>
          <w:p w14:paraId="3A235D92" w14:textId="77777777" w:rsidR="00B6495D" w:rsidRPr="00931575" w:rsidRDefault="00B6495D" w:rsidP="0097410A">
            <w:pPr>
              <w:pStyle w:val="TAC"/>
            </w:pPr>
            <w:r w:rsidRPr="00931575">
              <w:t>Normal</w:t>
            </w:r>
          </w:p>
        </w:tc>
        <w:tc>
          <w:tcPr>
            <w:tcW w:w="1634" w:type="dxa"/>
            <w:tcBorders>
              <w:bottom w:val="nil"/>
            </w:tcBorders>
          </w:tcPr>
          <w:p w14:paraId="79C970FE" w14:textId="77777777" w:rsidR="00B6495D" w:rsidRPr="00931575" w:rsidRDefault="00B6495D" w:rsidP="0097410A">
            <w:pPr>
              <w:pStyle w:val="TAC"/>
            </w:pPr>
            <w:r w:rsidRPr="00931575">
              <w:t>TDLA30-300 Low</w:t>
            </w:r>
          </w:p>
        </w:tc>
        <w:tc>
          <w:tcPr>
            <w:tcW w:w="1276" w:type="dxa"/>
            <w:tcBorders>
              <w:bottom w:val="nil"/>
            </w:tcBorders>
          </w:tcPr>
          <w:p w14:paraId="4000C100" w14:textId="77777777" w:rsidR="00B6495D" w:rsidRPr="00931575" w:rsidRDefault="00B6495D" w:rsidP="0097410A">
            <w:pPr>
              <w:pStyle w:val="TAC"/>
            </w:pPr>
            <w:r w:rsidRPr="00931575">
              <w:t>70 %</w:t>
            </w:r>
          </w:p>
        </w:tc>
        <w:tc>
          <w:tcPr>
            <w:tcW w:w="1380" w:type="dxa"/>
            <w:tcBorders>
              <w:bottom w:val="nil"/>
            </w:tcBorders>
          </w:tcPr>
          <w:p w14:paraId="77F8F93C" w14:textId="77777777" w:rsidR="00B6495D" w:rsidRPr="00931575" w:rsidRDefault="00B6495D" w:rsidP="0097410A">
            <w:pPr>
              <w:pStyle w:val="TAC"/>
            </w:pPr>
            <w:r w:rsidRPr="00931575">
              <w:t>G-FR2-A7-3</w:t>
            </w:r>
          </w:p>
        </w:tc>
        <w:tc>
          <w:tcPr>
            <w:tcW w:w="1280" w:type="dxa"/>
            <w:tcBorders>
              <w:bottom w:val="nil"/>
            </w:tcBorders>
          </w:tcPr>
          <w:p w14:paraId="257E63A4" w14:textId="77777777" w:rsidR="00B6495D" w:rsidRPr="00931575" w:rsidRDefault="00B6495D" w:rsidP="0097410A">
            <w:pPr>
              <w:pStyle w:val="TAC"/>
            </w:pPr>
            <w:r w:rsidRPr="00931575">
              <w:t>pos0</w:t>
            </w:r>
          </w:p>
        </w:tc>
        <w:tc>
          <w:tcPr>
            <w:tcW w:w="597" w:type="dxa"/>
          </w:tcPr>
          <w:p w14:paraId="7CC15355" w14:textId="77777777" w:rsidR="00B6495D" w:rsidRPr="00931575" w:rsidRDefault="00B6495D" w:rsidP="0097410A">
            <w:pPr>
              <w:pStyle w:val="TAC"/>
            </w:pPr>
            <w:r w:rsidRPr="00931575">
              <w:t>Yes</w:t>
            </w:r>
          </w:p>
        </w:tc>
        <w:tc>
          <w:tcPr>
            <w:tcW w:w="1134" w:type="dxa"/>
          </w:tcPr>
          <w:p w14:paraId="1FA6CC08" w14:textId="77777777" w:rsidR="00B6495D" w:rsidRPr="00931575" w:rsidRDefault="00B6495D" w:rsidP="0097410A">
            <w:pPr>
              <w:pStyle w:val="TAC"/>
            </w:pPr>
            <w:r w:rsidRPr="00931575">
              <w:t>15.0</w:t>
            </w:r>
          </w:p>
        </w:tc>
      </w:tr>
      <w:tr w:rsidR="00B6495D" w:rsidRPr="00931575" w14:paraId="587384B4" w14:textId="77777777" w:rsidTr="0097410A">
        <w:trPr>
          <w:cantSplit/>
          <w:jc w:val="center"/>
        </w:trPr>
        <w:tc>
          <w:tcPr>
            <w:tcW w:w="995" w:type="dxa"/>
            <w:tcBorders>
              <w:top w:val="nil"/>
              <w:bottom w:val="nil"/>
            </w:tcBorders>
            <w:shd w:val="clear" w:color="auto" w:fill="auto"/>
          </w:tcPr>
          <w:p w14:paraId="34A71B34" w14:textId="77777777" w:rsidR="00B6495D" w:rsidRPr="00931575" w:rsidRDefault="00B6495D" w:rsidP="0097410A">
            <w:pPr>
              <w:pStyle w:val="TAC"/>
            </w:pPr>
          </w:p>
        </w:tc>
        <w:tc>
          <w:tcPr>
            <w:tcW w:w="1485" w:type="dxa"/>
            <w:tcBorders>
              <w:top w:val="nil"/>
              <w:bottom w:val="nil"/>
            </w:tcBorders>
            <w:shd w:val="clear" w:color="auto" w:fill="auto"/>
          </w:tcPr>
          <w:p w14:paraId="09CB5AB5" w14:textId="77777777" w:rsidR="00B6495D" w:rsidRPr="00931575" w:rsidRDefault="00B6495D" w:rsidP="0097410A">
            <w:pPr>
              <w:pStyle w:val="TAC"/>
            </w:pPr>
          </w:p>
        </w:tc>
        <w:tc>
          <w:tcPr>
            <w:tcW w:w="850" w:type="dxa"/>
            <w:tcBorders>
              <w:top w:val="nil"/>
              <w:bottom w:val="nil"/>
            </w:tcBorders>
          </w:tcPr>
          <w:p w14:paraId="596389CD" w14:textId="77777777" w:rsidR="00B6495D" w:rsidRPr="00931575" w:rsidRDefault="00B6495D" w:rsidP="0097410A">
            <w:pPr>
              <w:pStyle w:val="TAC"/>
            </w:pPr>
          </w:p>
        </w:tc>
        <w:tc>
          <w:tcPr>
            <w:tcW w:w="1634" w:type="dxa"/>
            <w:tcBorders>
              <w:top w:val="nil"/>
              <w:bottom w:val="nil"/>
            </w:tcBorders>
          </w:tcPr>
          <w:p w14:paraId="5AAA5237" w14:textId="77777777" w:rsidR="00B6495D" w:rsidRPr="00931575" w:rsidRDefault="00B6495D" w:rsidP="0097410A">
            <w:pPr>
              <w:pStyle w:val="TAC"/>
            </w:pPr>
          </w:p>
        </w:tc>
        <w:tc>
          <w:tcPr>
            <w:tcW w:w="1276" w:type="dxa"/>
            <w:tcBorders>
              <w:top w:val="nil"/>
              <w:bottom w:val="nil"/>
            </w:tcBorders>
          </w:tcPr>
          <w:p w14:paraId="5320F287" w14:textId="77777777" w:rsidR="00B6495D" w:rsidRPr="00931575" w:rsidRDefault="00B6495D" w:rsidP="0097410A">
            <w:pPr>
              <w:pStyle w:val="TAC"/>
            </w:pPr>
          </w:p>
        </w:tc>
        <w:tc>
          <w:tcPr>
            <w:tcW w:w="1380" w:type="dxa"/>
            <w:tcBorders>
              <w:top w:val="nil"/>
              <w:bottom w:val="single" w:sz="4" w:space="0" w:color="auto"/>
            </w:tcBorders>
          </w:tcPr>
          <w:p w14:paraId="32050A1F" w14:textId="77777777" w:rsidR="00B6495D" w:rsidRPr="00931575" w:rsidRDefault="00B6495D" w:rsidP="0097410A">
            <w:pPr>
              <w:pStyle w:val="TAC"/>
            </w:pPr>
          </w:p>
        </w:tc>
        <w:tc>
          <w:tcPr>
            <w:tcW w:w="1280" w:type="dxa"/>
            <w:tcBorders>
              <w:top w:val="nil"/>
              <w:bottom w:val="single" w:sz="4" w:space="0" w:color="auto"/>
            </w:tcBorders>
          </w:tcPr>
          <w:p w14:paraId="06622261" w14:textId="77777777" w:rsidR="00B6495D" w:rsidRPr="00931575" w:rsidRDefault="00B6495D" w:rsidP="0097410A">
            <w:pPr>
              <w:pStyle w:val="TAC"/>
            </w:pPr>
          </w:p>
        </w:tc>
        <w:tc>
          <w:tcPr>
            <w:tcW w:w="597" w:type="dxa"/>
          </w:tcPr>
          <w:p w14:paraId="7DCD91EA" w14:textId="77777777" w:rsidR="00B6495D" w:rsidRPr="00931575" w:rsidRDefault="00B6495D" w:rsidP="0097410A">
            <w:pPr>
              <w:pStyle w:val="TAC"/>
            </w:pPr>
            <w:r w:rsidRPr="00931575">
              <w:t>No</w:t>
            </w:r>
          </w:p>
        </w:tc>
        <w:tc>
          <w:tcPr>
            <w:tcW w:w="1134" w:type="dxa"/>
          </w:tcPr>
          <w:p w14:paraId="5263C46E" w14:textId="77777777" w:rsidR="00B6495D" w:rsidRPr="00931575" w:rsidRDefault="00B6495D" w:rsidP="0097410A">
            <w:pPr>
              <w:pStyle w:val="TAC"/>
            </w:pPr>
            <w:r w:rsidRPr="00931575">
              <w:t>14.4</w:t>
            </w:r>
          </w:p>
        </w:tc>
      </w:tr>
      <w:tr w:rsidR="00B6495D" w:rsidRPr="00931575" w14:paraId="42E8C280" w14:textId="77777777" w:rsidTr="0097410A">
        <w:trPr>
          <w:cantSplit/>
          <w:jc w:val="center"/>
        </w:trPr>
        <w:tc>
          <w:tcPr>
            <w:tcW w:w="995" w:type="dxa"/>
            <w:tcBorders>
              <w:top w:val="nil"/>
              <w:bottom w:val="nil"/>
            </w:tcBorders>
            <w:shd w:val="clear" w:color="auto" w:fill="auto"/>
          </w:tcPr>
          <w:p w14:paraId="62B6D7F0" w14:textId="77777777" w:rsidR="00B6495D" w:rsidRPr="00931575" w:rsidRDefault="00B6495D" w:rsidP="0097410A">
            <w:pPr>
              <w:pStyle w:val="TAC"/>
            </w:pPr>
          </w:p>
        </w:tc>
        <w:tc>
          <w:tcPr>
            <w:tcW w:w="1485" w:type="dxa"/>
            <w:tcBorders>
              <w:top w:val="nil"/>
              <w:bottom w:val="nil"/>
            </w:tcBorders>
            <w:shd w:val="clear" w:color="auto" w:fill="auto"/>
          </w:tcPr>
          <w:p w14:paraId="1B86F745" w14:textId="77777777" w:rsidR="00B6495D" w:rsidRPr="00931575" w:rsidRDefault="00B6495D" w:rsidP="0097410A">
            <w:pPr>
              <w:pStyle w:val="TAC"/>
            </w:pPr>
          </w:p>
        </w:tc>
        <w:tc>
          <w:tcPr>
            <w:tcW w:w="850" w:type="dxa"/>
            <w:tcBorders>
              <w:top w:val="nil"/>
              <w:bottom w:val="nil"/>
            </w:tcBorders>
          </w:tcPr>
          <w:p w14:paraId="23C8C6D1" w14:textId="77777777" w:rsidR="00B6495D" w:rsidRPr="00931575" w:rsidRDefault="00B6495D" w:rsidP="0097410A">
            <w:pPr>
              <w:pStyle w:val="TAC"/>
            </w:pPr>
          </w:p>
        </w:tc>
        <w:tc>
          <w:tcPr>
            <w:tcW w:w="1634" w:type="dxa"/>
            <w:tcBorders>
              <w:top w:val="nil"/>
              <w:bottom w:val="nil"/>
            </w:tcBorders>
          </w:tcPr>
          <w:p w14:paraId="688014F8" w14:textId="77777777" w:rsidR="00B6495D" w:rsidRPr="00931575" w:rsidRDefault="00B6495D" w:rsidP="0097410A">
            <w:pPr>
              <w:pStyle w:val="TAC"/>
            </w:pPr>
          </w:p>
        </w:tc>
        <w:tc>
          <w:tcPr>
            <w:tcW w:w="1276" w:type="dxa"/>
            <w:tcBorders>
              <w:top w:val="nil"/>
              <w:bottom w:val="nil"/>
            </w:tcBorders>
          </w:tcPr>
          <w:p w14:paraId="14B14E28" w14:textId="77777777" w:rsidR="00B6495D" w:rsidRPr="00931575" w:rsidRDefault="00B6495D" w:rsidP="0097410A">
            <w:pPr>
              <w:pStyle w:val="TAC"/>
            </w:pPr>
          </w:p>
        </w:tc>
        <w:tc>
          <w:tcPr>
            <w:tcW w:w="1380" w:type="dxa"/>
            <w:tcBorders>
              <w:bottom w:val="nil"/>
            </w:tcBorders>
          </w:tcPr>
          <w:p w14:paraId="711002C2" w14:textId="77777777" w:rsidR="00B6495D" w:rsidRPr="00931575" w:rsidRDefault="00B6495D" w:rsidP="0097410A">
            <w:pPr>
              <w:pStyle w:val="TAC"/>
            </w:pPr>
            <w:r w:rsidRPr="00931575">
              <w:t xml:space="preserve"> G-FR2-A7-8</w:t>
            </w:r>
          </w:p>
        </w:tc>
        <w:tc>
          <w:tcPr>
            <w:tcW w:w="1280" w:type="dxa"/>
            <w:tcBorders>
              <w:bottom w:val="nil"/>
            </w:tcBorders>
          </w:tcPr>
          <w:p w14:paraId="0E46CF74" w14:textId="77777777" w:rsidR="00B6495D" w:rsidRPr="00931575" w:rsidRDefault="00B6495D" w:rsidP="0097410A">
            <w:pPr>
              <w:pStyle w:val="TAC"/>
            </w:pPr>
            <w:r w:rsidRPr="00931575">
              <w:t>Pos1</w:t>
            </w:r>
          </w:p>
        </w:tc>
        <w:tc>
          <w:tcPr>
            <w:tcW w:w="597" w:type="dxa"/>
          </w:tcPr>
          <w:p w14:paraId="4D915C19" w14:textId="77777777" w:rsidR="00B6495D" w:rsidRPr="00931575" w:rsidRDefault="00B6495D" w:rsidP="0097410A">
            <w:pPr>
              <w:pStyle w:val="TAC"/>
            </w:pPr>
            <w:r w:rsidRPr="00931575">
              <w:t>Yes</w:t>
            </w:r>
          </w:p>
        </w:tc>
        <w:tc>
          <w:tcPr>
            <w:tcW w:w="1134" w:type="dxa"/>
          </w:tcPr>
          <w:p w14:paraId="5C870572" w14:textId="77777777" w:rsidR="00B6495D" w:rsidRPr="00931575" w:rsidRDefault="00B6495D" w:rsidP="0097410A">
            <w:pPr>
              <w:pStyle w:val="TAC"/>
            </w:pPr>
            <w:r w:rsidRPr="00931575">
              <w:t>14.7</w:t>
            </w:r>
          </w:p>
        </w:tc>
      </w:tr>
      <w:tr w:rsidR="00B6495D" w:rsidRPr="00931575" w14:paraId="43E4CAF9" w14:textId="77777777" w:rsidTr="0097410A">
        <w:trPr>
          <w:cantSplit/>
          <w:jc w:val="center"/>
        </w:trPr>
        <w:tc>
          <w:tcPr>
            <w:tcW w:w="995" w:type="dxa"/>
            <w:tcBorders>
              <w:top w:val="nil"/>
            </w:tcBorders>
            <w:shd w:val="clear" w:color="auto" w:fill="auto"/>
          </w:tcPr>
          <w:p w14:paraId="767A8B67" w14:textId="77777777" w:rsidR="00B6495D" w:rsidRPr="00931575" w:rsidRDefault="00B6495D" w:rsidP="0097410A">
            <w:pPr>
              <w:pStyle w:val="TAC"/>
            </w:pPr>
          </w:p>
        </w:tc>
        <w:tc>
          <w:tcPr>
            <w:tcW w:w="1485" w:type="dxa"/>
            <w:tcBorders>
              <w:top w:val="nil"/>
            </w:tcBorders>
            <w:shd w:val="clear" w:color="auto" w:fill="auto"/>
          </w:tcPr>
          <w:p w14:paraId="5642E5A1" w14:textId="77777777" w:rsidR="00B6495D" w:rsidRPr="00931575" w:rsidRDefault="00B6495D" w:rsidP="0097410A">
            <w:pPr>
              <w:pStyle w:val="TAC"/>
            </w:pPr>
          </w:p>
        </w:tc>
        <w:tc>
          <w:tcPr>
            <w:tcW w:w="850" w:type="dxa"/>
            <w:tcBorders>
              <w:top w:val="nil"/>
            </w:tcBorders>
          </w:tcPr>
          <w:p w14:paraId="5F702B07" w14:textId="77777777" w:rsidR="00B6495D" w:rsidRPr="00931575" w:rsidRDefault="00B6495D" w:rsidP="0097410A">
            <w:pPr>
              <w:pStyle w:val="TAC"/>
            </w:pPr>
          </w:p>
        </w:tc>
        <w:tc>
          <w:tcPr>
            <w:tcW w:w="1634" w:type="dxa"/>
            <w:tcBorders>
              <w:top w:val="nil"/>
            </w:tcBorders>
          </w:tcPr>
          <w:p w14:paraId="6D2F87B4" w14:textId="77777777" w:rsidR="00B6495D" w:rsidRPr="00931575" w:rsidRDefault="00B6495D" w:rsidP="0097410A">
            <w:pPr>
              <w:pStyle w:val="TAC"/>
            </w:pPr>
          </w:p>
        </w:tc>
        <w:tc>
          <w:tcPr>
            <w:tcW w:w="1276" w:type="dxa"/>
            <w:tcBorders>
              <w:top w:val="nil"/>
            </w:tcBorders>
          </w:tcPr>
          <w:p w14:paraId="5375EE43" w14:textId="77777777" w:rsidR="00B6495D" w:rsidRPr="00931575" w:rsidRDefault="00B6495D" w:rsidP="0097410A">
            <w:pPr>
              <w:pStyle w:val="TAC"/>
            </w:pPr>
          </w:p>
        </w:tc>
        <w:tc>
          <w:tcPr>
            <w:tcW w:w="1380" w:type="dxa"/>
            <w:tcBorders>
              <w:top w:val="nil"/>
            </w:tcBorders>
          </w:tcPr>
          <w:p w14:paraId="6E427381" w14:textId="77777777" w:rsidR="00B6495D" w:rsidRPr="00931575" w:rsidRDefault="00B6495D" w:rsidP="0097410A">
            <w:pPr>
              <w:pStyle w:val="TAC"/>
            </w:pPr>
          </w:p>
        </w:tc>
        <w:tc>
          <w:tcPr>
            <w:tcW w:w="1280" w:type="dxa"/>
            <w:tcBorders>
              <w:top w:val="nil"/>
            </w:tcBorders>
          </w:tcPr>
          <w:p w14:paraId="0655FCAD" w14:textId="77777777" w:rsidR="00B6495D" w:rsidRPr="00931575" w:rsidRDefault="00B6495D" w:rsidP="0097410A">
            <w:pPr>
              <w:pStyle w:val="TAC"/>
            </w:pPr>
          </w:p>
        </w:tc>
        <w:tc>
          <w:tcPr>
            <w:tcW w:w="597" w:type="dxa"/>
          </w:tcPr>
          <w:p w14:paraId="2BCB2009" w14:textId="77777777" w:rsidR="00B6495D" w:rsidRPr="00931575" w:rsidRDefault="00B6495D" w:rsidP="0097410A">
            <w:pPr>
              <w:pStyle w:val="TAC"/>
            </w:pPr>
            <w:r w:rsidRPr="00931575">
              <w:t>No</w:t>
            </w:r>
          </w:p>
        </w:tc>
        <w:tc>
          <w:tcPr>
            <w:tcW w:w="1134" w:type="dxa"/>
          </w:tcPr>
          <w:p w14:paraId="2A98D309" w14:textId="77777777" w:rsidR="00B6495D" w:rsidRPr="00931575" w:rsidRDefault="00B6495D" w:rsidP="0097410A">
            <w:pPr>
              <w:pStyle w:val="TAC"/>
            </w:pPr>
            <w:r w:rsidRPr="00931575">
              <w:t>13.9</w:t>
            </w:r>
          </w:p>
        </w:tc>
      </w:tr>
    </w:tbl>
    <w:p w14:paraId="3B4B8FF8" w14:textId="77777777" w:rsidR="00B6495D" w:rsidRPr="00931575" w:rsidRDefault="00B6495D" w:rsidP="00B6495D">
      <w:pPr>
        <w:rPr>
          <w:lang w:eastAsia="zh-CN"/>
        </w:rPr>
      </w:pPr>
    </w:p>
    <w:p w14:paraId="5CDEEAF1" w14:textId="77777777" w:rsidR="00B6495D" w:rsidRPr="00931575" w:rsidRDefault="00B6495D" w:rsidP="00B6495D">
      <w:pPr>
        <w:pStyle w:val="TH"/>
        <w:rPr>
          <w:lang w:eastAsia="zh-CN"/>
        </w:rPr>
      </w:pPr>
      <w:r w:rsidRPr="00931575">
        <w:t>Table 8.2.1.5.2-4: Test requirements for PUSCH with 70% of maximum throughput, 100 MHz Channel Bandwidth</w:t>
      </w:r>
      <w:r w:rsidRPr="00931575">
        <w:rPr>
          <w:lang w:eastAsia="zh-CN"/>
        </w:rPr>
        <w:t>, 120 kHz SCS</w:t>
      </w:r>
      <w:ins w:id="163" w:author="Huawei" w:date="2022-10-18T09:50: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B6495D" w:rsidRPr="00931575" w14:paraId="554BA048" w14:textId="77777777" w:rsidTr="0097410A">
        <w:trPr>
          <w:cantSplit/>
          <w:jc w:val="center"/>
        </w:trPr>
        <w:tc>
          <w:tcPr>
            <w:tcW w:w="995" w:type="dxa"/>
            <w:tcBorders>
              <w:bottom w:val="single" w:sz="4" w:space="0" w:color="auto"/>
            </w:tcBorders>
          </w:tcPr>
          <w:p w14:paraId="6EE81530" w14:textId="77777777" w:rsidR="00B6495D" w:rsidRPr="00931575" w:rsidRDefault="00B6495D" w:rsidP="0097410A">
            <w:pPr>
              <w:pStyle w:val="TAH"/>
            </w:pPr>
            <w:r w:rsidRPr="00931575">
              <w:t>Number of TX antennas</w:t>
            </w:r>
          </w:p>
        </w:tc>
        <w:tc>
          <w:tcPr>
            <w:tcW w:w="1485" w:type="dxa"/>
            <w:tcBorders>
              <w:bottom w:val="single" w:sz="4" w:space="0" w:color="auto"/>
            </w:tcBorders>
          </w:tcPr>
          <w:p w14:paraId="5881B305" w14:textId="77777777" w:rsidR="00B6495D" w:rsidRPr="00931575" w:rsidRDefault="00B6495D" w:rsidP="0097410A">
            <w:pPr>
              <w:pStyle w:val="TAH"/>
            </w:pPr>
            <w:r w:rsidRPr="00931575">
              <w:t>Number of demodulation branches</w:t>
            </w:r>
          </w:p>
        </w:tc>
        <w:tc>
          <w:tcPr>
            <w:tcW w:w="850" w:type="dxa"/>
            <w:tcBorders>
              <w:bottom w:val="single" w:sz="4" w:space="0" w:color="auto"/>
            </w:tcBorders>
          </w:tcPr>
          <w:p w14:paraId="02BDA5E8" w14:textId="77777777" w:rsidR="00B6495D" w:rsidRPr="00931575" w:rsidRDefault="00B6495D" w:rsidP="0097410A">
            <w:pPr>
              <w:pStyle w:val="TAH"/>
            </w:pPr>
            <w:r w:rsidRPr="00931575">
              <w:t>Cyclic prefix</w:t>
            </w:r>
          </w:p>
        </w:tc>
        <w:tc>
          <w:tcPr>
            <w:tcW w:w="1634" w:type="dxa"/>
            <w:tcBorders>
              <w:bottom w:val="single" w:sz="4" w:space="0" w:color="auto"/>
            </w:tcBorders>
          </w:tcPr>
          <w:p w14:paraId="409255A7" w14:textId="77777777" w:rsidR="00B6495D" w:rsidRPr="00931575" w:rsidRDefault="00B6495D" w:rsidP="0097410A">
            <w:pPr>
              <w:pStyle w:val="TAH"/>
            </w:pPr>
            <w:r w:rsidRPr="00931575">
              <w:t>Propagation conditions and correlation matrix (annex G)</w:t>
            </w:r>
          </w:p>
        </w:tc>
        <w:tc>
          <w:tcPr>
            <w:tcW w:w="1276" w:type="dxa"/>
            <w:tcBorders>
              <w:bottom w:val="single" w:sz="4" w:space="0" w:color="auto"/>
            </w:tcBorders>
          </w:tcPr>
          <w:p w14:paraId="48ECAD21" w14:textId="77777777" w:rsidR="00B6495D" w:rsidRPr="00931575" w:rsidRDefault="00B6495D" w:rsidP="0097410A">
            <w:pPr>
              <w:pStyle w:val="TAH"/>
            </w:pPr>
            <w:r w:rsidRPr="00931575">
              <w:t>Fraction of maximum throughput</w:t>
            </w:r>
          </w:p>
        </w:tc>
        <w:tc>
          <w:tcPr>
            <w:tcW w:w="1380" w:type="dxa"/>
          </w:tcPr>
          <w:p w14:paraId="3ABAA414" w14:textId="77777777" w:rsidR="00B6495D" w:rsidRPr="00931575" w:rsidRDefault="00B6495D" w:rsidP="0097410A">
            <w:pPr>
              <w:pStyle w:val="TAH"/>
            </w:pPr>
            <w:r w:rsidRPr="00931575">
              <w:t>FRC</w:t>
            </w:r>
            <w:r w:rsidRPr="00931575">
              <w:br/>
              <w:t>(annex A)</w:t>
            </w:r>
          </w:p>
        </w:tc>
        <w:tc>
          <w:tcPr>
            <w:tcW w:w="1280" w:type="dxa"/>
          </w:tcPr>
          <w:p w14:paraId="25356BFC" w14:textId="77777777" w:rsidR="00B6495D" w:rsidRPr="00931575" w:rsidRDefault="00B6495D" w:rsidP="0097410A">
            <w:pPr>
              <w:pStyle w:val="TAH"/>
            </w:pPr>
            <w:r w:rsidRPr="00931575">
              <w:t>Additional DM-RS position</w:t>
            </w:r>
          </w:p>
        </w:tc>
        <w:tc>
          <w:tcPr>
            <w:tcW w:w="597" w:type="dxa"/>
          </w:tcPr>
          <w:p w14:paraId="0D7C586C" w14:textId="77777777" w:rsidR="00B6495D" w:rsidRPr="00931575" w:rsidRDefault="00B6495D" w:rsidP="0097410A">
            <w:pPr>
              <w:pStyle w:val="TAH"/>
            </w:pPr>
            <w:r w:rsidRPr="00931575">
              <w:t>PT-RS</w:t>
            </w:r>
          </w:p>
        </w:tc>
        <w:tc>
          <w:tcPr>
            <w:tcW w:w="1134" w:type="dxa"/>
          </w:tcPr>
          <w:p w14:paraId="7658F1B6" w14:textId="77777777" w:rsidR="00B6495D" w:rsidRPr="00931575" w:rsidRDefault="00B6495D" w:rsidP="0097410A">
            <w:pPr>
              <w:pStyle w:val="TAH"/>
            </w:pPr>
            <w:r w:rsidRPr="00931575">
              <w:t>SNR</w:t>
            </w:r>
          </w:p>
          <w:p w14:paraId="4D3DC216" w14:textId="77777777" w:rsidR="00B6495D" w:rsidRPr="00931575" w:rsidRDefault="00B6495D" w:rsidP="0097410A">
            <w:pPr>
              <w:pStyle w:val="TAH"/>
            </w:pPr>
            <w:r w:rsidRPr="00931575">
              <w:t>(dB)</w:t>
            </w:r>
          </w:p>
        </w:tc>
      </w:tr>
      <w:tr w:rsidR="00B6495D" w:rsidRPr="00931575" w14:paraId="360DFE1C" w14:textId="77777777" w:rsidTr="0097410A">
        <w:trPr>
          <w:cantSplit/>
          <w:jc w:val="center"/>
        </w:trPr>
        <w:tc>
          <w:tcPr>
            <w:tcW w:w="995" w:type="dxa"/>
            <w:tcBorders>
              <w:bottom w:val="nil"/>
            </w:tcBorders>
            <w:shd w:val="clear" w:color="auto" w:fill="auto"/>
          </w:tcPr>
          <w:p w14:paraId="5150BF46" w14:textId="77777777" w:rsidR="00B6495D" w:rsidRPr="00931575" w:rsidRDefault="00B6495D" w:rsidP="0097410A">
            <w:pPr>
              <w:pStyle w:val="TAC"/>
            </w:pPr>
            <w:r w:rsidRPr="00931575">
              <w:t>1</w:t>
            </w:r>
          </w:p>
        </w:tc>
        <w:tc>
          <w:tcPr>
            <w:tcW w:w="1485" w:type="dxa"/>
            <w:tcBorders>
              <w:bottom w:val="nil"/>
            </w:tcBorders>
            <w:shd w:val="clear" w:color="auto" w:fill="auto"/>
          </w:tcPr>
          <w:p w14:paraId="21C6C775" w14:textId="77777777" w:rsidR="00B6495D" w:rsidRPr="00931575" w:rsidRDefault="00B6495D" w:rsidP="0097410A">
            <w:pPr>
              <w:pStyle w:val="TAC"/>
            </w:pPr>
            <w:r w:rsidRPr="00931575">
              <w:t>2</w:t>
            </w:r>
          </w:p>
        </w:tc>
        <w:tc>
          <w:tcPr>
            <w:tcW w:w="850" w:type="dxa"/>
            <w:tcBorders>
              <w:bottom w:val="nil"/>
            </w:tcBorders>
            <w:shd w:val="clear" w:color="auto" w:fill="auto"/>
          </w:tcPr>
          <w:p w14:paraId="61DEA3FA" w14:textId="77777777" w:rsidR="00B6495D" w:rsidRPr="00931575" w:rsidRDefault="00B6495D" w:rsidP="0097410A">
            <w:pPr>
              <w:pStyle w:val="TAC"/>
            </w:pPr>
            <w:r w:rsidRPr="00931575">
              <w:t>Normal</w:t>
            </w:r>
          </w:p>
        </w:tc>
        <w:tc>
          <w:tcPr>
            <w:tcW w:w="1634" w:type="dxa"/>
            <w:tcBorders>
              <w:bottom w:val="nil"/>
            </w:tcBorders>
            <w:shd w:val="clear" w:color="auto" w:fill="auto"/>
          </w:tcPr>
          <w:p w14:paraId="35458ACF" w14:textId="77777777" w:rsidR="00B6495D" w:rsidRPr="00931575" w:rsidRDefault="00B6495D" w:rsidP="0097410A">
            <w:pPr>
              <w:pStyle w:val="TAC"/>
            </w:pPr>
            <w:r w:rsidRPr="00931575">
              <w:t>TDLA30-300 Low</w:t>
            </w:r>
          </w:p>
        </w:tc>
        <w:tc>
          <w:tcPr>
            <w:tcW w:w="1276" w:type="dxa"/>
            <w:tcBorders>
              <w:bottom w:val="nil"/>
            </w:tcBorders>
            <w:shd w:val="clear" w:color="auto" w:fill="auto"/>
          </w:tcPr>
          <w:p w14:paraId="47EAEAA2" w14:textId="77777777" w:rsidR="00B6495D" w:rsidRPr="00931575" w:rsidRDefault="00B6495D" w:rsidP="0097410A">
            <w:pPr>
              <w:pStyle w:val="TAC"/>
            </w:pPr>
            <w:r w:rsidRPr="00931575">
              <w:t>70 %</w:t>
            </w:r>
          </w:p>
        </w:tc>
        <w:tc>
          <w:tcPr>
            <w:tcW w:w="1380" w:type="dxa"/>
          </w:tcPr>
          <w:p w14:paraId="1A3834FA" w14:textId="77777777" w:rsidR="00B6495D" w:rsidRPr="00931575" w:rsidRDefault="00B6495D" w:rsidP="0097410A">
            <w:pPr>
              <w:pStyle w:val="TAC"/>
            </w:pPr>
            <w:r w:rsidRPr="00931575">
              <w:t xml:space="preserve">G-FR2-A3-4 </w:t>
            </w:r>
          </w:p>
        </w:tc>
        <w:tc>
          <w:tcPr>
            <w:tcW w:w="1280" w:type="dxa"/>
          </w:tcPr>
          <w:p w14:paraId="7955126A" w14:textId="77777777" w:rsidR="00B6495D" w:rsidRPr="00931575" w:rsidRDefault="00B6495D" w:rsidP="0097410A">
            <w:pPr>
              <w:pStyle w:val="TAC"/>
            </w:pPr>
            <w:r w:rsidRPr="00931575">
              <w:t>pos0</w:t>
            </w:r>
          </w:p>
        </w:tc>
        <w:tc>
          <w:tcPr>
            <w:tcW w:w="597" w:type="dxa"/>
          </w:tcPr>
          <w:p w14:paraId="4FB0642B" w14:textId="77777777" w:rsidR="00B6495D" w:rsidRPr="00931575" w:rsidRDefault="00B6495D" w:rsidP="0097410A">
            <w:pPr>
              <w:pStyle w:val="TAC"/>
            </w:pPr>
            <w:r w:rsidRPr="00931575">
              <w:t>No</w:t>
            </w:r>
          </w:p>
        </w:tc>
        <w:tc>
          <w:tcPr>
            <w:tcW w:w="1134" w:type="dxa"/>
          </w:tcPr>
          <w:p w14:paraId="3CFFA29C" w14:textId="77777777" w:rsidR="00B6495D" w:rsidRPr="00931575" w:rsidRDefault="00B6495D" w:rsidP="0097410A">
            <w:pPr>
              <w:pStyle w:val="TAC"/>
            </w:pPr>
            <w:r w:rsidRPr="00931575">
              <w:t>-1.8</w:t>
            </w:r>
          </w:p>
        </w:tc>
      </w:tr>
      <w:tr w:rsidR="00B6495D" w:rsidRPr="00931575" w14:paraId="6FB118BA" w14:textId="77777777" w:rsidTr="0097410A">
        <w:trPr>
          <w:cantSplit/>
          <w:jc w:val="center"/>
        </w:trPr>
        <w:tc>
          <w:tcPr>
            <w:tcW w:w="995" w:type="dxa"/>
            <w:tcBorders>
              <w:top w:val="nil"/>
              <w:bottom w:val="nil"/>
            </w:tcBorders>
            <w:shd w:val="clear" w:color="auto" w:fill="auto"/>
          </w:tcPr>
          <w:p w14:paraId="51DA3DEE" w14:textId="77777777" w:rsidR="00B6495D" w:rsidRPr="00931575" w:rsidRDefault="00B6495D" w:rsidP="0097410A">
            <w:pPr>
              <w:pStyle w:val="TAC"/>
            </w:pPr>
          </w:p>
        </w:tc>
        <w:tc>
          <w:tcPr>
            <w:tcW w:w="1485" w:type="dxa"/>
            <w:tcBorders>
              <w:top w:val="nil"/>
              <w:bottom w:val="nil"/>
            </w:tcBorders>
            <w:shd w:val="clear" w:color="auto" w:fill="auto"/>
          </w:tcPr>
          <w:p w14:paraId="3C86B16C" w14:textId="77777777" w:rsidR="00B6495D" w:rsidRPr="00931575" w:rsidRDefault="00B6495D" w:rsidP="0097410A">
            <w:pPr>
              <w:pStyle w:val="TAC"/>
            </w:pPr>
          </w:p>
        </w:tc>
        <w:tc>
          <w:tcPr>
            <w:tcW w:w="850" w:type="dxa"/>
            <w:tcBorders>
              <w:top w:val="nil"/>
              <w:bottom w:val="single" w:sz="4" w:space="0" w:color="auto"/>
            </w:tcBorders>
            <w:shd w:val="clear" w:color="auto" w:fill="auto"/>
          </w:tcPr>
          <w:p w14:paraId="16514D89" w14:textId="77777777" w:rsidR="00B6495D" w:rsidRPr="00931575" w:rsidRDefault="00B6495D" w:rsidP="0097410A">
            <w:pPr>
              <w:pStyle w:val="TAC"/>
            </w:pPr>
          </w:p>
        </w:tc>
        <w:tc>
          <w:tcPr>
            <w:tcW w:w="1634" w:type="dxa"/>
            <w:tcBorders>
              <w:top w:val="nil"/>
              <w:bottom w:val="single" w:sz="4" w:space="0" w:color="auto"/>
            </w:tcBorders>
            <w:shd w:val="clear" w:color="auto" w:fill="auto"/>
          </w:tcPr>
          <w:p w14:paraId="48183751" w14:textId="77777777" w:rsidR="00B6495D" w:rsidRPr="00931575" w:rsidRDefault="00B6495D" w:rsidP="0097410A">
            <w:pPr>
              <w:pStyle w:val="TAC"/>
            </w:pPr>
          </w:p>
        </w:tc>
        <w:tc>
          <w:tcPr>
            <w:tcW w:w="1276" w:type="dxa"/>
            <w:tcBorders>
              <w:top w:val="nil"/>
              <w:bottom w:val="single" w:sz="4" w:space="0" w:color="auto"/>
            </w:tcBorders>
            <w:shd w:val="clear" w:color="auto" w:fill="auto"/>
          </w:tcPr>
          <w:p w14:paraId="640F0141" w14:textId="77777777" w:rsidR="00B6495D" w:rsidRPr="00931575" w:rsidRDefault="00B6495D" w:rsidP="0097410A">
            <w:pPr>
              <w:pStyle w:val="TAC"/>
            </w:pPr>
          </w:p>
        </w:tc>
        <w:tc>
          <w:tcPr>
            <w:tcW w:w="1380" w:type="dxa"/>
            <w:tcBorders>
              <w:bottom w:val="single" w:sz="4" w:space="0" w:color="auto"/>
            </w:tcBorders>
          </w:tcPr>
          <w:p w14:paraId="2EB00ADB" w14:textId="77777777" w:rsidR="00B6495D" w:rsidRPr="00931575" w:rsidRDefault="00B6495D" w:rsidP="0097410A">
            <w:pPr>
              <w:pStyle w:val="TAC"/>
            </w:pPr>
            <w:r w:rsidRPr="00931575">
              <w:t>G-FR2-A3-16</w:t>
            </w:r>
          </w:p>
        </w:tc>
        <w:tc>
          <w:tcPr>
            <w:tcW w:w="1280" w:type="dxa"/>
            <w:tcBorders>
              <w:bottom w:val="single" w:sz="4" w:space="0" w:color="auto"/>
            </w:tcBorders>
          </w:tcPr>
          <w:p w14:paraId="329D5125" w14:textId="77777777" w:rsidR="00B6495D" w:rsidRPr="00931575" w:rsidRDefault="00B6495D" w:rsidP="0097410A">
            <w:pPr>
              <w:pStyle w:val="TAC"/>
            </w:pPr>
            <w:r w:rsidRPr="00931575">
              <w:t>pos1</w:t>
            </w:r>
          </w:p>
        </w:tc>
        <w:tc>
          <w:tcPr>
            <w:tcW w:w="597" w:type="dxa"/>
          </w:tcPr>
          <w:p w14:paraId="583ECD42" w14:textId="77777777" w:rsidR="00B6495D" w:rsidRPr="00931575" w:rsidRDefault="00B6495D" w:rsidP="0097410A">
            <w:pPr>
              <w:pStyle w:val="TAC"/>
            </w:pPr>
            <w:r w:rsidRPr="00931575">
              <w:t>No</w:t>
            </w:r>
          </w:p>
        </w:tc>
        <w:tc>
          <w:tcPr>
            <w:tcW w:w="1134" w:type="dxa"/>
          </w:tcPr>
          <w:p w14:paraId="7C554E7D" w14:textId="77777777" w:rsidR="00B6495D" w:rsidRPr="00931575" w:rsidRDefault="00B6495D" w:rsidP="0097410A">
            <w:pPr>
              <w:pStyle w:val="TAC"/>
            </w:pPr>
            <w:r w:rsidRPr="00931575">
              <w:t>-1.9</w:t>
            </w:r>
          </w:p>
        </w:tc>
      </w:tr>
      <w:tr w:rsidR="00B6495D" w:rsidRPr="00931575" w14:paraId="15AC2861" w14:textId="77777777" w:rsidTr="0097410A">
        <w:trPr>
          <w:cantSplit/>
          <w:jc w:val="center"/>
        </w:trPr>
        <w:tc>
          <w:tcPr>
            <w:tcW w:w="995" w:type="dxa"/>
            <w:tcBorders>
              <w:top w:val="nil"/>
              <w:bottom w:val="nil"/>
            </w:tcBorders>
            <w:shd w:val="clear" w:color="auto" w:fill="auto"/>
          </w:tcPr>
          <w:p w14:paraId="780E9991" w14:textId="77777777" w:rsidR="00B6495D" w:rsidRPr="00931575" w:rsidRDefault="00B6495D" w:rsidP="0097410A">
            <w:pPr>
              <w:pStyle w:val="TAC"/>
            </w:pPr>
          </w:p>
        </w:tc>
        <w:tc>
          <w:tcPr>
            <w:tcW w:w="1485" w:type="dxa"/>
            <w:tcBorders>
              <w:top w:val="nil"/>
              <w:bottom w:val="nil"/>
            </w:tcBorders>
            <w:shd w:val="clear" w:color="auto" w:fill="auto"/>
          </w:tcPr>
          <w:p w14:paraId="63265592" w14:textId="77777777" w:rsidR="00B6495D" w:rsidRPr="00931575" w:rsidRDefault="00B6495D" w:rsidP="0097410A">
            <w:pPr>
              <w:pStyle w:val="TAC"/>
            </w:pPr>
          </w:p>
        </w:tc>
        <w:tc>
          <w:tcPr>
            <w:tcW w:w="850" w:type="dxa"/>
            <w:tcBorders>
              <w:bottom w:val="nil"/>
            </w:tcBorders>
          </w:tcPr>
          <w:p w14:paraId="50ADB2A8" w14:textId="77777777" w:rsidR="00B6495D" w:rsidRPr="00931575" w:rsidRDefault="00B6495D" w:rsidP="0097410A">
            <w:pPr>
              <w:pStyle w:val="TAC"/>
            </w:pPr>
            <w:r w:rsidRPr="00931575">
              <w:t>Normal</w:t>
            </w:r>
          </w:p>
        </w:tc>
        <w:tc>
          <w:tcPr>
            <w:tcW w:w="1634" w:type="dxa"/>
            <w:tcBorders>
              <w:bottom w:val="nil"/>
            </w:tcBorders>
          </w:tcPr>
          <w:p w14:paraId="32ABB119" w14:textId="77777777" w:rsidR="00B6495D" w:rsidRPr="00931575" w:rsidRDefault="00B6495D" w:rsidP="0097410A">
            <w:pPr>
              <w:pStyle w:val="TAC"/>
            </w:pPr>
            <w:r w:rsidRPr="00931575">
              <w:t>TDLA30-300 Low</w:t>
            </w:r>
          </w:p>
        </w:tc>
        <w:tc>
          <w:tcPr>
            <w:tcW w:w="1276" w:type="dxa"/>
            <w:tcBorders>
              <w:bottom w:val="nil"/>
            </w:tcBorders>
          </w:tcPr>
          <w:p w14:paraId="7FB5CC4B" w14:textId="77777777" w:rsidR="00B6495D" w:rsidRPr="00931575" w:rsidRDefault="00B6495D" w:rsidP="0097410A">
            <w:pPr>
              <w:pStyle w:val="TAC"/>
            </w:pPr>
            <w:r w:rsidRPr="00931575">
              <w:t>70 %</w:t>
            </w:r>
          </w:p>
        </w:tc>
        <w:tc>
          <w:tcPr>
            <w:tcW w:w="1380" w:type="dxa"/>
            <w:tcBorders>
              <w:bottom w:val="nil"/>
            </w:tcBorders>
          </w:tcPr>
          <w:p w14:paraId="7C6B4CA2" w14:textId="77777777" w:rsidR="00B6495D" w:rsidRPr="00931575" w:rsidRDefault="00B6495D" w:rsidP="0097410A">
            <w:pPr>
              <w:pStyle w:val="TAC"/>
            </w:pPr>
            <w:r w:rsidRPr="00931575">
              <w:t xml:space="preserve">G-FR2-A4-4 </w:t>
            </w:r>
          </w:p>
        </w:tc>
        <w:tc>
          <w:tcPr>
            <w:tcW w:w="1280" w:type="dxa"/>
            <w:tcBorders>
              <w:bottom w:val="nil"/>
            </w:tcBorders>
          </w:tcPr>
          <w:p w14:paraId="3B67D891" w14:textId="77777777" w:rsidR="00B6495D" w:rsidRPr="00931575" w:rsidRDefault="00B6495D" w:rsidP="0097410A">
            <w:pPr>
              <w:pStyle w:val="TAC"/>
            </w:pPr>
            <w:r w:rsidRPr="00931575">
              <w:t>pos0</w:t>
            </w:r>
          </w:p>
        </w:tc>
        <w:tc>
          <w:tcPr>
            <w:tcW w:w="597" w:type="dxa"/>
          </w:tcPr>
          <w:p w14:paraId="19EBF3F1" w14:textId="77777777" w:rsidR="00B6495D" w:rsidRPr="00931575" w:rsidRDefault="00B6495D" w:rsidP="0097410A">
            <w:pPr>
              <w:pStyle w:val="TAC"/>
            </w:pPr>
            <w:r w:rsidRPr="00931575">
              <w:t>Yes</w:t>
            </w:r>
          </w:p>
        </w:tc>
        <w:tc>
          <w:tcPr>
            <w:tcW w:w="1134" w:type="dxa"/>
          </w:tcPr>
          <w:p w14:paraId="0BFA200C" w14:textId="77777777" w:rsidR="00B6495D" w:rsidRPr="00931575" w:rsidRDefault="00B6495D" w:rsidP="0097410A">
            <w:pPr>
              <w:pStyle w:val="TAC"/>
            </w:pPr>
            <w:r w:rsidRPr="00931575">
              <w:t>12.5</w:t>
            </w:r>
          </w:p>
        </w:tc>
      </w:tr>
      <w:tr w:rsidR="00B6495D" w:rsidRPr="00931575" w14:paraId="3D92B8E5" w14:textId="77777777" w:rsidTr="0097410A">
        <w:trPr>
          <w:cantSplit/>
          <w:jc w:val="center"/>
        </w:trPr>
        <w:tc>
          <w:tcPr>
            <w:tcW w:w="995" w:type="dxa"/>
            <w:tcBorders>
              <w:top w:val="nil"/>
              <w:bottom w:val="nil"/>
            </w:tcBorders>
            <w:shd w:val="clear" w:color="auto" w:fill="auto"/>
          </w:tcPr>
          <w:p w14:paraId="0895D7AD" w14:textId="77777777" w:rsidR="00B6495D" w:rsidRPr="00931575" w:rsidRDefault="00B6495D" w:rsidP="0097410A">
            <w:pPr>
              <w:pStyle w:val="TAC"/>
            </w:pPr>
          </w:p>
        </w:tc>
        <w:tc>
          <w:tcPr>
            <w:tcW w:w="1485" w:type="dxa"/>
            <w:tcBorders>
              <w:top w:val="nil"/>
              <w:bottom w:val="nil"/>
            </w:tcBorders>
            <w:shd w:val="clear" w:color="auto" w:fill="auto"/>
          </w:tcPr>
          <w:p w14:paraId="777FB16E" w14:textId="77777777" w:rsidR="00B6495D" w:rsidRPr="00931575" w:rsidRDefault="00B6495D" w:rsidP="0097410A">
            <w:pPr>
              <w:pStyle w:val="TAC"/>
            </w:pPr>
          </w:p>
        </w:tc>
        <w:tc>
          <w:tcPr>
            <w:tcW w:w="850" w:type="dxa"/>
            <w:tcBorders>
              <w:top w:val="nil"/>
              <w:bottom w:val="nil"/>
            </w:tcBorders>
          </w:tcPr>
          <w:p w14:paraId="78C6C1E4" w14:textId="77777777" w:rsidR="00B6495D" w:rsidRPr="00931575" w:rsidRDefault="00B6495D" w:rsidP="0097410A">
            <w:pPr>
              <w:pStyle w:val="TAC"/>
            </w:pPr>
          </w:p>
        </w:tc>
        <w:tc>
          <w:tcPr>
            <w:tcW w:w="1634" w:type="dxa"/>
            <w:tcBorders>
              <w:top w:val="nil"/>
              <w:bottom w:val="nil"/>
            </w:tcBorders>
          </w:tcPr>
          <w:p w14:paraId="7C094E9F" w14:textId="77777777" w:rsidR="00B6495D" w:rsidRPr="00931575" w:rsidRDefault="00B6495D" w:rsidP="0097410A">
            <w:pPr>
              <w:pStyle w:val="TAC"/>
            </w:pPr>
          </w:p>
        </w:tc>
        <w:tc>
          <w:tcPr>
            <w:tcW w:w="1276" w:type="dxa"/>
            <w:tcBorders>
              <w:top w:val="nil"/>
              <w:bottom w:val="nil"/>
            </w:tcBorders>
          </w:tcPr>
          <w:p w14:paraId="0C1A2147" w14:textId="77777777" w:rsidR="00B6495D" w:rsidRPr="00931575" w:rsidRDefault="00B6495D" w:rsidP="0097410A">
            <w:pPr>
              <w:pStyle w:val="TAC"/>
            </w:pPr>
          </w:p>
        </w:tc>
        <w:tc>
          <w:tcPr>
            <w:tcW w:w="1380" w:type="dxa"/>
            <w:tcBorders>
              <w:top w:val="nil"/>
              <w:bottom w:val="single" w:sz="4" w:space="0" w:color="auto"/>
            </w:tcBorders>
          </w:tcPr>
          <w:p w14:paraId="617B497A" w14:textId="77777777" w:rsidR="00B6495D" w:rsidRPr="00931575" w:rsidRDefault="00B6495D" w:rsidP="0097410A">
            <w:pPr>
              <w:pStyle w:val="TAC"/>
            </w:pPr>
          </w:p>
        </w:tc>
        <w:tc>
          <w:tcPr>
            <w:tcW w:w="1280" w:type="dxa"/>
            <w:tcBorders>
              <w:top w:val="nil"/>
              <w:bottom w:val="single" w:sz="4" w:space="0" w:color="auto"/>
            </w:tcBorders>
          </w:tcPr>
          <w:p w14:paraId="51BEBF5C" w14:textId="77777777" w:rsidR="00B6495D" w:rsidRPr="00931575" w:rsidRDefault="00B6495D" w:rsidP="0097410A">
            <w:pPr>
              <w:pStyle w:val="TAC"/>
            </w:pPr>
          </w:p>
        </w:tc>
        <w:tc>
          <w:tcPr>
            <w:tcW w:w="597" w:type="dxa"/>
          </w:tcPr>
          <w:p w14:paraId="1DC017CC" w14:textId="77777777" w:rsidR="00B6495D" w:rsidRPr="00931575" w:rsidRDefault="00B6495D" w:rsidP="0097410A">
            <w:pPr>
              <w:pStyle w:val="TAC"/>
            </w:pPr>
            <w:r w:rsidRPr="00931575">
              <w:t>No</w:t>
            </w:r>
          </w:p>
        </w:tc>
        <w:tc>
          <w:tcPr>
            <w:tcW w:w="1134" w:type="dxa"/>
          </w:tcPr>
          <w:p w14:paraId="6D5DABBF" w14:textId="77777777" w:rsidR="00B6495D" w:rsidRPr="00931575" w:rsidRDefault="00B6495D" w:rsidP="0097410A">
            <w:pPr>
              <w:pStyle w:val="TAC"/>
            </w:pPr>
            <w:r w:rsidRPr="00931575">
              <w:t>11.1</w:t>
            </w:r>
          </w:p>
        </w:tc>
      </w:tr>
      <w:tr w:rsidR="00B6495D" w:rsidRPr="00931575" w14:paraId="5BA3BFB7" w14:textId="77777777" w:rsidTr="0097410A">
        <w:trPr>
          <w:cantSplit/>
          <w:jc w:val="center"/>
        </w:trPr>
        <w:tc>
          <w:tcPr>
            <w:tcW w:w="995" w:type="dxa"/>
            <w:tcBorders>
              <w:top w:val="nil"/>
              <w:bottom w:val="nil"/>
            </w:tcBorders>
            <w:shd w:val="clear" w:color="auto" w:fill="auto"/>
          </w:tcPr>
          <w:p w14:paraId="40CC026E" w14:textId="77777777" w:rsidR="00B6495D" w:rsidRPr="00931575" w:rsidRDefault="00B6495D" w:rsidP="0097410A">
            <w:pPr>
              <w:pStyle w:val="TAC"/>
            </w:pPr>
          </w:p>
        </w:tc>
        <w:tc>
          <w:tcPr>
            <w:tcW w:w="1485" w:type="dxa"/>
            <w:tcBorders>
              <w:top w:val="nil"/>
              <w:bottom w:val="nil"/>
            </w:tcBorders>
            <w:shd w:val="clear" w:color="auto" w:fill="auto"/>
          </w:tcPr>
          <w:p w14:paraId="6D861C9C" w14:textId="77777777" w:rsidR="00B6495D" w:rsidRPr="00931575" w:rsidRDefault="00B6495D" w:rsidP="0097410A">
            <w:pPr>
              <w:pStyle w:val="TAC"/>
            </w:pPr>
          </w:p>
        </w:tc>
        <w:tc>
          <w:tcPr>
            <w:tcW w:w="850" w:type="dxa"/>
            <w:tcBorders>
              <w:top w:val="nil"/>
              <w:bottom w:val="nil"/>
            </w:tcBorders>
          </w:tcPr>
          <w:p w14:paraId="4D048708" w14:textId="77777777" w:rsidR="00B6495D" w:rsidRPr="00931575" w:rsidRDefault="00B6495D" w:rsidP="0097410A">
            <w:pPr>
              <w:pStyle w:val="TAC"/>
            </w:pPr>
          </w:p>
        </w:tc>
        <w:tc>
          <w:tcPr>
            <w:tcW w:w="1634" w:type="dxa"/>
            <w:tcBorders>
              <w:top w:val="nil"/>
              <w:bottom w:val="nil"/>
            </w:tcBorders>
          </w:tcPr>
          <w:p w14:paraId="41BD0936" w14:textId="77777777" w:rsidR="00B6495D" w:rsidRPr="00931575" w:rsidRDefault="00B6495D" w:rsidP="0097410A">
            <w:pPr>
              <w:pStyle w:val="TAC"/>
            </w:pPr>
          </w:p>
        </w:tc>
        <w:tc>
          <w:tcPr>
            <w:tcW w:w="1276" w:type="dxa"/>
            <w:tcBorders>
              <w:top w:val="nil"/>
              <w:bottom w:val="nil"/>
            </w:tcBorders>
          </w:tcPr>
          <w:p w14:paraId="0C172527" w14:textId="77777777" w:rsidR="00B6495D" w:rsidRPr="00931575" w:rsidRDefault="00B6495D" w:rsidP="0097410A">
            <w:pPr>
              <w:pStyle w:val="TAC"/>
            </w:pPr>
          </w:p>
        </w:tc>
        <w:tc>
          <w:tcPr>
            <w:tcW w:w="1380" w:type="dxa"/>
            <w:tcBorders>
              <w:bottom w:val="nil"/>
            </w:tcBorders>
          </w:tcPr>
          <w:p w14:paraId="6EF8F60C" w14:textId="77777777" w:rsidR="00B6495D" w:rsidRPr="00931575" w:rsidRDefault="00B6495D" w:rsidP="0097410A">
            <w:pPr>
              <w:pStyle w:val="TAC"/>
            </w:pPr>
            <w:r w:rsidRPr="00931575">
              <w:t>G-FR2-A4-14</w:t>
            </w:r>
          </w:p>
        </w:tc>
        <w:tc>
          <w:tcPr>
            <w:tcW w:w="1280" w:type="dxa"/>
            <w:tcBorders>
              <w:bottom w:val="nil"/>
            </w:tcBorders>
          </w:tcPr>
          <w:p w14:paraId="600422FE" w14:textId="77777777" w:rsidR="00B6495D" w:rsidRPr="00931575" w:rsidRDefault="00B6495D" w:rsidP="0097410A">
            <w:pPr>
              <w:pStyle w:val="TAC"/>
            </w:pPr>
            <w:r w:rsidRPr="00931575">
              <w:t>pos1</w:t>
            </w:r>
          </w:p>
        </w:tc>
        <w:tc>
          <w:tcPr>
            <w:tcW w:w="597" w:type="dxa"/>
          </w:tcPr>
          <w:p w14:paraId="19BF5533" w14:textId="77777777" w:rsidR="00B6495D" w:rsidRPr="00931575" w:rsidRDefault="00B6495D" w:rsidP="0097410A">
            <w:pPr>
              <w:pStyle w:val="TAC"/>
            </w:pPr>
            <w:r w:rsidRPr="00931575">
              <w:t>Yes</w:t>
            </w:r>
          </w:p>
        </w:tc>
        <w:tc>
          <w:tcPr>
            <w:tcW w:w="1134" w:type="dxa"/>
          </w:tcPr>
          <w:p w14:paraId="5C3440B8" w14:textId="77777777" w:rsidR="00B6495D" w:rsidRPr="00931575" w:rsidRDefault="00B6495D" w:rsidP="0097410A">
            <w:pPr>
              <w:pStyle w:val="TAC"/>
            </w:pPr>
            <w:r w:rsidRPr="00931575">
              <w:t>11.7</w:t>
            </w:r>
          </w:p>
        </w:tc>
      </w:tr>
      <w:tr w:rsidR="00B6495D" w:rsidRPr="00931575" w14:paraId="55898B2C" w14:textId="77777777" w:rsidTr="0097410A">
        <w:trPr>
          <w:cantSplit/>
          <w:jc w:val="center"/>
        </w:trPr>
        <w:tc>
          <w:tcPr>
            <w:tcW w:w="995" w:type="dxa"/>
            <w:tcBorders>
              <w:top w:val="nil"/>
              <w:bottom w:val="nil"/>
            </w:tcBorders>
            <w:shd w:val="clear" w:color="auto" w:fill="auto"/>
          </w:tcPr>
          <w:p w14:paraId="33FEA666" w14:textId="77777777" w:rsidR="00B6495D" w:rsidRPr="00931575" w:rsidRDefault="00B6495D" w:rsidP="0097410A">
            <w:pPr>
              <w:pStyle w:val="TAC"/>
            </w:pPr>
          </w:p>
        </w:tc>
        <w:tc>
          <w:tcPr>
            <w:tcW w:w="1485" w:type="dxa"/>
            <w:tcBorders>
              <w:top w:val="nil"/>
              <w:bottom w:val="nil"/>
            </w:tcBorders>
            <w:shd w:val="clear" w:color="auto" w:fill="auto"/>
          </w:tcPr>
          <w:p w14:paraId="4B426581" w14:textId="77777777" w:rsidR="00B6495D" w:rsidRPr="00931575" w:rsidRDefault="00B6495D" w:rsidP="0097410A">
            <w:pPr>
              <w:pStyle w:val="TAC"/>
            </w:pPr>
          </w:p>
        </w:tc>
        <w:tc>
          <w:tcPr>
            <w:tcW w:w="850" w:type="dxa"/>
            <w:tcBorders>
              <w:top w:val="nil"/>
              <w:bottom w:val="single" w:sz="4" w:space="0" w:color="auto"/>
            </w:tcBorders>
          </w:tcPr>
          <w:p w14:paraId="4D3CE685" w14:textId="77777777" w:rsidR="00B6495D" w:rsidRPr="00931575" w:rsidRDefault="00B6495D" w:rsidP="0097410A">
            <w:pPr>
              <w:pStyle w:val="TAC"/>
            </w:pPr>
          </w:p>
        </w:tc>
        <w:tc>
          <w:tcPr>
            <w:tcW w:w="1634" w:type="dxa"/>
            <w:tcBorders>
              <w:top w:val="nil"/>
              <w:bottom w:val="single" w:sz="4" w:space="0" w:color="auto"/>
            </w:tcBorders>
          </w:tcPr>
          <w:p w14:paraId="3464624B" w14:textId="77777777" w:rsidR="00B6495D" w:rsidRPr="00931575" w:rsidRDefault="00B6495D" w:rsidP="0097410A">
            <w:pPr>
              <w:pStyle w:val="TAC"/>
            </w:pPr>
          </w:p>
        </w:tc>
        <w:tc>
          <w:tcPr>
            <w:tcW w:w="1276" w:type="dxa"/>
            <w:tcBorders>
              <w:top w:val="nil"/>
              <w:bottom w:val="single" w:sz="4" w:space="0" w:color="auto"/>
            </w:tcBorders>
          </w:tcPr>
          <w:p w14:paraId="0A1BB942" w14:textId="77777777" w:rsidR="00B6495D" w:rsidRPr="00931575" w:rsidRDefault="00B6495D" w:rsidP="0097410A">
            <w:pPr>
              <w:pStyle w:val="TAC"/>
            </w:pPr>
          </w:p>
        </w:tc>
        <w:tc>
          <w:tcPr>
            <w:tcW w:w="1380" w:type="dxa"/>
            <w:tcBorders>
              <w:top w:val="nil"/>
              <w:bottom w:val="single" w:sz="4" w:space="0" w:color="auto"/>
            </w:tcBorders>
          </w:tcPr>
          <w:p w14:paraId="649EBC91" w14:textId="77777777" w:rsidR="00B6495D" w:rsidRPr="00931575" w:rsidRDefault="00B6495D" w:rsidP="0097410A">
            <w:pPr>
              <w:pStyle w:val="TAC"/>
            </w:pPr>
          </w:p>
        </w:tc>
        <w:tc>
          <w:tcPr>
            <w:tcW w:w="1280" w:type="dxa"/>
            <w:tcBorders>
              <w:top w:val="nil"/>
              <w:bottom w:val="single" w:sz="4" w:space="0" w:color="auto"/>
            </w:tcBorders>
          </w:tcPr>
          <w:p w14:paraId="38B4EB3B" w14:textId="77777777" w:rsidR="00B6495D" w:rsidRPr="00931575" w:rsidRDefault="00B6495D" w:rsidP="0097410A">
            <w:pPr>
              <w:pStyle w:val="TAC"/>
            </w:pPr>
          </w:p>
        </w:tc>
        <w:tc>
          <w:tcPr>
            <w:tcW w:w="597" w:type="dxa"/>
          </w:tcPr>
          <w:p w14:paraId="0FB10722" w14:textId="77777777" w:rsidR="00B6495D" w:rsidRPr="00931575" w:rsidRDefault="00B6495D" w:rsidP="0097410A">
            <w:pPr>
              <w:pStyle w:val="TAC"/>
            </w:pPr>
            <w:r w:rsidRPr="00931575">
              <w:t>No</w:t>
            </w:r>
          </w:p>
        </w:tc>
        <w:tc>
          <w:tcPr>
            <w:tcW w:w="1134" w:type="dxa"/>
          </w:tcPr>
          <w:p w14:paraId="156B6EE2" w14:textId="77777777" w:rsidR="00B6495D" w:rsidRPr="00931575" w:rsidRDefault="00B6495D" w:rsidP="0097410A">
            <w:pPr>
              <w:pStyle w:val="TAC"/>
            </w:pPr>
            <w:r w:rsidRPr="00931575">
              <w:t>11.1</w:t>
            </w:r>
          </w:p>
        </w:tc>
      </w:tr>
      <w:tr w:rsidR="00B6495D" w:rsidRPr="00931575" w14:paraId="233E12D6" w14:textId="77777777" w:rsidTr="0097410A">
        <w:trPr>
          <w:cantSplit/>
          <w:jc w:val="center"/>
        </w:trPr>
        <w:tc>
          <w:tcPr>
            <w:tcW w:w="995" w:type="dxa"/>
            <w:tcBorders>
              <w:top w:val="nil"/>
              <w:bottom w:val="nil"/>
            </w:tcBorders>
            <w:shd w:val="clear" w:color="auto" w:fill="auto"/>
          </w:tcPr>
          <w:p w14:paraId="18AD043C" w14:textId="77777777" w:rsidR="00B6495D" w:rsidRPr="00931575" w:rsidRDefault="00B6495D" w:rsidP="0097410A">
            <w:pPr>
              <w:pStyle w:val="TAC"/>
            </w:pPr>
          </w:p>
        </w:tc>
        <w:tc>
          <w:tcPr>
            <w:tcW w:w="1485" w:type="dxa"/>
            <w:tcBorders>
              <w:top w:val="nil"/>
              <w:bottom w:val="nil"/>
            </w:tcBorders>
            <w:shd w:val="clear" w:color="auto" w:fill="auto"/>
          </w:tcPr>
          <w:p w14:paraId="40881ED4" w14:textId="77777777" w:rsidR="00B6495D" w:rsidRPr="00931575" w:rsidRDefault="00B6495D" w:rsidP="0097410A">
            <w:pPr>
              <w:pStyle w:val="TAC"/>
            </w:pPr>
          </w:p>
        </w:tc>
        <w:tc>
          <w:tcPr>
            <w:tcW w:w="850" w:type="dxa"/>
            <w:tcBorders>
              <w:bottom w:val="nil"/>
            </w:tcBorders>
          </w:tcPr>
          <w:p w14:paraId="41138B39" w14:textId="77777777" w:rsidR="00B6495D" w:rsidRPr="00931575" w:rsidRDefault="00B6495D" w:rsidP="0097410A">
            <w:pPr>
              <w:pStyle w:val="TAC"/>
            </w:pPr>
            <w:r w:rsidRPr="00931575">
              <w:t>Normal</w:t>
            </w:r>
          </w:p>
        </w:tc>
        <w:tc>
          <w:tcPr>
            <w:tcW w:w="1634" w:type="dxa"/>
            <w:tcBorders>
              <w:bottom w:val="nil"/>
            </w:tcBorders>
          </w:tcPr>
          <w:p w14:paraId="25D0EC3D" w14:textId="77777777" w:rsidR="00B6495D" w:rsidRPr="00931575" w:rsidRDefault="00B6495D" w:rsidP="0097410A">
            <w:pPr>
              <w:pStyle w:val="TAC"/>
            </w:pPr>
            <w:r w:rsidRPr="00931575">
              <w:t>TDLA30-75 Low</w:t>
            </w:r>
          </w:p>
        </w:tc>
        <w:tc>
          <w:tcPr>
            <w:tcW w:w="1276" w:type="dxa"/>
            <w:tcBorders>
              <w:bottom w:val="nil"/>
            </w:tcBorders>
          </w:tcPr>
          <w:p w14:paraId="5B03B487" w14:textId="77777777" w:rsidR="00B6495D" w:rsidRPr="00931575" w:rsidRDefault="00B6495D" w:rsidP="0097410A">
            <w:pPr>
              <w:pStyle w:val="TAC"/>
            </w:pPr>
            <w:r w:rsidRPr="00931575">
              <w:t>70 %</w:t>
            </w:r>
          </w:p>
        </w:tc>
        <w:tc>
          <w:tcPr>
            <w:tcW w:w="1380" w:type="dxa"/>
            <w:tcBorders>
              <w:bottom w:val="nil"/>
            </w:tcBorders>
          </w:tcPr>
          <w:p w14:paraId="38318D1D" w14:textId="77777777" w:rsidR="00B6495D" w:rsidRPr="00931575" w:rsidRDefault="00B6495D" w:rsidP="0097410A">
            <w:pPr>
              <w:pStyle w:val="TAC"/>
            </w:pPr>
            <w:r w:rsidRPr="00931575">
              <w:t xml:space="preserve">G-FR2-A5-4 </w:t>
            </w:r>
          </w:p>
        </w:tc>
        <w:tc>
          <w:tcPr>
            <w:tcW w:w="1280" w:type="dxa"/>
            <w:tcBorders>
              <w:bottom w:val="nil"/>
            </w:tcBorders>
          </w:tcPr>
          <w:p w14:paraId="5FFF64DB" w14:textId="77777777" w:rsidR="00B6495D" w:rsidRPr="00931575" w:rsidRDefault="00B6495D" w:rsidP="0097410A">
            <w:pPr>
              <w:pStyle w:val="TAC"/>
            </w:pPr>
            <w:r w:rsidRPr="00931575">
              <w:t>pos0</w:t>
            </w:r>
          </w:p>
        </w:tc>
        <w:tc>
          <w:tcPr>
            <w:tcW w:w="597" w:type="dxa"/>
          </w:tcPr>
          <w:p w14:paraId="63CCFECC" w14:textId="77777777" w:rsidR="00B6495D" w:rsidRPr="00931575" w:rsidRDefault="00B6495D" w:rsidP="0097410A">
            <w:pPr>
              <w:pStyle w:val="TAC"/>
            </w:pPr>
            <w:r w:rsidRPr="00931575">
              <w:t>Yes</w:t>
            </w:r>
          </w:p>
        </w:tc>
        <w:tc>
          <w:tcPr>
            <w:tcW w:w="1134" w:type="dxa"/>
          </w:tcPr>
          <w:p w14:paraId="4A57BEC3" w14:textId="77777777" w:rsidR="00B6495D" w:rsidRPr="00931575" w:rsidRDefault="00B6495D" w:rsidP="0097410A">
            <w:pPr>
              <w:pStyle w:val="TAC"/>
            </w:pPr>
            <w:r w:rsidRPr="00931575">
              <w:t>14.1</w:t>
            </w:r>
          </w:p>
        </w:tc>
      </w:tr>
      <w:tr w:rsidR="00B6495D" w:rsidRPr="00931575" w14:paraId="5D7FC5ED" w14:textId="77777777" w:rsidTr="0097410A">
        <w:trPr>
          <w:cantSplit/>
          <w:jc w:val="center"/>
        </w:trPr>
        <w:tc>
          <w:tcPr>
            <w:tcW w:w="995" w:type="dxa"/>
            <w:tcBorders>
              <w:top w:val="nil"/>
              <w:bottom w:val="nil"/>
            </w:tcBorders>
            <w:shd w:val="clear" w:color="auto" w:fill="auto"/>
          </w:tcPr>
          <w:p w14:paraId="1F6566F9" w14:textId="77777777" w:rsidR="00B6495D" w:rsidRPr="00931575" w:rsidRDefault="00B6495D" w:rsidP="0097410A">
            <w:pPr>
              <w:pStyle w:val="TAC"/>
            </w:pPr>
          </w:p>
        </w:tc>
        <w:tc>
          <w:tcPr>
            <w:tcW w:w="1485" w:type="dxa"/>
            <w:tcBorders>
              <w:top w:val="nil"/>
              <w:bottom w:val="nil"/>
            </w:tcBorders>
            <w:shd w:val="clear" w:color="auto" w:fill="auto"/>
          </w:tcPr>
          <w:p w14:paraId="102C2006" w14:textId="77777777" w:rsidR="00B6495D" w:rsidRPr="00931575" w:rsidRDefault="00B6495D" w:rsidP="0097410A">
            <w:pPr>
              <w:pStyle w:val="TAC"/>
            </w:pPr>
          </w:p>
        </w:tc>
        <w:tc>
          <w:tcPr>
            <w:tcW w:w="850" w:type="dxa"/>
            <w:tcBorders>
              <w:top w:val="nil"/>
              <w:bottom w:val="nil"/>
            </w:tcBorders>
          </w:tcPr>
          <w:p w14:paraId="07D53730" w14:textId="77777777" w:rsidR="00B6495D" w:rsidRPr="00931575" w:rsidRDefault="00B6495D" w:rsidP="0097410A">
            <w:pPr>
              <w:pStyle w:val="TAC"/>
            </w:pPr>
          </w:p>
        </w:tc>
        <w:tc>
          <w:tcPr>
            <w:tcW w:w="1634" w:type="dxa"/>
            <w:tcBorders>
              <w:top w:val="nil"/>
              <w:bottom w:val="nil"/>
            </w:tcBorders>
          </w:tcPr>
          <w:p w14:paraId="19B2D7F9" w14:textId="77777777" w:rsidR="00B6495D" w:rsidRPr="00931575" w:rsidRDefault="00B6495D" w:rsidP="0097410A">
            <w:pPr>
              <w:pStyle w:val="TAC"/>
            </w:pPr>
          </w:p>
        </w:tc>
        <w:tc>
          <w:tcPr>
            <w:tcW w:w="1276" w:type="dxa"/>
            <w:tcBorders>
              <w:top w:val="nil"/>
              <w:bottom w:val="nil"/>
            </w:tcBorders>
          </w:tcPr>
          <w:p w14:paraId="7D143363" w14:textId="77777777" w:rsidR="00B6495D" w:rsidRPr="00931575" w:rsidRDefault="00B6495D" w:rsidP="0097410A">
            <w:pPr>
              <w:pStyle w:val="TAC"/>
            </w:pPr>
          </w:p>
        </w:tc>
        <w:tc>
          <w:tcPr>
            <w:tcW w:w="1380" w:type="dxa"/>
            <w:tcBorders>
              <w:top w:val="nil"/>
              <w:bottom w:val="single" w:sz="4" w:space="0" w:color="auto"/>
            </w:tcBorders>
          </w:tcPr>
          <w:p w14:paraId="0B044532" w14:textId="77777777" w:rsidR="00B6495D" w:rsidRPr="00931575" w:rsidRDefault="00B6495D" w:rsidP="0097410A">
            <w:pPr>
              <w:pStyle w:val="TAC"/>
            </w:pPr>
          </w:p>
        </w:tc>
        <w:tc>
          <w:tcPr>
            <w:tcW w:w="1280" w:type="dxa"/>
            <w:tcBorders>
              <w:top w:val="nil"/>
              <w:bottom w:val="single" w:sz="4" w:space="0" w:color="auto"/>
            </w:tcBorders>
          </w:tcPr>
          <w:p w14:paraId="3DDF35C1" w14:textId="77777777" w:rsidR="00B6495D" w:rsidRPr="00931575" w:rsidRDefault="00B6495D" w:rsidP="0097410A">
            <w:pPr>
              <w:pStyle w:val="TAC"/>
            </w:pPr>
          </w:p>
        </w:tc>
        <w:tc>
          <w:tcPr>
            <w:tcW w:w="597" w:type="dxa"/>
          </w:tcPr>
          <w:p w14:paraId="371DF57F" w14:textId="77777777" w:rsidR="00B6495D" w:rsidRPr="00931575" w:rsidRDefault="00B6495D" w:rsidP="0097410A">
            <w:pPr>
              <w:pStyle w:val="TAC"/>
            </w:pPr>
            <w:r w:rsidRPr="00931575">
              <w:t>No</w:t>
            </w:r>
          </w:p>
        </w:tc>
        <w:tc>
          <w:tcPr>
            <w:tcW w:w="1134" w:type="dxa"/>
          </w:tcPr>
          <w:p w14:paraId="135FCE73" w14:textId="77777777" w:rsidR="00B6495D" w:rsidRPr="00931575" w:rsidRDefault="00B6495D" w:rsidP="0097410A">
            <w:pPr>
              <w:pStyle w:val="TAC"/>
            </w:pPr>
            <w:r w:rsidRPr="00931575">
              <w:t>13.5</w:t>
            </w:r>
          </w:p>
        </w:tc>
      </w:tr>
      <w:tr w:rsidR="00B6495D" w:rsidRPr="00931575" w14:paraId="7B4EDDEB" w14:textId="77777777" w:rsidTr="0097410A">
        <w:trPr>
          <w:cantSplit/>
          <w:jc w:val="center"/>
        </w:trPr>
        <w:tc>
          <w:tcPr>
            <w:tcW w:w="995" w:type="dxa"/>
            <w:tcBorders>
              <w:top w:val="nil"/>
              <w:bottom w:val="nil"/>
            </w:tcBorders>
            <w:shd w:val="clear" w:color="auto" w:fill="auto"/>
          </w:tcPr>
          <w:p w14:paraId="09D8FF20" w14:textId="77777777" w:rsidR="00B6495D" w:rsidRPr="00931575" w:rsidRDefault="00B6495D" w:rsidP="0097410A">
            <w:pPr>
              <w:pStyle w:val="TAC"/>
            </w:pPr>
          </w:p>
        </w:tc>
        <w:tc>
          <w:tcPr>
            <w:tcW w:w="1485" w:type="dxa"/>
            <w:tcBorders>
              <w:top w:val="nil"/>
              <w:bottom w:val="nil"/>
            </w:tcBorders>
            <w:shd w:val="clear" w:color="auto" w:fill="auto"/>
          </w:tcPr>
          <w:p w14:paraId="64C022EC" w14:textId="77777777" w:rsidR="00B6495D" w:rsidRPr="00931575" w:rsidRDefault="00B6495D" w:rsidP="0097410A">
            <w:pPr>
              <w:pStyle w:val="TAC"/>
            </w:pPr>
          </w:p>
        </w:tc>
        <w:tc>
          <w:tcPr>
            <w:tcW w:w="850" w:type="dxa"/>
            <w:tcBorders>
              <w:top w:val="nil"/>
              <w:bottom w:val="nil"/>
            </w:tcBorders>
          </w:tcPr>
          <w:p w14:paraId="3A08AFB2" w14:textId="77777777" w:rsidR="00B6495D" w:rsidRPr="00931575" w:rsidRDefault="00B6495D" w:rsidP="0097410A">
            <w:pPr>
              <w:pStyle w:val="TAC"/>
            </w:pPr>
          </w:p>
        </w:tc>
        <w:tc>
          <w:tcPr>
            <w:tcW w:w="1634" w:type="dxa"/>
            <w:tcBorders>
              <w:top w:val="nil"/>
              <w:bottom w:val="nil"/>
            </w:tcBorders>
          </w:tcPr>
          <w:p w14:paraId="7A491215" w14:textId="77777777" w:rsidR="00B6495D" w:rsidRPr="00931575" w:rsidRDefault="00B6495D" w:rsidP="0097410A">
            <w:pPr>
              <w:pStyle w:val="TAC"/>
            </w:pPr>
          </w:p>
        </w:tc>
        <w:tc>
          <w:tcPr>
            <w:tcW w:w="1276" w:type="dxa"/>
            <w:tcBorders>
              <w:top w:val="nil"/>
              <w:bottom w:val="nil"/>
            </w:tcBorders>
          </w:tcPr>
          <w:p w14:paraId="6047A856" w14:textId="77777777" w:rsidR="00B6495D" w:rsidRPr="00931575" w:rsidRDefault="00B6495D" w:rsidP="0097410A">
            <w:pPr>
              <w:pStyle w:val="TAC"/>
            </w:pPr>
          </w:p>
        </w:tc>
        <w:tc>
          <w:tcPr>
            <w:tcW w:w="1380" w:type="dxa"/>
            <w:tcBorders>
              <w:bottom w:val="nil"/>
            </w:tcBorders>
          </w:tcPr>
          <w:p w14:paraId="3811DD0F" w14:textId="77777777" w:rsidR="00B6495D" w:rsidRPr="00931575" w:rsidRDefault="00B6495D" w:rsidP="0097410A">
            <w:pPr>
              <w:pStyle w:val="TAC"/>
            </w:pPr>
            <w:r w:rsidRPr="00931575">
              <w:t>G-FR2-A5-9</w:t>
            </w:r>
          </w:p>
        </w:tc>
        <w:tc>
          <w:tcPr>
            <w:tcW w:w="1280" w:type="dxa"/>
            <w:tcBorders>
              <w:bottom w:val="nil"/>
            </w:tcBorders>
          </w:tcPr>
          <w:p w14:paraId="205A5EEB" w14:textId="77777777" w:rsidR="00B6495D" w:rsidRPr="00931575" w:rsidRDefault="00B6495D" w:rsidP="0097410A">
            <w:pPr>
              <w:pStyle w:val="TAC"/>
            </w:pPr>
            <w:r w:rsidRPr="00931575">
              <w:t>pos1</w:t>
            </w:r>
          </w:p>
        </w:tc>
        <w:tc>
          <w:tcPr>
            <w:tcW w:w="597" w:type="dxa"/>
          </w:tcPr>
          <w:p w14:paraId="45F82860" w14:textId="77777777" w:rsidR="00B6495D" w:rsidRPr="00931575" w:rsidRDefault="00B6495D" w:rsidP="0097410A">
            <w:pPr>
              <w:pStyle w:val="TAC"/>
            </w:pPr>
            <w:r w:rsidRPr="00931575">
              <w:t>Yes</w:t>
            </w:r>
          </w:p>
        </w:tc>
        <w:tc>
          <w:tcPr>
            <w:tcW w:w="1134" w:type="dxa"/>
          </w:tcPr>
          <w:p w14:paraId="5C31BDE5" w14:textId="77777777" w:rsidR="00B6495D" w:rsidRPr="00931575" w:rsidRDefault="00B6495D" w:rsidP="0097410A">
            <w:pPr>
              <w:pStyle w:val="TAC"/>
            </w:pPr>
            <w:r w:rsidRPr="00931575">
              <w:t>14.0</w:t>
            </w:r>
          </w:p>
        </w:tc>
      </w:tr>
      <w:tr w:rsidR="00B6495D" w:rsidRPr="00931575" w14:paraId="472F8A86" w14:textId="77777777" w:rsidTr="0097410A">
        <w:trPr>
          <w:cantSplit/>
          <w:jc w:val="center"/>
        </w:trPr>
        <w:tc>
          <w:tcPr>
            <w:tcW w:w="995" w:type="dxa"/>
            <w:tcBorders>
              <w:top w:val="nil"/>
              <w:bottom w:val="single" w:sz="4" w:space="0" w:color="auto"/>
            </w:tcBorders>
            <w:shd w:val="clear" w:color="auto" w:fill="auto"/>
          </w:tcPr>
          <w:p w14:paraId="1BA47782" w14:textId="77777777" w:rsidR="00B6495D" w:rsidRPr="00931575" w:rsidRDefault="00B6495D" w:rsidP="0097410A">
            <w:pPr>
              <w:pStyle w:val="TAC"/>
            </w:pPr>
          </w:p>
        </w:tc>
        <w:tc>
          <w:tcPr>
            <w:tcW w:w="1485" w:type="dxa"/>
            <w:tcBorders>
              <w:top w:val="nil"/>
              <w:bottom w:val="nil"/>
            </w:tcBorders>
            <w:shd w:val="clear" w:color="auto" w:fill="auto"/>
          </w:tcPr>
          <w:p w14:paraId="0F8988E0" w14:textId="77777777" w:rsidR="00B6495D" w:rsidRPr="00931575" w:rsidRDefault="00B6495D" w:rsidP="0097410A">
            <w:pPr>
              <w:pStyle w:val="TAC"/>
            </w:pPr>
          </w:p>
        </w:tc>
        <w:tc>
          <w:tcPr>
            <w:tcW w:w="850" w:type="dxa"/>
            <w:tcBorders>
              <w:top w:val="nil"/>
              <w:bottom w:val="single" w:sz="4" w:space="0" w:color="auto"/>
            </w:tcBorders>
          </w:tcPr>
          <w:p w14:paraId="2A54BA44" w14:textId="77777777" w:rsidR="00B6495D" w:rsidRPr="00931575" w:rsidRDefault="00B6495D" w:rsidP="0097410A">
            <w:pPr>
              <w:pStyle w:val="TAC"/>
            </w:pPr>
          </w:p>
        </w:tc>
        <w:tc>
          <w:tcPr>
            <w:tcW w:w="1634" w:type="dxa"/>
            <w:tcBorders>
              <w:top w:val="nil"/>
              <w:bottom w:val="single" w:sz="4" w:space="0" w:color="auto"/>
            </w:tcBorders>
          </w:tcPr>
          <w:p w14:paraId="0F7A81B9" w14:textId="77777777" w:rsidR="00B6495D" w:rsidRPr="00931575" w:rsidRDefault="00B6495D" w:rsidP="0097410A">
            <w:pPr>
              <w:pStyle w:val="TAC"/>
            </w:pPr>
          </w:p>
        </w:tc>
        <w:tc>
          <w:tcPr>
            <w:tcW w:w="1276" w:type="dxa"/>
            <w:tcBorders>
              <w:top w:val="nil"/>
              <w:bottom w:val="single" w:sz="4" w:space="0" w:color="auto"/>
            </w:tcBorders>
          </w:tcPr>
          <w:p w14:paraId="69CF4077" w14:textId="77777777" w:rsidR="00B6495D" w:rsidRPr="00931575" w:rsidRDefault="00B6495D" w:rsidP="0097410A">
            <w:pPr>
              <w:pStyle w:val="TAC"/>
            </w:pPr>
          </w:p>
        </w:tc>
        <w:tc>
          <w:tcPr>
            <w:tcW w:w="1380" w:type="dxa"/>
            <w:tcBorders>
              <w:top w:val="nil"/>
            </w:tcBorders>
          </w:tcPr>
          <w:p w14:paraId="4EE90027" w14:textId="77777777" w:rsidR="00B6495D" w:rsidRPr="00931575" w:rsidRDefault="00B6495D" w:rsidP="0097410A">
            <w:pPr>
              <w:pStyle w:val="TAC"/>
            </w:pPr>
          </w:p>
        </w:tc>
        <w:tc>
          <w:tcPr>
            <w:tcW w:w="1280" w:type="dxa"/>
            <w:tcBorders>
              <w:top w:val="nil"/>
            </w:tcBorders>
          </w:tcPr>
          <w:p w14:paraId="5BB7B9B9" w14:textId="77777777" w:rsidR="00B6495D" w:rsidRPr="00931575" w:rsidRDefault="00B6495D" w:rsidP="0097410A">
            <w:pPr>
              <w:pStyle w:val="TAC"/>
            </w:pPr>
          </w:p>
        </w:tc>
        <w:tc>
          <w:tcPr>
            <w:tcW w:w="597" w:type="dxa"/>
          </w:tcPr>
          <w:p w14:paraId="325CDB14" w14:textId="77777777" w:rsidR="00B6495D" w:rsidRPr="00931575" w:rsidRDefault="00B6495D" w:rsidP="0097410A">
            <w:pPr>
              <w:pStyle w:val="TAC"/>
            </w:pPr>
            <w:r w:rsidRPr="00931575">
              <w:t>No</w:t>
            </w:r>
          </w:p>
        </w:tc>
        <w:tc>
          <w:tcPr>
            <w:tcW w:w="1134" w:type="dxa"/>
          </w:tcPr>
          <w:p w14:paraId="2F4D652F" w14:textId="77777777" w:rsidR="00B6495D" w:rsidRPr="00931575" w:rsidRDefault="00B6495D" w:rsidP="0097410A">
            <w:pPr>
              <w:pStyle w:val="TAC"/>
            </w:pPr>
            <w:r w:rsidRPr="00931575">
              <w:t>13.4</w:t>
            </w:r>
          </w:p>
        </w:tc>
      </w:tr>
      <w:tr w:rsidR="00B6495D" w:rsidRPr="00931575" w14:paraId="054E4FCA" w14:textId="77777777" w:rsidTr="0097410A">
        <w:trPr>
          <w:cantSplit/>
          <w:jc w:val="center"/>
        </w:trPr>
        <w:tc>
          <w:tcPr>
            <w:tcW w:w="995" w:type="dxa"/>
            <w:tcBorders>
              <w:bottom w:val="nil"/>
            </w:tcBorders>
            <w:shd w:val="clear" w:color="auto" w:fill="auto"/>
          </w:tcPr>
          <w:p w14:paraId="05E21757" w14:textId="77777777" w:rsidR="00B6495D" w:rsidRPr="00931575" w:rsidRDefault="00B6495D" w:rsidP="0097410A">
            <w:pPr>
              <w:pStyle w:val="TAC"/>
            </w:pPr>
            <w:r w:rsidRPr="00931575">
              <w:t>2</w:t>
            </w:r>
          </w:p>
        </w:tc>
        <w:tc>
          <w:tcPr>
            <w:tcW w:w="1485" w:type="dxa"/>
            <w:tcBorders>
              <w:top w:val="nil"/>
              <w:bottom w:val="nil"/>
            </w:tcBorders>
            <w:shd w:val="clear" w:color="auto" w:fill="auto"/>
          </w:tcPr>
          <w:p w14:paraId="4DA62438" w14:textId="77777777" w:rsidR="00B6495D" w:rsidRPr="00931575" w:rsidRDefault="00B6495D" w:rsidP="0097410A">
            <w:pPr>
              <w:pStyle w:val="TAC"/>
            </w:pPr>
          </w:p>
        </w:tc>
        <w:tc>
          <w:tcPr>
            <w:tcW w:w="850" w:type="dxa"/>
            <w:tcBorders>
              <w:bottom w:val="nil"/>
            </w:tcBorders>
          </w:tcPr>
          <w:p w14:paraId="79C85A59" w14:textId="77777777" w:rsidR="00B6495D" w:rsidRPr="00931575" w:rsidRDefault="00B6495D" w:rsidP="0097410A">
            <w:pPr>
              <w:pStyle w:val="TAC"/>
            </w:pPr>
            <w:r w:rsidRPr="00931575">
              <w:t>Normal</w:t>
            </w:r>
          </w:p>
        </w:tc>
        <w:tc>
          <w:tcPr>
            <w:tcW w:w="1634" w:type="dxa"/>
            <w:tcBorders>
              <w:bottom w:val="nil"/>
            </w:tcBorders>
          </w:tcPr>
          <w:p w14:paraId="163EF8A7" w14:textId="77777777" w:rsidR="00B6495D" w:rsidRPr="00931575" w:rsidRDefault="00B6495D" w:rsidP="0097410A">
            <w:pPr>
              <w:pStyle w:val="TAC"/>
            </w:pPr>
            <w:r w:rsidRPr="00931575">
              <w:t>TDLA30-300 Low</w:t>
            </w:r>
          </w:p>
        </w:tc>
        <w:tc>
          <w:tcPr>
            <w:tcW w:w="1276" w:type="dxa"/>
            <w:tcBorders>
              <w:bottom w:val="nil"/>
            </w:tcBorders>
          </w:tcPr>
          <w:p w14:paraId="08D5DCF0" w14:textId="77777777" w:rsidR="00B6495D" w:rsidRPr="00931575" w:rsidRDefault="00B6495D" w:rsidP="0097410A">
            <w:pPr>
              <w:pStyle w:val="TAC"/>
            </w:pPr>
            <w:r w:rsidRPr="00931575">
              <w:t>70 %</w:t>
            </w:r>
          </w:p>
        </w:tc>
        <w:tc>
          <w:tcPr>
            <w:tcW w:w="1380" w:type="dxa"/>
          </w:tcPr>
          <w:p w14:paraId="0F89947E" w14:textId="77777777" w:rsidR="00B6495D" w:rsidRPr="00931575" w:rsidRDefault="00B6495D" w:rsidP="0097410A">
            <w:pPr>
              <w:pStyle w:val="TAC"/>
            </w:pPr>
            <w:r w:rsidRPr="00931575">
              <w:t xml:space="preserve">G-FR2-A3-9 </w:t>
            </w:r>
          </w:p>
        </w:tc>
        <w:tc>
          <w:tcPr>
            <w:tcW w:w="1280" w:type="dxa"/>
          </w:tcPr>
          <w:p w14:paraId="2C126D2F" w14:textId="77777777" w:rsidR="00B6495D" w:rsidRPr="00931575" w:rsidRDefault="00B6495D" w:rsidP="0097410A">
            <w:pPr>
              <w:pStyle w:val="TAC"/>
            </w:pPr>
            <w:r w:rsidRPr="00931575">
              <w:t>pos0</w:t>
            </w:r>
          </w:p>
        </w:tc>
        <w:tc>
          <w:tcPr>
            <w:tcW w:w="597" w:type="dxa"/>
          </w:tcPr>
          <w:p w14:paraId="59F35B85" w14:textId="77777777" w:rsidR="00B6495D" w:rsidRPr="00931575" w:rsidRDefault="00B6495D" w:rsidP="0097410A">
            <w:pPr>
              <w:pStyle w:val="TAC"/>
            </w:pPr>
            <w:r w:rsidRPr="00931575">
              <w:t>No</w:t>
            </w:r>
          </w:p>
        </w:tc>
        <w:tc>
          <w:tcPr>
            <w:tcW w:w="1134" w:type="dxa"/>
          </w:tcPr>
          <w:p w14:paraId="680AE70A" w14:textId="77777777" w:rsidR="00B6495D" w:rsidRPr="00931575" w:rsidRDefault="00B6495D" w:rsidP="0097410A">
            <w:pPr>
              <w:pStyle w:val="TAC"/>
            </w:pPr>
            <w:r w:rsidRPr="00931575">
              <w:t>2.2</w:t>
            </w:r>
          </w:p>
        </w:tc>
      </w:tr>
      <w:tr w:rsidR="00B6495D" w:rsidRPr="00931575" w14:paraId="217E92C4" w14:textId="77777777" w:rsidTr="0097410A">
        <w:trPr>
          <w:cantSplit/>
          <w:jc w:val="center"/>
        </w:trPr>
        <w:tc>
          <w:tcPr>
            <w:tcW w:w="995" w:type="dxa"/>
            <w:tcBorders>
              <w:top w:val="nil"/>
              <w:bottom w:val="nil"/>
            </w:tcBorders>
            <w:shd w:val="clear" w:color="auto" w:fill="auto"/>
          </w:tcPr>
          <w:p w14:paraId="2857B41A" w14:textId="77777777" w:rsidR="00B6495D" w:rsidRPr="00931575" w:rsidRDefault="00B6495D" w:rsidP="0097410A">
            <w:pPr>
              <w:pStyle w:val="TAC"/>
            </w:pPr>
          </w:p>
        </w:tc>
        <w:tc>
          <w:tcPr>
            <w:tcW w:w="1485" w:type="dxa"/>
            <w:tcBorders>
              <w:top w:val="nil"/>
              <w:bottom w:val="nil"/>
            </w:tcBorders>
            <w:shd w:val="clear" w:color="auto" w:fill="auto"/>
          </w:tcPr>
          <w:p w14:paraId="47A51A5E" w14:textId="77777777" w:rsidR="00B6495D" w:rsidRPr="00931575" w:rsidRDefault="00B6495D" w:rsidP="0097410A">
            <w:pPr>
              <w:pStyle w:val="TAC"/>
            </w:pPr>
          </w:p>
        </w:tc>
        <w:tc>
          <w:tcPr>
            <w:tcW w:w="850" w:type="dxa"/>
            <w:tcBorders>
              <w:top w:val="nil"/>
              <w:bottom w:val="single" w:sz="4" w:space="0" w:color="auto"/>
            </w:tcBorders>
          </w:tcPr>
          <w:p w14:paraId="23F16895" w14:textId="77777777" w:rsidR="00B6495D" w:rsidRPr="00931575" w:rsidRDefault="00B6495D" w:rsidP="0097410A">
            <w:pPr>
              <w:pStyle w:val="TAC"/>
            </w:pPr>
          </w:p>
        </w:tc>
        <w:tc>
          <w:tcPr>
            <w:tcW w:w="1634" w:type="dxa"/>
            <w:tcBorders>
              <w:top w:val="nil"/>
              <w:bottom w:val="single" w:sz="4" w:space="0" w:color="auto"/>
            </w:tcBorders>
          </w:tcPr>
          <w:p w14:paraId="7F45ED33" w14:textId="77777777" w:rsidR="00B6495D" w:rsidRPr="00931575" w:rsidRDefault="00B6495D" w:rsidP="0097410A">
            <w:pPr>
              <w:pStyle w:val="TAC"/>
            </w:pPr>
          </w:p>
        </w:tc>
        <w:tc>
          <w:tcPr>
            <w:tcW w:w="1276" w:type="dxa"/>
            <w:tcBorders>
              <w:top w:val="nil"/>
              <w:bottom w:val="single" w:sz="4" w:space="0" w:color="auto"/>
            </w:tcBorders>
          </w:tcPr>
          <w:p w14:paraId="38A9ABE6" w14:textId="77777777" w:rsidR="00B6495D" w:rsidRPr="00931575" w:rsidRDefault="00B6495D" w:rsidP="0097410A">
            <w:pPr>
              <w:pStyle w:val="TAC"/>
            </w:pPr>
          </w:p>
        </w:tc>
        <w:tc>
          <w:tcPr>
            <w:tcW w:w="1380" w:type="dxa"/>
            <w:tcBorders>
              <w:bottom w:val="single" w:sz="4" w:space="0" w:color="auto"/>
            </w:tcBorders>
          </w:tcPr>
          <w:p w14:paraId="60345F75" w14:textId="77777777" w:rsidR="00B6495D" w:rsidRPr="00931575" w:rsidRDefault="00B6495D" w:rsidP="0097410A">
            <w:pPr>
              <w:pStyle w:val="TAC"/>
            </w:pPr>
            <w:r w:rsidRPr="00931575">
              <w:t>G-FR2-A3-21</w:t>
            </w:r>
          </w:p>
        </w:tc>
        <w:tc>
          <w:tcPr>
            <w:tcW w:w="1280" w:type="dxa"/>
            <w:tcBorders>
              <w:bottom w:val="single" w:sz="4" w:space="0" w:color="auto"/>
            </w:tcBorders>
          </w:tcPr>
          <w:p w14:paraId="543F0197" w14:textId="77777777" w:rsidR="00B6495D" w:rsidRPr="00931575" w:rsidRDefault="00B6495D" w:rsidP="0097410A">
            <w:pPr>
              <w:pStyle w:val="TAC"/>
            </w:pPr>
            <w:r w:rsidRPr="00931575">
              <w:t>pos1</w:t>
            </w:r>
          </w:p>
        </w:tc>
        <w:tc>
          <w:tcPr>
            <w:tcW w:w="597" w:type="dxa"/>
          </w:tcPr>
          <w:p w14:paraId="102CE1E3" w14:textId="77777777" w:rsidR="00B6495D" w:rsidRPr="00931575" w:rsidRDefault="00B6495D" w:rsidP="0097410A">
            <w:pPr>
              <w:pStyle w:val="TAC"/>
            </w:pPr>
            <w:r w:rsidRPr="00931575">
              <w:t>No</w:t>
            </w:r>
          </w:p>
        </w:tc>
        <w:tc>
          <w:tcPr>
            <w:tcW w:w="1134" w:type="dxa"/>
          </w:tcPr>
          <w:p w14:paraId="24E287C0" w14:textId="77777777" w:rsidR="00B6495D" w:rsidRPr="00931575" w:rsidRDefault="00B6495D" w:rsidP="0097410A">
            <w:pPr>
              <w:pStyle w:val="TAC"/>
            </w:pPr>
            <w:r w:rsidRPr="00931575">
              <w:t>2.0</w:t>
            </w:r>
          </w:p>
        </w:tc>
      </w:tr>
      <w:tr w:rsidR="00B6495D" w:rsidRPr="00931575" w14:paraId="3AF3BB78" w14:textId="77777777" w:rsidTr="0097410A">
        <w:trPr>
          <w:cantSplit/>
          <w:jc w:val="center"/>
        </w:trPr>
        <w:tc>
          <w:tcPr>
            <w:tcW w:w="995" w:type="dxa"/>
            <w:tcBorders>
              <w:top w:val="nil"/>
              <w:bottom w:val="nil"/>
            </w:tcBorders>
            <w:shd w:val="clear" w:color="auto" w:fill="auto"/>
          </w:tcPr>
          <w:p w14:paraId="0FD11DA8" w14:textId="77777777" w:rsidR="00B6495D" w:rsidRPr="00931575" w:rsidRDefault="00B6495D" w:rsidP="0097410A">
            <w:pPr>
              <w:pStyle w:val="TAC"/>
            </w:pPr>
          </w:p>
        </w:tc>
        <w:tc>
          <w:tcPr>
            <w:tcW w:w="1485" w:type="dxa"/>
            <w:tcBorders>
              <w:top w:val="nil"/>
              <w:bottom w:val="nil"/>
            </w:tcBorders>
            <w:shd w:val="clear" w:color="auto" w:fill="auto"/>
          </w:tcPr>
          <w:p w14:paraId="646B6F33" w14:textId="77777777" w:rsidR="00B6495D" w:rsidRPr="00931575" w:rsidRDefault="00B6495D" w:rsidP="0097410A">
            <w:pPr>
              <w:pStyle w:val="TAC"/>
            </w:pPr>
          </w:p>
        </w:tc>
        <w:tc>
          <w:tcPr>
            <w:tcW w:w="850" w:type="dxa"/>
            <w:tcBorders>
              <w:bottom w:val="nil"/>
            </w:tcBorders>
          </w:tcPr>
          <w:p w14:paraId="0895E813" w14:textId="77777777" w:rsidR="00B6495D" w:rsidRPr="00931575" w:rsidRDefault="00B6495D" w:rsidP="0097410A">
            <w:pPr>
              <w:pStyle w:val="TAC"/>
            </w:pPr>
            <w:r w:rsidRPr="00931575">
              <w:t>Normal</w:t>
            </w:r>
          </w:p>
        </w:tc>
        <w:tc>
          <w:tcPr>
            <w:tcW w:w="1634" w:type="dxa"/>
            <w:tcBorders>
              <w:bottom w:val="nil"/>
            </w:tcBorders>
          </w:tcPr>
          <w:p w14:paraId="79F4CDA2" w14:textId="77777777" w:rsidR="00B6495D" w:rsidRPr="00931575" w:rsidRDefault="00B6495D" w:rsidP="0097410A">
            <w:pPr>
              <w:pStyle w:val="TAC"/>
            </w:pPr>
            <w:r w:rsidRPr="00931575">
              <w:t>TDLA30-300 Low</w:t>
            </w:r>
          </w:p>
        </w:tc>
        <w:tc>
          <w:tcPr>
            <w:tcW w:w="1276" w:type="dxa"/>
            <w:tcBorders>
              <w:bottom w:val="nil"/>
            </w:tcBorders>
          </w:tcPr>
          <w:p w14:paraId="3F81AA8D" w14:textId="77777777" w:rsidR="00B6495D" w:rsidRPr="00931575" w:rsidRDefault="00B6495D" w:rsidP="0097410A">
            <w:pPr>
              <w:pStyle w:val="TAC"/>
            </w:pPr>
            <w:r w:rsidRPr="00931575">
              <w:t>70 %</w:t>
            </w:r>
          </w:p>
        </w:tc>
        <w:tc>
          <w:tcPr>
            <w:tcW w:w="1380" w:type="dxa"/>
            <w:tcBorders>
              <w:bottom w:val="nil"/>
            </w:tcBorders>
          </w:tcPr>
          <w:p w14:paraId="6C78AFDF" w14:textId="77777777" w:rsidR="00B6495D" w:rsidRPr="00931575" w:rsidRDefault="00B6495D" w:rsidP="0097410A">
            <w:pPr>
              <w:pStyle w:val="TAC"/>
            </w:pPr>
            <w:r w:rsidRPr="00931575">
              <w:t>G-FR2-A7-4</w:t>
            </w:r>
          </w:p>
        </w:tc>
        <w:tc>
          <w:tcPr>
            <w:tcW w:w="1280" w:type="dxa"/>
            <w:tcBorders>
              <w:bottom w:val="nil"/>
            </w:tcBorders>
          </w:tcPr>
          <w:p w14:paraId="6CFFF73E" w14:textId="77777777" w:rsidR="00B6495D" w:rsidRPr="00931575" w:rsidRDefault="00B6495D" w:rsidP="0097410A">
            <w:pPr>
              <w:pStyle w:val="TAC"/>
            </w:pPr>
            <w:r w:rsidRPr="00931575">
              <w:t>pos0</w:t>
            </w:r>
          </w:p>
        </w:tc>
        <w:tc>
          <w:tcPr>
            <w:tcW w:w="597" w:type="dxa"/>
          </w:tcPr>
          <w:p w14:paraId="32BD01D5" w14:textId="77777777" w:rsidR="00B6495D" w:rsidRPr="00931575" w:rsidRDefault="00B6495D" w:rsidP="0097410A">
            <w:pPr>
              <w:pStyle w:val="TAC"/>
            </w:pPr>
            <w:r w:rsidRPr="00931575">
              <w:t>Yes</w:t>
            </w:r>
          </w:p>
        </w:tc>
        <w:tc>
          <w:tcPr>
            <w:tcW w:w="1134" w:type="dxa"/>
          </w:tcPr>
          <w:p w14:paraId="17FC090B" w14:textId="77777777" w:rsidR="00B6495D" w:rsidRPr="00931575" w:rsidRDefault="00B6495D" w:rsidP="0097410A">
            <w:pPr>
              <w:pStyle w:val="TAC"/>
            </w:pPr>
            <w:r w:rsidRPr="00931575">
              <w:t>14.7</w:t>
            </w:r>
          </w:p>
        </w:tc>
      </w:tr>
      <w:tr w:rsidR="00B6495D" w:rsidRPr="00931575" w14:paraId="23797296" w14:textId="77777777" w:rsidTr="0097410A">
        <w:trPr>
          <w:cantSplit/>
          <w:jc w:val="center"/>
        </w:trPr>
        <w:tc>
          <w:tcPr>
            <w:tcW w:w="995" w:type="dxa"/>
            <w:tcBorders>
              <w:top w:val="nil"/>
              <w:bottom w:val="nil"/>
            </w:tcBorders>
            <w:shd w:val="clear" w:color="auto" w:fill="auto"/>
          </w:tcPr>
          <w:p w14:paraId="336BC795" w14:textId="77777777" w:rsidR="00B6495D" w:rsidRPr="00931575" w:rsidRDefault="00B6495D" w:rsidP="0097410A">
            <w:pPr>
              <w:pStyle w:val="TAC"/>
            </w:pPr>
          </w:p>
        </w:tc>
        <w:tc>
          <w:tcPr>
            <w:tcW w:w="1485" w:type="dxa"/>
            <w:tcBorders>
              <w:top w:val="nil"/>
              <w:bottom w:val="nil"/>
            </w:tcBorders>
            <w:shd w:val="clear" w:color="auto" w:fill="auto"/>
          </w:tcPr>
          <w:p w14:paraId="48D46290" w14:textId="77777777" w:rsidR="00B6495D" w:rsidRPr="00931575" w:rsidRDefault="00B6495D" w:rsidP="0097410A">
            <w:pPr>
              <w:pStyle w:val="TAC"/>
            </w:pPr>
          </w:p>
        </w:tc>
        <w:tc>
          <w:tcPr>
            <w:tcW w:w="850" w:type="dxa"/>
            <w:tcBorders>
              <w:top w:val="nil"/>
              <w:bottom w:val="nil"/>
            </w:tcBorders>
          </w:tcPr>
          <w:p w14:paraId="16D61A70" w14:textId="77777777" w:rsidR="00B6495D" w:rsidRPr="00931575" w:rsidRDefault="00B6495D" w:rsidP="0097410A">
            <w:pPr>
              <w:pStyle w:val="TAC"/>
            </w:pPr>
          </w:p>
        </w:tc>
        <w:tc>
          <w:tcPr>
            <w:tcW w:w="1634" w:type="dxa"/>
            <w:tcBorders>
              <w:top w:val="nil"/>
              <w:bottom w:val="nil"/>
            </w:tcBorders>
          </w:tcPr>
          <w:p w14:paraId="2EC0F249" w14:textId="77777777" w:rsidR="00B6495D" w:rsidRPr="00931575" w:rsidRDefault="00B6495D" w:rsidP="0097410A">
            <w:pPr>
              <w:pStyle w:val="TAC"/>
            </w:pPr>
          </w:p>
        </w:tc>
        <w:tc>
          <w:tcPr>
            <w:tcW w:w="1276" w:type="dxa"/>
            <w:tcBorders>
              <w:top w:val="nil"/>
              <w:bottom w:val="nil"/>
            </w:tcBorders>
          </w:tcPr>
          <w:p w14:paraId="3B1BABD1" w14:textId="77777777" w:rsidR="00B6495D" w:rsidRPr="00931575" w:rsidRDefault="00B6495D" w:rsidP="0097410A">
            <w:pPr>
              <w:pStyle w:val="TAC"/>
            </w:pPr>
          </w:p>
        </w:tc>
        <w:tc>
          <w:tcPr>
            <w:tcW w:w="1380" w:type="dxa"/>
            <w:tcBorders>
              <w:top w:val="nil"/>
              <w:bottom w:val="single" w:sz="4" w:space="0" w:color="auto"/>
            </w:tcBorders>
          </w:tcPr>
          <w:p w14:paraId="2F9B4DD7" w14:textId="77777777" w:rsidR="00B6495D" w:rsidRPr="00931575" w:rsidRDefault="00B6495D" w:rsidP="0097410A">
            <w:pPr>
              <w:pStyle w:val="TAC"/>
            </w:pPr>
          </w:p>
        </w:tc>
        <w:tc>
          <w:tcPr>
            <w:tcW w:w="1280" w:type="dxa"/>
            <w:tcBorders>
              <w:top w:val="nil"/>
              <w:bottom w:val="single" w:sz="4" w:space="0" w:color="auto"/>
            </w:tcBorders>
          </w:tcPr>
          <w:p w14:paraId="7405ED92" w14:textId="77777777" w:rsidR="00B6495D" w:rsidRPr="00931575" w:rsidRDefault="00B6495D" w:rsidP="0097410A">
            <w:pPr>
              <w:pStyle w:val="TAC"/>
            </w:pPr>
          </w:p>
        </w:tc>
        <w:tc>
          <w:tcPr>
            <w:tcW w:w="597" w:type="dxa"/>
          </w:tcPr>
          <w:p w14:paraId="2277EA49" w14:textId="77777777" w:rsidR="00B6495D" w:rsidRPr="00931575" w:rsidRDefault="00B6495D" w:rsidP="0097410A">
            <w:pPr>
              <w:pStyle w:val="TAC"/>
            </w:pPr>
            <w:r w:rsidRPr="00931575">
              <w:t>No</w:t>
            </w:r>
          </w:p>
        </w:tc>
        <w:tc>
          <w:tcPr>
            <w:tcW w:w="1134" w:type="dxa"/>
          </w:tcPr>
          <w:p w14:paraId="6D63A9E4" w14:textId="77777777" w:rsidR="00B6495D" w:rsidRPr="00931575" w:rsidRDefault="00B6495D" w:rsidP="0097410A">
            <w:pPr>
              <w:pStyle w:val="TAC"/>
            </w:pPr>
            <w:r w:rsidRPr="00931575">
              <w:t>14.0</w:t>
            </w:r>
          </w:p>
        </w:tc>
      </w:tr>
      <w:tr w:rsidR="00B6495D" w:rsidRPr="00931575" w14:paraId="23DAEBA8" w14:textId="77777777" w:rsidTr="0097410A">
        <w:trPr>
          <w:cantSplit/>
          <w:jc w:val="center"/>
        </w:trPr>
        <w:tc>
          <w:tcPr>
            <w:tcW w:w="995" w:type="dxa"/>
            <w:tcBorders>
              <w:top w:val="nil"/>
              <w:bottom w:val="nil"/>
            </w:tcBorders>
            <w:shd w:val="clear" w:color="auto" w:fill="auto"/>
          </w:tcPr>
          <w:p w14:paraId="052DA78F" w14:textId="77777777" w:rsidR="00B6495D" w:rsidRPr="00931575" w:rsidRDefault="00B6495D" w:rsidP="0097410A">
            <w:pPr>
              <w:pStyle w:val="TAC"/>
            </w:pPr>
          </w:p>
        </w:tc>
        <w:tc>
          <w:tcPr>
            <w:tcW w:w="1485" w:type="dxa"/>
            <w:tcBorders>
              <w:top w:val="nil"/>
              <w:bottom w:val="nil"/>
            </w:tcBorders>
            <w:shd w:val="clear" w:color="auto" w:fill="auto"/>
          </w:tcPr>
          <w:p w14:paraId="4381BBDE" w14:textId="77777777" w:rsidR="00B6495D" w:rsidRPr="00931575" w:rsidRDefault="00B6495D" w:rsidP="0097410A">
            <w:pPr>
              <w:pStyle w:val="TAC"/>
            </w:pPr>
          </w:p>
        </w:tc>
        <w:tc>
          <w:tcPr>
            <w:tcW w:w="850" w:type="dxa"/>
            <w:tcBorders>
              <w:top w:val="nil"/>
              <w:bottom w:val="nil"/>
            </w:tcBorders>
          </w:tcPr>
          <w:p w14:paraId="6310FFD9" w14:textId="77777777" w:rsidR="00B6495D" w:rsidRPr="00931575" w:rsidRDefault="00B6495D" w:rsidP="0097410A">
            <w:pPr>
              <w:pStyle w:val="TAC"/>
            </w:pPr>
          </w:p>
        </w:tc>
        <w:tc>
          <w:tcPr>
            <w:tcW w:w="1634" w:type="dxa"/>
            <w:tcBorders>
              <w:top w:val="nil"/>
              <w:bottom w:val="nil"/>
            </w:tcBorders>
          </w:tcPr>
          <w:p w14:paraId="1E341D9F" w14:textId="77777777" w:rsidR="00B6495D" w:rsidRPr="00931575" w:rsidRDefault="00B6495D" w:rsidP="0097410A">
            <w:pPr>
              <w:pStyle w:val="TAC"/>
            </w:pPr>
          </w:p>
        </w:tc>
        <w:tc>
          <w:tcPr>
            <w:tcW w:w="1276" w:type="dxa"/>
            <w:tcBorders>
              <w:top w:val="nil"/>
              <w:bottom w:val="nil"/>
            </w:tcBorders>
          </w:tcPr>
          <w:p w14:paraId="506124EB" w14:textId="77777777" w:rsidR="00B6495D" w:rsidRPr="00931575" w:rsidRDefault="00B6495D" w:rsidP="0097410A">
            <w:pPr>
              <w:pStyle w:val="TAC"/>
            </w:pPr>
          </w:p>
        </w:tc>
        <w:tc>
          <w:tcPr>
            <w:tcW w:w="1380" w:type="dxa"/>
            <w:tcBorders>
              <w:bottom w:val="nil"/>
            </w:tcBorders>
          </w:tcPr>
          <w:p w14:paraId="39D22224" w14:textId="77777777" w:rsidR="00B6495D" w:rsidRPr="00931575" w:rsidRDefault="00B6495D" w:rsidP="0097410A">
            <w:pPr>
              <w:pStyle w:val="TAC"/>
            </w:pPr>
            <w:r w:rsidRPr="00931575">
              <w:t>G-FR2-A7-9</w:t>
            </w:r>
          </w:p>
        </w:tc>
        <w:tc>
          <w:tcPr>
            <w:tcW w:w="1280" w:type="dxa"/>
            <w:tcBorders>
              <w:bottom w:val="nil"/>
            </w:tcBorders>
          </w:tcPr>
          <w:p w14:paraId="4D747F97" w14:textId="77777777" w:rsidR="00B6495D" w:rsidRPr="00931575" w:rsidRDefault="00B6495D" w:rsidP="0097410A">
            <w:pPr>
              <w:pStyle w:val="TAC"/>
            </w:pPr>
            <w:r w:rsidRPr="00931575">
              <w:t>pos1</w:t>
            </w:r>
          </w:p>
        </w:tc>
        <w:tc>
          <w:tcPr>
            <w:tcW w:w="597" w:type="dxa"/>
          </w:tcPr>
          <w:p w14:paraId="094FACC2" w14:textId="77777777" w:rsidR="00B6495D" w:rsidRPr="00931575" w:rsidRDefault="00B6495D" w:rsidP="0097410A">
            <w:pPr>
              <w:pStyle w:val="TAC"/>
            </w:pPr>
            <w:r w:rsidRPr="00931575">
              <w:t>Yes</w:t>
            </w:r>
          </w:p>
        </w:tc>
        <w:tc>
          <w:tcPr>
            <w:tcW w:w="1134" w:type="dxa"/>
          </w:tcPr>
          <w:p w14:paraId="50A34D57" w14:textId="77777777" w:rsidR="00B6495D" w:rsidRPr="00931575" w:rsidRDefault="00B6495D" w:rsidP="0097410A">
            <w:pPr>
              <w:pStyle w:val="TAC"/>
            </w:pPr>
            <w:r w:rsidRPr="00931575">
              <w:t>14.3</w:t>
            </w:r>
          </w:p>
        </w:tc>
      </w:tr>
      <w:tr w:rsidR="00B6495D" w:rsidRPr="00931575" w14:paraId="3655E9BC" w14:textId="77777777" w:rsidTr="0097410A">
        <w:trPr>
          <w:cantSplit/>
          <w:jc w:val="center"/>
        </w:trPr>
        <w:tc>
          <w:tcPr>
            <w:tcW w:w="995" w:type="dxa"/>
            <w:tcBorders>
              <w:top w:val="nil"/>
            </w:tcBorders>
            <w:shd w:val="clear" w:color="auto" w:fill="auto"/>
          </w:tcPr>
          <w:p w14:paraId="208F58D6" w14:textId="77777777" w:rsidR="00B6495D" w:rsidRPr="00931575" w:rsidRDefault="00B6495D" w:rsidP="0097410A">
            <w:pPr>
              <w:pStyle w:val="TAC"/>
            </w:pPr>
          </w:p>
        </w:tc>
        <w:tc>
          <w:tcPr>
            <w:tcW w:w="1485" w:type="dxa"/>
            <w:tcBorders>
              <w:top w:val="nil"/>
            </w:tcBorders>
            <w:shd w:val="clear" w:color="auto" w:fill="auto"/>
          </w:tcPr>
          <w:p w14:paraId="364FC430" w14:textId="77777777" w:rsidR="00B6495D" w:rsidRPr="00931575" w:rsidRDefault="00B6495D" w:rsidP="0097410A">
            <w:pPr>
              <w:pStyle w:val="TAC"/>
            </w:pPr>
          </w:p>
        </w:tc>
        <w:tc>
          <w:tcPr>
            <w:tcW w:w="850" w:type="dxa"/>
            <w:tcBorders>
              <w:top w:val="nil"/>
            </w:tcBorders>
          </w:tcPr>
          <w:p w14:paraId="2D2632FD" w14:textId="77777777" w:rsidR="00B6495D" w:rsidRPr="00931575" w:rsidRDefault="00B6495D" w:rsidP="0097410A">
            <w:pPr>
              <w:pStyle w:val="TAC"/>
            </w:pPr>
          </w:p>
        </w:tc>
        <w:tc>
          <w:tcPr>
            <w:tcW w:w="1634" w:type="dxa"/>
            <w:tcBorders>
              <w:top w:val="nil"/>
            </w:tcBorders>
          </w:tcPr>
          <w:p w14:paraId="2D7EEDAD" w14:textId="77777777" w:rsidR="00B6495D" w:rsidRPr="00931575" w:rsidRDefault="00B6495D" w:rsidP="0097410A">
            <w:pPr>
              <w:pStyle w:val="TAC"/>
            </w:pPr>
          </w:p>
        </w:tc>
        <w:tc>
          <w:tcPr>
            <w:tcW w:w="1276" w:type="dxa"/>
            <w:tcBorders>
              <w:top w:val="nil"/>
            </w:tcBorders>
          </w:tcPr>
          <w:p w14:paraId="7970D08C" w14:textId="77777777" w:rsidR="00B6495D" w:rsidRPr="00931575" w:rsidRDefault="00B6495D" w:rsidP="0097410A">
            <w:pPr>
              <w:pStyle w:val="TAC"/>
            </w:pPr>
          </w:p>
        </w:tc>
        <w:tc>
          <w:tcPr>
            <w:tcW w:w="1380" w:type="dxa"/>
            <w:tcBorders>
              <w:top w:val="nil"/>
            </w:tcBorders>
          </w:tcPr>
          <w:p w14:paraId="77FD8EBB" w14:textId="77777777" w:rsidR="00B6495D" w:rsidRPr="00931575" w:rsidRDefault="00B6495D" w:rsidP="0097410A">
            <w:pPr>
              <w:pStyle w:val="TAC"/>
            </w:pPr>
          </w:p>
        </w:tc>
        <w:tc>
          <w:tcPr>
            <w:tcW w:w="1280" w:type="dxa"/>
            <w:tcBorders>
              <w:top w:val="nil"/>
            </w:tcBorders>
          </w:tcPr>
          <w:p w14:paraId="55599025" w14:textId="77777777" w:rsidR="00B6495D" w:rsidRPr="00931575" w:rsidRDefault="00B6495D" w:rsidP="0097410A">
            <w:pPr>
              <w:pStyle w:val="TAC"/>
            </w:pPr>
          </w:p>
        </w:tc>
        <w:tc>
          <w:tcPr>
            <w:tcW w:w="597" w:type="dxa"/>
          </w:tcPr>
          <w:p w14:paraId="67FBD127" w14:textId="77777777" w:rsidR="00B6495D" w:rsidRPr="00931575" w:rsidRDefault="00B6495D" w:rsidP="0097410A">
            <w:pPr>
              <w:pStyle w:val="TAC"/>
            </w:pPr>
            <w:r w:rsidRPr="00931575">
              <w:t>No</w:t>
            </w:r>
          </w:p>
        </w:tc>
        <w:tc>
          <w:tcPr>
            <w:tcW w:w="1134" w:type="dxa"/>
          </w:tcPr>
          <w:p w14:paraId="4293ACB8" w14:textId="77777777" w:rsidR="00B6495D" w:rsidRPr="00931575" w:rsidRDefault="00B6495D" w:rsidP="0097410A">
            <w:pPr>
              <w:pStyle w:val="TAC"/>
            </w:pPr>
            <w:r w:rsidRPr="00931575">
              <w:t>13.7</w:t>
            </w:r>
          </w:p>
        </w:tc>
      </w:tr>
    </w:tbl>
    <w:p w14:paraId="18F49170" w14:textId="77777777" w:rsidR="00B6495D" w:rsidRPr="00931575" w:rsidRDefault="00B6495D" w:rsidP="00B6495D">
      <w:pPr>
        <w:rPr>
          <w:lang w:eastAsia="zh-CN"/>
        </w:rPr>
      </w:pPr>
    </w:p>
    <w:p w14:paraId="797C3BBE" w14:textId="77777777" w:rsidR="00B6495D" w:rsidRPr="00931575" w:rsidRDefault="00B6495D" w:rsidP="00B6495D">
      <w:pPr>
        <w:pStyle w:val="TH"/>
        <w:rPr>
          <w:lang w:eastAsia="zh-CN"/>
        </w:rPr>
      </w:pPr>
      <w:r w:rsidRPr="00931575">
        <w:lastRenderedPageBreak/>
        <w:t>Table 8.2.1.5.2-5: Test requirements for PUSCH with 70% of maximum throughput, 200 MHz Channel Bandwidth</w:t>
      </w:r>
      <w:r w:rsidRPr="00931575">
        <w:rPr>
          <w:lang w:eastAsia="zh-CN"/>
        </w:rPr>
        <w:t>, 120 kHz SCS</w:t>
      </w:r>
      <w:ins w:id="164" w:author="Huawei" w:date="2022-10-18T09:50: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B6495D" w:rsidRPr="00931575" w14:paraId="1C78A40F" w14:textId="77777777" w:rsidTr="0097410A">
        <w:trPr>
          <w:cantSplit/>
          <w:jc w:val="center"/>
        </w:trPr>
        <w:tc>
          <w:tcPr>
            <w:tcW w:w="995" w:type="dxa"/>
            <w:tcBorders>
              <w:bottom w:val="single" w:sz="4" w:space="0" w:color="auto"/>
            </w:tcBorders>
          </w:tcPr>
          <w:p w14:paraId="2E0CE1DC" w14:textId="77777777" w:rsidR="00B6495D" w:rsidRPr="00931575" w:rsidRDefault="00B6495D" w:rsidP="0097410A">
            <w:pPr>
              <w:pStyle w:val="TAH"/>
            </w:pPr>
            <w:r w:rsidRPr="00931575">
              <w:t>Number of TX antennas</w:t>
            </w:r>
          </w:p>
        </w:tc>
        <w:tc>
          <w:tcPr>
            <w:tcW w:w="1485" w:type="dxa"/>
            <w:tcBorders>
              <w:bottom w:val="single" w:sz="4" w:space="0" w:color="auto"/>
            </w:tcBorders>
          </w:tcPr>
          <w:p w14:paraId="3F4175E3" w14:textId="77777777" w:rsidR="00B6495D" w:rsidRPr="00931575" w:rsidRDefault="00B6495D" w:rsidP="0097410A">
            <w:pPr>
              <w:pStyle w:val="TAH"/>
            </w:pPr>
            <w:r w:rsidRPr="00931575">
              <w:t>Number of demodulation branches</w:t>
            </w:r>
          </w:p>
        </w:tc>
        <w:tc>
          <w:tcPr>
            <w:tcW w:w="850" w:type="dxa"/>
            <w:tcBorders>
              <w:bottom w:val="single" w:sz="4" w:space="0" w:color="auto"/>
            </w:tcBorders>
          </w:tcPr>
          <w:p w14:paraId="4D544B73" w14:textId="77777777" w:rsidR="00B6495D" w:rsidRPr="00931575" w:rsidRDefault="00B6495D" w:rsidP="0097410A">
            <w:pPr>
              <w:pStyle w:val="TAH"/>
            </w:pPr>
            <w:r w:rsidRPr="00931575">
              <w:t>Cyclic prefix</w:t>
            </w:r>
          </w:p>
        </w:tc>
        <w:tc>
          <w:tcPr>
            <w:tcW w:w="1634" w:type="dxa"/>
            <w:tcBorders>
              <w:bottom w:val="single" w:sz="4" w:space="0" w:color="auto"/>
            </w:tcBorders>
          </w:tcPr>
          <w:p w14:paraId="35DF4748" w14:textId="77777777" w:rsidR="00B6495D" w:rsidRPr="00931575" w:rsidRDefault="00B6495D" w:rsidP="0097410A">
            <w:pPr>
              <w:pStyle w:val="TAH"/>
            </w:pPr>
            <w:r w:rsidRPr="00931575">
              <w:t>Propagation conditions and correlation matrix (annex G)</w:t>
            </w:r>
          </w:p>
        </w:tc>
        <w:tc>
          <w:tcPr>
            <w:tcW w:w="1276" w:type="dxa"/>
            <w:tcBorders>
              <w:bottom w:val="single" w:sz="4" w:space="0" w:color="auto"/>
            </w:tcBorders>
          </w:tcPr>
          <w:p w14:paraId="51BE5A17" w14:textId="77777777" w:rsidR="00B6495D" w:rsidRPr="00931575" w:rsidRDefault="00B6495D" w:rsidP="0097410A">
            <w:pPr>
              <w:pStyle w:val="TAH"/>
            </w:pPr>
            <w:r w:rsidRPr="00931575">
              <w:t>Fraction of maximum throughput</w:t>
            </w:r>
          </w:p>
        </w:tc>
        <w:tc>
          <w:tcPr>
            <w:tcW w:w="1380" w:type="dxa"/>
          </w:tcPr>
          <w:p w14:paraId="0E930265" w14:textId="77777777" w:rsidR="00B6495D" w:rsidRPr="00931575" w:rsidRDefault="00B6495D" w:rsidP="0097410A">
            <w:pPr>
              <w:pStyle w:val="TAH"/>
            </w:pPr>
            <w:r w:rsidRPr="00931575">
              <w:t>FRC</w:t>
            </w:r>
            <w:r w:rsidRPr="00931575">
              <w:br/>
              <w:t>(annex A)</w:t>
            </w:r>
          </w:p>
        </w:tc>
        <w:tc>
          <w:tcPr>
            <w:tcW w:w="1280" w:type="dxa"/>
          </w:tcPr>
          <w:p w14:paraId="38CF8E98" w14:textId="77777777" w:rsidR="00B6495D" w:rsidRPr="00931575" w:rsidRDefault="00B6495D" w:rsidP="0097410A">
            <w:pPr>
              <w:pStyle w:val="TAH"/>
            </w:pPr>
            <w:r w:rsidRPr="00931575">
              <w:t>Additional DM-RS position</w:t>
            </w:r>
          </w:p>
        </w:tc>
        <w:tc>
          <w:tcPr>
            <w:tcW w:w="597" w:type="dxa"/>
          </w:tcPr>
          <w:p w14:paraId="0D9E3603" w14:textId="77777777" w:rsidR="00B6495D" w:rsidRPr="00931575" w:rsidRDefault="00B6495D" w:rsidP="0097410A">
            <w:pPr>
              <w:pStyle w:val="TAH"/>
            </w:pPr>
            <w:r w:rsidRPr="00931575">
              <w:t>PT-RS</w:t>
            </w:r>
          </w:p>
        </w:tc>
        <w:tc>
          <w:tcPr>
            <w:tcW w:w="1134" w:type="dxa"/>
          </w:tcPr>
          <w:p w14:paraId="098ACDEF" w14:textId="77777777" w:rsidR="00B6495D" w:rsidRPr="00931575" w:rsidRDefault="00B6495D" w:rsidP="0097410A">
            <w:pPr>
              <w:pStyle w:val="TAH"/>
            </w:pPr>
            <w:r w:rsidRPr="00931575">
              <w:t>SNR</w:t>
            </w:r>
          </w:p>
          <w:p w14:paraId="2D0B102F" w14:textId="77777777" w:rsidR="00B6495D" w:rsidRPr="00931575" w:rsidRDefault="00B6495D" w:rsidP="0097410A">
            <w:pPr>
              <w:pStyle w:val="TAH"/>
            </w:pPr>
            <w:r w:rsidRPr="00931575">
              <w:t>(dB)</w:t>
            </w:r>
          </w:p>
        </w:tc>
      </w:tr>
      <w:tr w:rsidR="00B6495D" w:rsidRPr="00931575" w14:paraId="55C32296" w14:textId="77777777" w:rsidTr="0097410A">
        <w:trPr>
          <w:cantSplit/>
          <w:jc w:val="center"/>
        </w:trPr>
        <w:tc>
          <w:tcPr>
            <w:tcW w:w="995" w:type="dxa"/>
            <w:tcBorders>
              <w:bottom w:val="nil"/>
            </w:tcBorders>
            <w:shd w:val="clear" w:color="auto" w:fill="auto"/>
          </w:tcPr>
          <w:p w14:paraId="5B3A83C7" w14:textId="77777777" w:rsidR="00B6495D" w:rsidRPr="00931575" w:rsidRDefault="00B6495D" w:rsidP="0097410A">
            <w:pPr>
              <w:pStyle w:val="TAC"/>
            </w:pPr>
            <w:r w:rsidRPr="00931575">
              <w:t>1</w:t>
            </w:r>
          </w:p>
        </w:tc>
        <w:tc>
          <w:tcPr>
            <w:tcW w:w="1485" w:type="dxa"/>
            <w:tcBorders>
              <w:bottom w:val="nil"/>
            </w:tcBorders>
            <w:shd w:val="clear" w:color="auto" w:fill="auto"/>
          </w:tcPr>
          <w:p w14:paraId="6EDE4933" w14:textId="77777777" w:rsidR="00B6495D" w:rsidRPr="00931575" w:rsidRDefault="00B6495D" w:rsidP="0097410A">
            <w:pPr>
              <w:pStyle w:val="TAC"/>
            </w:pPr>
            <w:r w:rsidRPr="00931575">
              <w:t>2</w:t>
            </w:r>
          </w:p>
        </w:tc>
        <w:tc>
          <w:tcPr>
            <w:tcW w:w="850" w:type="dxa"/>
            <w:tcBorders>
              <w:bottom w:val="nil"/>
            </w:tcBorders>
            <w:shd w:val="clear" w:color="auto" w:fill="auto"/>
          </w:tcPr>
          <w:p w14:paraId="60AB168C" w14:textId="77777777" w:rsidR="00B6495D" w:rsidRPr="00931575" w:rsidRDefault="00B6495D" w:rsidP="0097410A">
            <w:pPr>
              <w:pStyle w:val="TAC"/>
            </w:pPr>
            <w:r w:rsidRPr="00931575">
              <w:t>Normal</w:t>
            </w:r>
          </w:p>
        </w:tc>
        <w:tc>
          <w:tcPr>
            <w:tcW w:w="1634" w:type="dxa"/>
            <w:tcBorders>
              <w:bottom w:val="nil"/>
            </w:tcBorders>
            <w:shd w:val="clear" w:color="auto" w:fill="auto"/>
          </w:tcPr>
          <w:p w14:paraId="1E8CDDCA" w14:textId="77777777" w:rsidR="00B6495D" w:rsidRPr="00931575" w:rsidRDefault="00B6495D" w:rsidP="0097410A">
            <w:pPr>
              <w:pStyle w:val="TAC"/>
            </w:pPr>
            <w:r w:rsidRPr="00931575">
              <w:t>TDLA30-300 Low</w:t>
            </w:r>
          </w:p>
        </w:tc>
        <w:tc>
          <w:tcPr>
            <w:tcW w:w="1276" w:type="dxa"/>
            <w:tcBorders>
              <w:bottom w:val="nil"/>
            </w:tcBorders>
            <w:shd w:val="clear" w:color="auto" w:fill="auto"/>
          </w:tcPr>
          <w:p w14:paraId="1D255B90" w14:textId="77777777" w:rsidR="00B6495D" w:rsidRPr="00931575" w:rsidRDefault="00B6495D" w:rsidP="0097410A">
            <w:pPr>
              <w:pStyle w:val="TAC"/>
            </w:pPr>
            <w:r w:rsidRPr="00931575">
              <w:t>70 %</w:t>
            </w:r>
          </w:p>
        </w:tc>
        <w:tc>
          <w:tcPr>
            <w:tcW w:w="1380" w:type="dxa"/>
          </w:tcPr>
          <w:p w14:paraId="3D365A3C" w14:textId="77777777" w:rsidR="00B6495D" w:rsidRPr="00931575" w:rsidRDefault="00B6495D" w:rsidP="0097410A">
            <w:pPr>
              <w:pStyle w:val="TAC"/>
            </w:pPr>
            <w:r w:rsidRPr="00931575">
              <w:t xml:space="preserve">G-FR2-A3-5 </w:t>
            </w:r>
          </w:p>
        </w:tc>
        <w:tc>
          <w:tcPr>
            <w:tcW w:w="1280" w:type="dxa"/>
          </w:tcPr>
          <w:p w14:paraId="69308F1A" w14:textId="77777777" w:rsidR="00B6495D" w:rsidRPr="00931575" w:rsidRDefault="00B6495D" w:rsidP="0097410A">
            <w:pPr>
              <w:pStyle w:val="TAC"/>
            </w:pPr>
            <w:r w:rsidRPr="00931575">
              <w:t>pos0</w:t>
            </w:r>
          </w:p>
        </w:tc>
        <w:tc>
          <w:tcPr>
            <w:tcW w:w="597" w:type="dxa"/>
          </w:tcPr>
          <w:p w14:paraId="06EEDA73" w14:textId="77777777" w:rsidR="00B6495D" w:rsidRPr="00931575" w:rsidRDefault="00B6495D" w:rsidP="0097410A">
            <w:pPr>
              <w:pStyle w:val="TAC"/>
            </w:pPr>
            <w:r w:rsidRPr="00931575">
              <w:t>No</w:t>
            </w:r>
          </w:p>
        </w:tc>
        <w:tc>
          <w:tcPr>
            <w:tcW w:w="1134" w:type="dxa"/>
          </w:tcPr>
          <w:p w14:paraId="143F26E0" w14:textId="77777777" w:rsidR="00B6495D" w:rsidRPr="00931575" w:rsidRDefault="00B6495D" w:rsidP="0097410A">
            <w:pPr>
              <w:pStyle w:val="TAC"/>
            </w:pPr>
            <w:r w:rsidRPr="00931575">
              <w:t>-1.5</w:t>
            </w:r>
          </w:p>
        </w:tc>
      </w:tr>
      <w:tr w:rsidR="00B6495D" w:rsidRPr="00931575" w14:paraId="5A4377FF" w14:textId="77777777" w:rsidTr="0097410A">
        <w:trPr>
          <w:cantSplit/>
          <w:jc w:val="center"/>
        </w:trPr>
        <w:tc>
          <w:tcPr>
            <w:tcW w:w="995" w:type="dxa"/>
            <w:tcBorders>
              <w:top w:val="nil"/>
              <w:bottom w:val="nil"/>
            </w:tcBorders>
            <w:shd w:val="clear" w:color="auto" w:fill="auto"/>
          </w:tcPr>
          <w:p w14:paraId="3A12ABB6" w14:textId="77777777" w:rsidR="00B6495D" w:rsidRPr="00931575" w:rsidRDefault="00B6495D" w:rsidP="0097410A">
            <w:pPr>
              <w:pStyle w:val="TAC"/>
            </w:pPr>
          </w:p>
        </w:tc>
        <w:tc>
          <w:tcPr>
            <w:tcW w:w="1485" w:type="dxa"/>
            <w:tcBorders>
              <w:top w:val="nil"/>
              <w:bottom w:val="nil"/>
            </w:tcBorders>
            <w:shd w:val="clear" w:color="auto" w:fill="auto"/>
          </w:tcPr>
          <w:p w14:paraId="79522913" w14:textId="77777777" w:rsidR="00B6495D" w:rsidRPr="00931575" w:rsidRDefault="00B6495D" w:rsidP="0097410A">
            <w:pPr>
              <w:pStyle w:val="TAC"/>
            </w:pPr>
          </w:p>
        </w:tc>
        <w:tc>
          <w:tcPr>
            <w:tcW w:w="850" w:type="dxa"/>
            <w:tcBorders>
              <w:top w:val="nil"/>
              <w:bottom w:val="single" w:sz="4" w:space="0" w:color="auto"/>
            </w:tcBorders>
            <w:shd w:val="clear" w:color="auto" w:fill="auto"/>
          </w:tcPr>
          <w:p w14:paraId="5FFEB470" w14:textId="77777777" w:rsidR="00B6495D" w:rsidRPr="00931575" w:rsidRDefault="00B6495D" w:rsidP="0097410A">
            <w:pPr>
              <w:pStyle w:val="TAC"/>
            </w:pPr>
          </w:p>
        </w:tc>
        <w:tc>
          <w:tcPr>
            <w:tcW w:w="1634" w:type="dxa"/>
            <w:tcBorders>
              <w:top w:val="nil"/>
              <w:bottom w:val="single" w:sz="4" w:space="0" w:color="auto"/>
            </w:tcBorders>
            <w:shd w:val="clear" w:color="auto" w:fill="auto"/>
          </w:tcPr>
          <w:p w14:paraId="495D1450" w14:textId="77777777" w:rsidR="00B6495D" w:rsidRPr="00931575" w:rsidRDefault="00B6495D" w:rsidP="0097410A">
            <w:pPr>
              <w:pStyle w:val="TAC"/>
            </w:pPr>
          </w:p>
        </w:tc>
        <w:tc>
          <w:tcPr>
            <w:tcW w:w="1276" w:type="dxa"/>
            <w:tcBorders>
              <w:top w:val="nil"/>
              <w:bottom w:val="single" w:sz="4" w:space="0" w:color="auto"/>
            </w:tcBorders>
            <w:shd w:val="clear" w:color="auto" w:fill="auto"/>
          </w:tcPr>
          <w:p w14:paraId="12E122EC" w14:textId="77777777" w:rsidR="00B6495D" w:rsidRPr="00931575" w:rsidRDefault="00B6495D" w:rsidP="0097410A">
            <w:pPr>
              <w:pStyle w:val="TAC"/>
            </w:pPr>
          </w:p>
        </w:tc>
        <w:tc>
          <w:tcPr>
            <w:tcW w:w="1380" w:type="dxa"/>
            <w:tcBorders>
              <w:bottom w:val="single" w:sz="4" w:space="0" w:color="auto"/>
            </w:tcBorders>
          </w:tcPr>
          <w:p w14:paraId="620573C0" w14:textId="77777777" w:rsidR="00B6495D" w:rsidRPr="00931575" w:rsidRDefault="00B6495D" w:rsidP="0097410A">
            <w:pPr>
              <w:pStyle w:val="TAC"/>
            </w:pPr>
            <w:r w:rsidRPr="00931575">
              <w:t>G-FR2-A3-17</w:t>
            </w:r>
          </w:p>
        </w:tc>
        <w:tc>
          <w:tcPr>
            <w:tcW w:w="1280" w:type="dxa"/>
            <w:tcBorders>
              <w:bottom w:val="single" w:sz="4" w:space="0" w:color="auto"/>
            </w:tcBorders>
          </w:tcPr>
          <w:p w14:paraId="0636798D" w14:textId="77777777" w:rsidR="00B6495D" w:rsidRPr="00931575" w:rsidRDefault="00B6495D" w:rsidP="0097410A">
            <w:pPr>
              <w:pStyle w:val="TAC"/>
            </w:pPr>
            <w:r w:rsidRPr="00931575">
              <w:t>pos1</w:t>
            </w:r>
          </w:p>
        </w:tc>
        <w:tc>
          <w:tcPr>
            <w:tcW w:w="597" w:type="dxa"/>
          </w:tcPr>
          <w:p w14:paraId="72E1BFCE" w14:textId="77777777" w:rsidR="00B6495D" w:rsidRPr="00931575" w:rsidRDefault="00B6495D" w:rsidP="0097410A">
            <w:pPr>
              <w:pStyle w:val="TAC"/>
            </w:pPr>
            <w:r w:rsidRPr="00931575">
              <w:t>No</w:t>
            </w:r>
          </w:p>
        </w:tc>
        <w:tc>
          <w:tcPr>
            <w:tcW w:w="1134" w:type="dxa"/>
          </w:tcPr>
          <w:p w14:paraId="59883AC5" w14:textId="77777777" w:rsidR="00B6495D" w:rsidRPr="00931575" w:rsidRDefault="00B6495D" w:rsidP="0097410A">
            <w:pPr>
              <w:pStyle w:val="TAC"/>
            </w:pPr>
            <w:r w:rsidRPr="00931575">
              <w:t>-1.8</w:t>
            </w:r>
          </w:p>
        </w:tc>
      </w:tr>
      <w:tr w:rsidR="00B6495D" w:rsidRPr="00931575" w14:paraId="0E591F30" w14:textId="77777777" w:rsidTr="0097410A">
        <w:trPr>
          <w:cantSplit/>
          <w:jc w:val="center"/>
        </w:trPr>
        <w:tc>
          <w:tcPr>
            <w:tcW w:w="995" w:type="dxa"/>
            <w:tcBorders>
              <w:top w:val="nil"/>
              <w:bottom w:val="nil"/>
            </w:tcBorders>
            <w:shd w:val="clear" w:color="auto" w:fill="auto"/>
          </w:tcPr>
          <w:p w14:paraId="695F6912" w14:textId="77777777" w:rsidR="00B6495D" w:rsidRPr="00931575" w:rsidRDefault="00B6495D" w:rsidP="0097410A">
            <w:pPr>
              <w:pStyle w:val="TAC"/>
            </w:pPr>
          </w:p>
        </w:tc>
        <w:tc>
          <w:tcPr>
            <w:tcW w:w="1485" w:type="dxa"/>
            <w:tcBorders>
              <w:top w:val="nil"/>
              <w:bottom w:val="nil"/>
            </w:tcBorders>
            <w:shd w:val="clear" w:color="auto" w:fill="auto"/>
          </w:tcPr>
          <w:p w14:paraId="0C4EC5E9" w14:textId="77777777" w:rsidR="00B6495D" w:rsidRPr="00931575" w:rsidRDefault="00B6495D" w:rsidP="0097410A">
            <w:pPr>
              <w:pStyle w:val="TAC"/>
            </w:pPr>
          </w:p>
        </w:tc>
        <w:tc>
          <w:tcPr>
            <w:tcW w:w="850" w:type="dxa"/>
            <w:tcBorders>
              <w:bottom w:val="nil"/>
            </w:tcBorders>
          </w:tcPr>
          <w:p w14:paraId="450B447A" w14:textId="77777777" w:rsidR="00B6495D" w:rsidRPr="00931575" w:rsidRDefault="00B6495D" w:rsidP="0097410A">
            <w:pPr>
              <w:pStyle w:val="TAC"/>
            </w:pPr>
            <w:r w:rsidRPr="00931575">
              <w:t>Normal</w:t>
            </w:r>
          </w:p>
        </w:tc>
        <w:tc>
          <w:tcPr>
            <w:tcW w:w="1634" w:type="dxa"/>
            <w:tcBorders>
              <w:bottom w:val="nil"/>
            </w:tcBorders>
          </w:tcPr>
          <w:p w14:paraId="5C4EC513" w14:textId="77777777" w:rsidR="00B6495D" w:rsidRPr="00931575" w:rsidRDefault="00B6495D" w:rsidP="0097410A">
            <w:pPr>
              <w:pStyle w:val="TAC"/>
            </w:pPr>
            <w:r w:rsidRPr="00931575">
              <w:t>TDLA30-300 Low</w:t>
            </w:r>
          </w:p>
        </w:tc>
        <w:tc>
          <w:tcPr>
            <w:tcW w:w="1276" w:type="dxa"/>
            <w:tcBorders>
              <w:bottom w:val="nil"/>
            </w:tcBorders>
          </w:tcPr>
          <w:p w14:paraId="54EB520D" w14:textId="77777777" w:rsidR="00B6495D" w:rsidRPr="00931575" w:rsidRDefault="00B6495D" w:rsidP="0097410A">
            <w:pPr>
              <w:pStyle w:val="TAC"/>
            </w:pPr>
            <w:r w:rsidRPr="00931575">
              <w:t>70 %</w:t>
            </w:r>
          </w:p>
        </w:tc>
        <w:tc>
          <w:tcPr>
            <w:tcW w:w="1380" w:type="dxa"/>
            <w:tcBorders>
              <w:bottom w:val="nil"/>
            </w:tcBorders>
          </w:tcPr>
          <w:p w14:paraId="62B7A8FE" w14:textId="77777777" w:rsidR="00B6495D" w:rsidRPr="00931575" w:rsidRDefault="00B6495D" w:rsidP="0097410A">
            <w:pPr>
              <w:pStyle w:val="TAC"/>
            </w:pPr>
            <w:r w:rsidRPr="00931575">
              <w:t xml:space="preserve">G-FR2-A4-5 </w:t>
            </w:r>
          </w:p>
        </w:tc>
        <w:tc>
          <w:tcPr>
            <w:tcW w:w="1280" w:type="dxa"/>
            <w:tcBorders>
              <w:bottom w:val="nil"/>
            </w:tcBorders>
          </w:tcPr>
          <w:p w14:paraId="3ADB042C" w14:textId="77777777" w:rsidR="00B6495D" w:rsidRPr="00931575" w:rsidRDefault="00B6495D" w:rsidP="0097410A">
            <w:pPr>
              <w:pStyle w:val="TAC"/>
            </w:pPr>
            <w:r w:rsidRPr="00931575">
              <w:t>pos0</w:t>
            </w:r>
          </w:p>
        </w:tc>
        <w:tc>
          <w:tcPr>
            <w:tcW w:w="597" w:type="dxa"/>
          </w:tcPr>
          <w:p w14:paraId="7F3BD509" w14:textId="77777777" w:rsidR="00B6495D" w:rsidRPr="00931575" w:rsidRDefault="00B6495D" w:rsidP="0097410A">
            <w:pPr>
              <w:pStyle w:val="TAC"/>
            </w:pPr>
            <w:r w:rsidRPr="00931575">
              <w:t>Yes</w:t>
            </w:r>
          </w:p>
        </w:tc>
        <w:tc>
          <w:tcPr>
            <w:tcW w:w="1134" w:type="dxa"/>
          </w:tcPr>
          <w:p w14:paraId="3568BE4B" w14:textId="77777777" w:rsidR="00B6495D" w:rsidRPr="00931575" w:rsidRDefault="00B6495D" w:rsidP="0097410A">
            <w:pPr>
              <w:pStyle w:val="TAC"/>
            </w:pPr>
            <w:r w:rsidRPr="00931575">
              <w:t>11.9</w:t>
            </w:r>
          </w:p>
        </w:tc>
      </w:tr>
      <w:tr w:rsidR="00B6495D" w:rsidRPr="00931575" w14:paraId="1E79D709" w14:textId="77777777" w:rsidTr="0097410A">
        <w:trPr>
          <w:cantSplit/>
          <w:jc w:val="center"/>
        </w:trPr>
        <w:tc>
          <w:tcPr>
            <w:tcW w:w="995" w:type="dxa"/>
            <w:tcBorders>
              <w:top w:val="nil"/>
              <w:bottom w:val="nil"/>
            </w:tcBorders>
            <w:shd w:val="clear" w:color="auto" w:fill="auto"/>
          </w:tcPr>
          <w:p w14:paraId="0C0E230C" w14:textId="77777777" w:rsidR="00B6495D" w:rsidRPr="00931575" w:rsidRDefault="00B6495D" w:rsidP="0097410A">
            <w:pPr>
              <w:pStyle w:val="TAC"/>
            </w:pPr>
          </w:p>
        </w:tc>
        <w:tc>
          <w:tcPr>
            <w:tcW w:w="1485" w:type="dxa"/>
            <w:tcBorders>
              <w:top w:val="nil"/>
              <w:bottom w:val="nil"/>
            </w:tcBorders>
            <w:shd w:val="clear" w:color="auto" w:fill="auto"/>
          </w:tcPr>
          <w:p w14:paraId="15633617" w14:textId="77777777" w:rsidR="00B6495D" w:rsidRPr="00931575" w:rsidRDefault="00B6495D" w:rsidP="0097410A">
            <w:pPr>
              <w:pStyle w:val="TAC"/>
            </w:pPr>
          </w:p>
        </w:tc>
        <w:tc>
          <w:tcPr>
            <w:tcW w:w="850" w:type="dxa"/>
            <w:tcBorders>
              <w:top w:val="nil"/>
              <w:bottom w:val="nil"/>
            </w:tcBorders>
          </w:tcPr>
          <w:p w14:paraId="1A1EC2B6" w14:textId="77777777" w:rsidR="00B6495D" w:rsidRPr="00931575" w:rsidRDefault="00B6495D" w:rsidP="0097410A">
            <w:pPr>
              <w:pStyle w:val="TAC"/>
            </w:pPr>
          </w:p>
        </w:tc>
        <w:tc>
          <w:tcPr>
            <w:tcW w:w="1634" w:type="dxa"/>
            <w:tcBorders>
              <w:top w:val="nil"/>
              <w:bottom w:val="nil"/>
            </w:tcBorders>
          </w:tcPr>
          <w:p w14:paraId="292075FE" w14:textId="77777777" w:rsidR="00B6495D" w:rsidRPr="00931575" w:rsidRDefault="00B6495D" w:rsidP="0097410A">
            <w:pPr>
              <w:pStyle w:val="TAC"/>
            </w:pPr>
          </w:p>
        </w:tc>
        <w:tc>
          <w:tcPr>
            <w:tcW w:w="1276" w:type="dxa"/>
            <w:tcBorders>
              <w:top w:val="nil"/>
              <w:bottom w:val="nil"/>
            </w:tcBorders>
          </w:tcPr>
          <w:p w14:paraId="5D5B5BC0" w14:textId="77777777" w:rsidR="00B6495D" w:rsidRPr="00931575" w:rsidRDefault="00B6495D" w:rsidP="0097410A">
            <w:pPr>
              <w:pStyle w:val="TAC"/>
            </w:pPr>
          </w:p>
        </w:tc>
        <w:tc>
          <w:tcPr>
            <w:tcW w:w="1380" w:type="dxa"/>
            <w:tcBorders>
              <w:top w:val="nil"/>
              <w:bottom w:val="single" w:sz="4" w:space="0" w:color="auto"/>
            </w:tcBorders>
          </w:tcPr>
          <w:p w14:paraId="14DBC3B9" w14:textId="77777777" w:rsidR="00B6495D" w:rsidRPr="00931575" w:rsidRDefault="00B6495D" w:rsidP="0097410A">
            <w:pPr>
              <w:pStyle w:val="TAC"/>
            </w:pPr>
          </w:p>
        </w:tc>
        <w:tc>
          <w:tcPr>
            <w:tcW w:w="1280" w:type="dxa"/>
            <w:tcBorders>
              <w:top w:val="nil"/>
              <w:bottom w:val="single" w:sz="4" w:space="0" w:color="auto"/>
            </w:tcBorders>
          </w:tcPr>
          <w:p w14:paraId="4DF0440F" w14:textId="77777777" w:rsidR="00B6495D" w:rsidRPr="00931575" w:rsidRDefault="00B6495D" w:rsidP="0097410A">
            <w:pPr>
              <w:pStyle w:val="TAC"/>
            </w:pPr>
          </w:p>
        </w:tc>
        <w:tc>
          <w:tcPr>
            <w:tcW w:w="597" w:type="dxa"/>
          </w:tcPr>
          <w:p w14:paraId="156FC19A" w14:textId="77777777" w:rsidR="00B6495D" w:rsidRPr="00931575" w:rsidRDefault="00B6495D" w:rsidP="0097410A">
            <w:pPr>
              <w:pStyle w:val="TAC"/>
            </w:pPr>
            <w:r w:rsidRPr="00931575">
              <w:t>No</w:t>
            </w:r>
          </w:p>
        </w:tc>
        <w:tc>
          <w:tcPr>
            <w:tcW w:w="1134" w:type="dxa"/>
          </w:tcPr>
          <w:p w14:paraId="7B62F5BA" w14:textId="77777777" w:rsidR="00B6495D" w:rsidRPr="00931575" w:rsidRDefault="00B6495D" w:rsidP="0097410A">
            <w:pPr>
              <w:pStyle w:val="TAC"/>
            </w:pPr>
            <w:r w:rsidRPr="00931575">
              <w:t>11.5</w:t>
            </w:r>
          </w:p>
        </w:tc>
      </w:tr>
      <w:tr w:rsidR="00B6495D" w:rsidRPr="00931575" w14:paraId="5C9405FC" w14:textId="77777777" w:rsidTr="0097410A">
        <w:trPr>
          <w:cantSplit/>
          <w:jc w:val="center"/>
        </w:trPr>
        <w:tc>
          <w:tcPr>
            <w:tcW w:w="995" w:type="dxa"/>
            <w:tcBorders>
              <w:top w:val="nil"/>
              <w:bottom w:val="nil"/>
            </w:tcBorders>
            <w:shd w:val="clear" w:color="auto" w:fill="auto"/>
          </w:tcPr>
          <w:p w14:paraId="433B2E7D" w14:textId="77777777" w:rsidR="00B6495D" w:rsidRPr="00931575" w:rsidRDefault="00B6495D" w:rsidP="0097410A">
            <w:pPr>
              <w:pStyle w:val="TAC"/>
            </w:pPr>
          </w:p>
        </w:tc>
        <w:tc>
          <w:tcPr>
            <w:tcW w:w="1485" w:type="dxa"/>
            <w:tcBorders>
              <w:top w:val="nil"/>
              <w:bottom w:val="nil"/>
            </w:tcBorders>
            <w:shd w:val="clear" w:color="auto" w:fill="auto"/>
          </w:tcPr>
          <w:p w14:paraId="5073506B" w14:textId="77777777" w:rsidR="00B6495D" w:rsidRPr="00931575" w:rsidRDefault="00B6495D" w:rsidP="0097410A">
            <w:pPr>
              <w:pStyle w:val="TAC"/>
            </w:pPr>
          </w:p>
        </w:tc>
        <w:tc>
          <w:tcPr>
            <w:tcW w:w="850" w:type="dxa"/>
            <w:tcBorders>
              <w:top w:val="nil"/>
              <w:bottom w:val="nil"/>
            </w:tcBorders>
          </w:tcPr>
          <w:p w14:paraId="72E0FEFF" w14:textId="77777777" w:rsidR="00B6495D" w:rsidRPr="00931575" w:rsidRDefault="00B6495D" w:rsidP="0097410A">
            <w:pPr>
              <w:pStyle w:val="TAC"/>
            </w:pPr>
          </w:p>
        </w:tc>
        <w:tc>
          <w:tcPr>
            <w:tcW w:w="1634" w:type="dxa"/>
            <w:tcBorders>
              <w:top w:val="nil"/>
              <w:bottom w:val="nil"/>
            </w:tcBorders>
          </w:tcPr>
          <w:p w14:paraId="3CA36C95" w14:textId="77777777" w:rsidR="00B6495D" w:rsidRPr="00931575" w:rsidRDefault="00B6495D" w:rsidP="0097410A">
            <w:pPr>
              <w:pStyle w:val="TAC"/>
            </w:pPr>
          </w:p>
        </w:tc>
        <w:tc>
          <w:tcPr>
            <w:tcW w:w="1276" w:type="dxa"/>
            <w:tcBorders>
              <w:top w:val="nil"/>
              <w:bottom w:val="nil"/>
            </w:tcBorders>
          </w:tcPr>
          <w:p w14:paraId="648951FD" w14:textId="77777777" w:rsidR="00B6495D" w:rsidRPr="00931575" w:rsidRDefault="00B6495D" w:rsidP="0097410A">
            <w:pPr>
              <w:pStyle w:val="TAC"/>
            </w:pPr>
          </w:p>
        </w:tc>
        <w:tc>
          <w:tcPr>
            <w:tcW w:w="1380" w:type="dxa"/>
            <w:tcBorders>
              <w:bottom w:val="nil"/>
            </w:tcBorders>
          </w:tcPr>
          <w:p w14:paraId="031B4A27" w14:textId="77777777" w:rsidR="00B6495D" w:rsidRPr="00931575" w:rsidRDefault="00B6495D" w:rsidP="0097410A">
            <w:pPr>
              <w:pStyle w:val="TAC"/>
            </w:pPr>
            <w:r w:rsidRPr="00931575">
              <w:t>G-FR2-A4-15</w:t>
            </w:r>
          </w:p>
        </w:tc>
        <w:tc>
          <w:tcPr>
            <w:tcW w:w="1280" w:type="dxa"/>
            <w:tcBorders>
              <w:bottom w:val="nil"/>
            </w:tcBorders>
          </w:tcPr>
          <w:p w14:paraId="48F87B95" w14:textId="77777777" w:rsidR="00B6495D" w:rsidRPr="00931575" w:rsidRDefault="00B6495D" w:rsidP="0097410A">
            <w:pPr>
              <w:pStyle w:val="TAC"/>
            </w:pPr>
            <w:r w:rsidRPr="00931575">
              <w:t>pos1</w:t>
            </w:r>
          </w:p>
        </w:tc>
        <w:tc>
          <w:tcPr>
            <w:tcW w:w="597" w:type="dxa"/>
          </w:tcPr>
          <w:p w14:paraId="7FA9CC8F" w14:textId="77777777" w:rsidR="00B6495D" w:rsidRPr="00931575" w:rsidRDefault="00B6495D" w:rsidP="0097410A">
            <w:pPr>
              <w:pStyle w:val="TAC"/>
            </w:pPr>
            <w:r w:rsidRPr="00931575">
              <w:t>Yes</w:t>
            </w:r>
          </w:p>
        </w:tc>
        <w:tc>
          <w:tcPr>
            <w:tcW w:w="1134" w:type="dxa"/>
          </w:tcPr>
          <w:p w14:paraId="30197B18" w14:textId="77777777" w:rsidR="00B6495D" w:rsidRPr="00931575" w:rsidRDefault="00B6495D" w:rsidP="0097410A">
            <w:pPr>
              <w:pStyle w:val="TAC"/>
            </w:pPr>
            <w:r w:rsidRPr="00931575">
              <w:t>11.8</w:t>
            </w:r>
          </w:p>
        </w:tc>
      </w:tr>
      <w:tr w:rsidR="00B6495D" w:rsidRPr="00931575" w14:paraId="05BE1C24" w14:textId="77777777" w:rsidTr="0097410A">
        <w:trPr>
          <w:cantSplit/>
          <w:jc w:val="center"/>
        </w:trPr>
        <w:tc>
          <w:tcPr>
            <w:tcW w:w="995" w:type="dxa"/>
            <w:tcBorders>
              <w:top w:val="nil"/>
              <w:bottom w:val="nil"/>
            </w:tcBorders>
            <w:shd w:val="clear" w:color="auto" w:fill="auto"/>
          </w:tcPr>
          <w:p w14:paraId="35B66C37" w14:textId="77777777" w:rsidR="00B6495D" w:rsidRPr="00931575" w:rsidRDefault="00B6495D" w:rsidP="0097410A">
            <w:pPr>
              <w:pStyle w:val="TAC"/>
            </w:pPr>
          </w:p>
        </w:tc>
        <w:tc>
          <w:tcPr>
            <w:tcW w:w="1485" w:type="dxa"/>
            <w:tcBorders>
              <w:top w:val="nil"/>
              <w:bottom w:val="nil"/>
            </w:tcBorders>
            <w:shd w:val="clear" w:color="auto" w:fill="auto"/>
          </w:tcPr>
          <w:p w14:paraId="32624163" w14:textId="77777777" w:rsidR="00B6495D" w:rsidRPr="00931575" w:rsidRDefault="00B6495D" w:rsidP="0097410A">
            <w:pPr>
              <w:pStyle w:val="TAC"/>
            </w:pPr>
          </w:p>
        </w:tc>
        <w:tc>
          <w:tcPr>
            <w:tcW w:w="850" w:type="dxa"/>
            <w:tcBorders>
              <w:top w:val="nil"/>
              <w:bottom w:val="single" w:sz="4" w:space="0" w:color="auto"/>
            </w:tcBorders>
          </w:tcPr>
          <w:p w14:paraId="7E7350C6" w14:textId="77777777" w:rsidR="00B6495D" w:rsidRPr="00931575" w:rsidRDefault="00B6495D" w:rsidP="0097410A">
            <w:pPr>
              <w:pStyle w:val="TAC"/>
            </w:pPr>
          </w:p>
        </w:tc>
        <w:tc>
          <w:tcPr>
            <w:tcW w:w="1634" w:type="dxa"/>
            <w:tcBorders>
              <w:top w:val="nil"/>
              <w:bottom w:val="single" w:sz="4" w:space="0" w:color="auto"/>
            </w:tcBorders>
          </w:tcPr>
          <w:p w14:paraId="28EEA5A8" w14:textId="77777777" w:rsidR="00B6495D" w:rsidRPr="00931575" w:rsidRDefault="00B6495D" w:rsidP="0097410A">
            <w:pPr>
              <w:pStyle w:val="TAC"/>
            </w:pPr>
          </w:p>
        </w:tc>
        <w:tc>
          <w:tcPr>
            <w:tcW w:w="1276" w:type="dxa"/>
            <w:tcBorders>
              <w:top w:val="nil"/>
              <w:bottom w:val="single" w:sz="4" w:space="0" w:color="auto"/>
            </w:tcBorders>
          </w:tcPr>
          <w:p w14:paraId="6655DCE5" w14:textId="77777777" w:rsidR="00B6495D" w:rsidRPr="00931575" w:rsidRDefault="00B6495D" w:rsidP="0097410A">
            <w:pPr>
              <w:pStyle w:val="TAC"/>
            </w:pPr>
          </w:p>
        </w:tc>
        <w:tc>
          <w:tcPr>
            <w:tcW w:w="1380" w:type="dxa"/>
            <w:tcBorders>
              <w:top w:val="nil"/>
              <w:bottom w:val="single" w:sz="4" w:space="0" w:color="auto"/>
            </w:tcBorders>
          </w:tcPr>
          <w:p w14:paraId="0708263F" w14:textId="77777777" w:rsidR="00B6495D" w:rsidRPr="00931575" w:rsidRDefault="00B6495D" w:rsidP="0097410A">
            <w:pPr>
              <w:pStyle w:val="TAC"/>
            </w:pPr>
          </w:p>
        </w:tc>
        <w:tc>
          <w:tcPr>
            <w:tcW w:w="1280" w:type="dxa"/>
            <w:tcBorders>
              <w:top w:val="nil"/>
              <w:bottom w:val="single" w:sz="4" w:space="0" w:color="auto"/>
            </w:tcBorders>
          </w:tcPr>
          <w:p w14:paraId="5EAFE553" w14:textId="77777777" w:rsidR="00B6495D" w:rsidRPr="00931575" w:rsidRDefault="00B6495D" w:rsidP="0097410A">
            <w:pPr>
              <w:pStyle w:val="TAC"/>
            </w:pPr>
          </w:p>
        </w:tc>
        <w:tc>
          <w:tcPr>
            <w:tcW w:w="597" w:type="dxa"/>
          </w:tcPr>
          <w:p w14:paraId="1CFD81F6" w14:textId="77777777" w:rsidR="00B6495D" w:rsidRPr="00931575" w:rsidRDefault="00B6495D" w:rsidP="0097410A">
            <w:pPr>
              <w:pStyle w:val="TAC"/>
            </w:pPr>
            <w:r w:rsidRPr="00931575">
              <w:t>No</w:t>
            </w:r>
          </w:p>
        </w:tc>
        <w:tc>
          <w:tcPr>
            <w:tcW w:w="1134" w:type="dxa"/>
          </w:tcPr>
          <w:p w14:paraId="446F87EB" w14:textId="77777777" w:rsidR="00B6495D" w:rsidRPr="00931575" w:rsidRDefault="00B6495D" w:rsidP="0097410A">
            <w:pPr>
              <w:pStyle w:val="TAC"/>
            </w:pPr>
            <w:r w:rsidRPr="00931575">
              <w:t>11.3</w:t>
            </w:r>
          </w:p>
        </w:tc>
      </w:tr>
      <w:tr w:rsidR="00B6495D" w:rsidRPr="00931575" w14:paraId="65E47D37" w14:textId="77777777" w:rsidTr="0097410A">
        <w:trPr>
          <w:cantSplit/>
          <w:jc w:val="center"/>
        </w:trPr>
        <w:tc>
          <w:tcPr>
            <w:tcW w:w="995" w:type="dxa"/>
            <w:tcBorders>
              <w:top w:val="nil"/>
              <w:bottom w:val="nil"/>
            </w:tcBorders>
            <w:shd w:val="clear" w:color="auto" w:fill="auto"/>
          </w:tcPr>
          <w:p w14:paraId="694A356B" w14:textId="77777777" w:rsidR="00B6495D" w:rsidRPr="00931575" w:rsidRDefault="00B6495D" w:rsidP="0097410A">
            <w:pPr>
              <w:pStyle w:val="TAC"/>
            </w:pPr>
          </w:p>
        </w:tc>
        <w:tc>
          <w:tcPr>
            <w:tcW w:w="1485" w:type="dxa"/>
            <w:tcBorders>
              <w:top w:val="nil"/>
              <w:bottom w:val="nil"/>
            </w:tcBorders>
            <w:shd w:val="clear" w:color="auto" w:fill="auto"/>
          </w:tcPr>
          <w:p w14:paraId="5EF02761" w14:textId="77777777" w:rsidR="00B6495D" w:rsidRPr="00931575" w:rsidRDefault="00B6495D" w:rsidP="0097410A">
            <w:pPr>
              <w:pStyle w:val="TAC"/>
            </w:pPr>
          </w:p>
        </w:tc>
        <w:tc>
          <w:tcPr>
            <w:tcW w:w="850" w:type="dxa"/>
            <w:tcBorders>
              <w:bottom w:val="nil"/>
            </w:tcBorders>
          </w:tcPr>
          <w:p w14:paraId="3E23A874" w14:textId="77777777" w:rsidR="00B6495D" w:rsidRPr="00931575" w:rsidRDefault="00B6495D" w:rsidP="0097410A">
            <w:pPr>
              <w:pStyle w:val="TAC"/>
            </w:pPr>
            <w:r w:rsidRPr="00931575">
              <w:t>Normal</w:t>
            </w:r>
          </w:p>
        </w:tc>
        <w:tc>
          <w:tcPr>
            <w:tcW w:w="1634" w:type="dxa"/>
            <w:tcBorders>
              <w:bottom w:val="nil"/>
            </w:tcBorders>
          </w:tcPr>
          <w:p w14:paraId="79023969" w14:textId="77777777" w:rsidR="00B6495D" w:rsidRPr="00931575" w:rsidRDefault="00B6495D" w:rsidP="0097410A">
            <w:pPr>
              <w:pStyle w:val="TAC"/>
            </w:pPr>
            <w:r w:rsidRPr="00931575">
              <w:t>TDLA30-75 Low</w:t>
            </w:r>
          </w:p>
        </w:tc>
        <w:tc>
          <w:tcPr>
            <w:tcW w:w="1276" w:type="dxa"/>
            <w:tcBorders>
              <w:bottom w:val="nil"/>
            </w:tcBorders>
          </w:tcPr>
          <w:p w14:paraId="65617817" w14:textId="77777777" w:rsidR="00B6495D" w:rsidRPr="00931575" w:rsidRDefault="00B6495D" w:rsidP="0097410A">
            <w:pPr>
              <w:pStyle w:val="TAC"/>
            </w:pPr>
            <w:r w:rsidRPr="00931575">
              <w:t>70 %</w:t>
            </w:r>
          </w:p>
        </w:tc>
        <w:tc>
          <w:tcPr>
            <w:tcW w:w="1380" w:type="dxa"/>
            <w:tcBorders>
              <w:bottom w:val="nil"/>
            </w:tcBorders>
          </w:tcPr>
          <w:p w14:paraId="6748E970" w14:textId="77777777" w:rsidR="00B6495D" w:rsidRPr="00931575" w:rsidRDefault="00B6495D" w:rsidP="0097410A">
            <w:pPr>
              <w:pStyle w:val="TAC"/>
            </w:pPr>
            <w:r w:rsidRPr="00931575">
              <w:t xml:space="preserve">G-FR2-A5-5 </w:t>
            </w:r>
          </w:p>
        </w:tc>
        <w:tc>
          <w:tcPr>
            <w:tcW w:w="1280" w:type="dxa"/>
            <w:tcBorders>
              <w:bottom w:val="nil"/>
            </w:tcBorders>
          </w:tcPr>
          <w:p w14:paraId="73305AC8" w14:textId="77777777" w:rsidR="00B6495D" w:rsidRPr="00931575" w:rsidRDefault="00B6495D" w:rsidP="0097410A">
            <w:pPr>
              <w:pStyle w:val="TAC"/>
            </w:pPr>
            <w:r w:rsidRPr="00931575">
              <w:t>pos0</w:t>
            </w:r>
          </w:p>
        </w:tc>
        <w:tc>
          <w:tcPr>
            <w:tcW w:w="597" w:type="dxa"/>
          </w:tcPr>
          <w:p w14:paraId="2117967B" w14:textId="77777777" w:rsidR="00B6495D" w:rsidRPr="00931575" w:rsidRDefault="00B6495D" w:rsidP="0097410A">
            <w:pPr>
              <w:pStyle w:val="TAC"/>
            </w:pPr>
            <w:r w:rsidRPr="00931575">
              <w:t>Yes</w:t>
            </w:r>
          </w:p>
        </w:tc>
        <w:tc>
          <w:tcPr>
            <w:tcW w:w="1134" w:type="dxa"/>
          </w:tcPr>
          <w:p w14:paraId="20F4AED9" w14:textId="77777777" w:rsidR="00B6495D" w:rsidRPr="00931575" w:rsidRDefault="00B6495D" w:rsidP="0097410A">
            <w:pPr>
              <w:pStyle w:val="TAC"/>
            </w:pPr>
            <w:r w:rsidRPr="00931575">
              <w:t>14.7</w:t>
            </w:r>
          </w:p>
        </w:tc>
      </w:tr>
      <w:tr w:rsidR="00B6495D" w:rsidRPr="00931575" w14:paraId="7DA83C45" w14:textId="77777777" w:rsidTr="0097410A">
        <w:trPr>
          <w:cantSplit/>
          <w:jc w:val="center"/>
        </w:trPr>
        <w:tc>
          <w:tcPr>
            <w:tcW w:w="995" w:type="dxa"/>
            <w:tcBorders>
              <w:top w:val="nil"/>
              <w:bottom w:val="nil"/>
            </w:tcBorders>
            <w:shd w:val="clear" w:color="auto" w:fill="auto"/>
          </w:tcPr>
          <w:p w14:paraId="09A4A4A4" w14:textId="77777777" w:rsidR="00B6495D" w:rsidRPr="00931575" w:rsidRDefault="00B6495D" w:rsidP="0097410A">
            <w:pPr>
              <w:pStyle w:val="TAC"/>
            </w:pPr>
          </w:p>
        </w:tc>
        <w:tc>
          <w:tcPr>
            <w:tcW w:w="1485" w:type="dxa"/>
            <w:tcBorders>
              <w:top w:val="nil"/>
              <w:bottom w:val="nil"/>
            </w:tcBorders>
            <w:shd w:val="clear" w:color="auto" w:fill="auto"/>
          </w:tcPr>
          <w:p w14:paraId="0C4CCC26" w14:textId="77777777" w:rsidR="00B6495D" w:rsidRPr="00931575" w:rsidRDefault="00B6495D" w:rsidP="0097410A">
            <w:pPr>
              <w:pStyle w:val="TAC"/>
            </w:pPr>
          </w:p>
        </w:tc>
        <w:tc>
          <w:tcPr>
            <w:tcW w:w="850" w:type="dxa"/>
            <w:tcBorders>
              <w:top w:val="nil"/>
              <w:bottom w:val="nil"/>
            </w:tcBorders>
          </w:tcPr>
          <w:p w14:paraId="7940737E" w14:textId="77777777" w:rsidR="00B6495D" w:rsidRPr="00931575" w:rsidRDefault="00B6495D" w:rsidP="0097410A">
            <w:pPr>
              <w:pStyle w:val="TAC"/>
            </w:pPr>
          </w:p>
        </w:tc>
        <w:tc>
          <w:tcPr>
            <w:tcW w:w="1634" w:type="dxa"/>
            <w:tcBorders>
              <w:top w:val="nil"/>
              <w:bottom w:val="nil"/>
            </w:tcBorders>
          </w:tcPr>
          <w:p w14:paraId="389B90A0" w14:textId="77777777" w:rsidR="00B6495D" w:rsidRPr="00931575" w:rsidRDefault="00B6495D" w:rsidP="0097410A">
            <w:pPr>
              <w:pStyle w:val="TAC"/>
            </w:pPr>
          </w:p>
        </w:tc>
        <w:tc>
          <w:tcPr>
            <w:tcW w:w="1276" w:type="dxa"/>
            <w:tcBorders>
              <w:top w:val="nil"/>
              <w:bottom w:val="nil"/>
            </w:tcBorders>
          </w:tcPr>
          <w:p w14:paraId="43081AAC" w14:textId="77777777" w:rsidR="00B6495D" w:rsidRPr="00931575" w:rsidRDefault="00B6495D" w:rsidP="0097410A">
            <w:pPr>
              <w:pStyle w:val="TAC"/>
            </w:pPr>
          </w:p>
        </w:tc>
        <w:tc>
          <w:tcPr>
            <w:tcW w:w="1380" w:type="dxa"/>
            <w:tcBorders>
              <w:top w:val="nil"/>
              <w:bottom w:val="single" w:sz="4" w:space="0" w:color="auto"/>
            </w:tcBorders>
          </w:tcPr>
          <w:p w14:paraId="28F41C71" w14:textId="77777777" w:rsidR="00B6495D" w:rsidRPr="00931575" w:rsidRDefault="00B6495D" w:rsidP="0097410A">
            <w:pPr>
              <w:pStyle w:val="TAC"/>
            </w:pPr>
          </w:p>
        </w:tc>
        <w:tc>
          <w:tcPr>
            <w:tcW w:w="1280" w:type="dxa"/>
            <w:tcBorders>
              <w:top w:val="nil"/>
              <w:bottom w:val="single" w:sz="4" w:space="0" w:color="auto"/>
            </w:tcBorders>
          </w:tcPr>
          <w:p w14:paraId="37F3DA5E" w14:textId="77777777" w:rsidR="00B6495D" w:rsidRPr="00931575" w:rsidRDefault="00B6495D" w:rsidP="0097410A">
            <w:pPr>
              <w:pStyle w:val="TAC"/>
            </w:pPr>
          </w:p>
        </w:tc>
        <w:tc>
          <w:tcPr>
            <w:tcW w:w="597" w:type="dxa"/>
          </w:tcPr>
          <w:p w14:paraId="210D0E49" w14:textId="77777777" w:rsidR="00B6495D" w:rsidRPr="00931575" w:rsidRDefault="00B6495D" w:rsidP="0097410A">
            <w:pPr>
              <w:pStyle w:val="TAC"/>
            </w:pPr>
            <w:r w:rsidRPr="00931575">
              <w:t>No</w:t>
            </w:r>
          </w:p>
        </w:tc>
        <w:tc>
          <w:tcPr>
            <w:tcW w:w="1134" w:type="dxa"/>
          </w:tcPr>
          <w:p w14:paraId="0CE9BA99" w14:textId="77777777" w:rsidR="00B6495D" w:rsidRPr="00931575" w:rsidRDefault="00B6495D" w:rsidP="0097410A">
            <w:pPr>
              <w:pStyle w:val="TAC"/>
            </w:pPr>
            <w:r w:rsidRPr="00931575">
              <w:t>14.0</w:t>
            </w:r>
          </w:p>
        </w:tc>
      </w:tr>
      <w:tr w:rsidR="00B6495D" w:rsidRPr="00931575" w14:paraId="0708228C" w14:textId="77777777" w:rsidTr="0097410A">
        <w:trPr>
          <w:cantSplit/>
          <w:jc w:val="center"/>
        </w:trPr>
        <w:tc>
          <w:tcPr>
            <w:tcW w:w="995" w:type="dxa"/>
            <w:tcBorders>
              <w:top w:val="nil"/>
              <w:bottom w:val="nil"/>
            </w:tcBorders>
            <w:shd w:val="clear" w:color="auto" w:fill="auto"/>
          </w:tcPr>
          <w:p w14:paraId="3A1D2837" w14:textId="77777777" w:rsidR="00B6495D" w:rsidRPr="00931575" w:rsidRDefault="00B6495D" w:rsidP="0097410A">
            <w:pPr>
              <w:pStyle w:val="TAC"/>
            </w:pPr>
          </w:p>
        </w:tc>
        <w:tc>
          <w:tcPr>
            <w:tcW w:w="1485" w:type="dxa"/>
            <w:tcBorders>
              <w:top w:val="nil"/>
              <w:bottom w:val="nil"/>
            </w:tcBorders>
            <w:shd w:val="clear" w:color="auto" w:fill="auto"/>
          </w:tcPr>
          <w:p w14:paraId="0B9C9748" w14:textId="77777777" w:rsidR="00B6495D" w:rsidRPr="00931575" w:rsidRDefault="00B6495D" w:rsidP="0097410A">
            <w:pPr>
              <w:pStyle w:val="TAC"/>
            </w:pPr>
          </w:p>
        </w:tc>
        <w:tc>
          <w:tcPr>
            <w:tcW w:w="850" w:type="dxa"/>
            <w:tcBorders>
              <w:top w:val="nil"/>
              <w:bottom w:val="nil"/>
            </w:tcBorders>
          </w:tcPr>
          <w:p w14:paraId="11645BB5" w14:textId="77777777" w:rsidR="00B6495D" w:rsidRPr="00931575" w:rsidRDefault="00B6495D" w:rsidP="0097410A">
            <w:pPr>
              <w:pStyle w:val="TAC"/>
            </w:pPr>
          </w:p>
        </w:tc>
        <w:tc>
          <w:tcPr>
            <w:tcW w:w="1634" w:type="dxa"/>
            <w:tcBorders>
              <w:top w:val="nil"/>
              <w:bottom w:val="nil"/>
            </w:tcBorders>
          </w:tcPr>
          <w:p w14:paraId="521EEB38" w14:textId="77777777" w:rsidR="00B6495D" w:rsidRPr="00931575" w:rsidRDefault="00B6495D" w:rsidP="0097410A">
            <w:pPr>
              <w:pStyle w:val="TAC"/>
            </w:pPr>
          </w:p>
        </w:tc>
        <w:tc>
          <w:tcPr>
            <w:tcW w:w="1276" w:type="dxa"/>
            <w:tcBorders>
              <w:top w:val="nil"/>
              <w:bottom w:val="nil"/>
            </w:tcBorders>
          </w:tcPr>
          <w:p w14:paraId="0732B397" w14:textId="77777777" w:rsidR="00B6495D" w:rsidRPr="00931575" w:rsidRDefault="00B6495D" w:rsidP="0097410A">
            <w:pPr>
              <w:pStyle w:val="TAC"/>
            </w:pPr>
          </w:p>
        </w:tc>
        <w:tc>
          <w:tcPr>
            <w:tcW w:w="1380" w:type="dxa"/>
            <w:tcBorders>
              <w:bottom w:val="nil"/>
            </w:tcBorders>
          </w:tcPr>
          <w:p w14:paraId="3F205F14" w14:textId="77777777" w:rsidR="00B6495D" w:rsidRPr="00931575" w:rsidRDefault="00B6495D" w:rsidP="0097410A">
            <w:pPr>
              <w:pStyle w:val="TAC"/>
            </w:pPr>
            <w:r w:rsidRPr="00931575">
              <w:t>G-FR2-A5-10</w:t>
            </w:r>
          </w:p>
        </w:tc>
        <w:tc>
          <w:tcPr>
            <w:tcW w:w="1280" w:type="dxa"/>
            <w:tcBorders>
              <w:bottom w:val="nil"/>
            </w:tcBorders>
          </w:tcPr>
          <w:p w14:paraId="57EC5715" w14:textId="77777777" w:rsidR="00B6495D" w:rsidRPr="00931575" w:rsidRDefault="00B6495D" w:rsidP="0097410A">
            <w:pPr>
              <w:pStyle w:val="TAC"/>
            </w:pPr>
            <w:r w:rsidRPr="00931575">
              <w:t>pos1</w:t>
            </w:r>
          </w:p>
        </w:tc>
        <w:tc>
          <w:tcPr>
            <w:tcW w:w="597" w:type="dxa"/>
          </w:tcPr>
          <w:p w14:paraId="20D5B226" w14:textId="77777777" w:rsidR="00B6495D" w:rsidRPr="00931575" w:rsidRDefault="00B6495D" w:rsidP="0097410A">
            <w:pPr>
              <w:pStyle w:val="TAC"/>
            </w:pPr>
            <w:r w:rsidRPr="00931575">
              <w:t>Yes</w:t>
            </w:r>
          </w:p>
        </w:tc>
        <w:tc>
          <w:tcPr>
            <w:tcW w:w="1134" w:type="dxa"/>
          </w:tcPr>
          <w:p w14:paraId="41201666" w14:textId="77777777" w:rsidR="00B6495D" w:rsidRPr="00931575" w:rsidRDefault="00B6495D" w:rsidP="0097410A">
            <w:pPr>
              <w:pStyle w:val="TAC"/>
            </w:pPr>
            <w:r w:rsidRPr="00931575">
              <w:t>14.3</w:t>
            </w:r>
          </w:p>
        </w:tc>
      </w:tr>
      <w:tr w:rsidR="00B6495D" w:rsidRPr="00931575" w14:paraId="57FFD09E" w14:textId="77777777" w:rsidTr="0097410A">
        <w:trPr>
          <w:cantSplit/>
          <w:jc w:val="center"/>
        </w:trPr>
        <w:tc>
          <w:tcPr>
            <w:tcW w:w="995" w:type="dxa"/>
            <w:tcBorders>
              <w:top w:val="nil"/>
              <w:bottom w:val="single" w:sz="4" w:space="0" w:color="auto"/>
            </w:tcBorders>
            <w:shd w:val="clear" w:color="auto" w:fill="auto"/>
          </w:tcPr>
          <w:p w14:paraId="5E220004" w14:textId="77777777" w:rsidR="00B6495D" w:rsidRPr="00931575" w:rsidRDefault="00B6495D" w:rsidP="0097410A">
            <w:pPr>
              <w:pStyle w:val="TAC"/>
            </w:pPr>
          </w:p>
        </w:tc>
        <w:tc>
          <w:tcPr>
            <w:tcW w:w="1485" w:type="dxa"/>
            <w:tcBorders>
              <w:top w:val="nil"/>
              <w:bottom w:val="nil"/>
            </w:tcBorders>
            <w:shd w:val="clear" w:color="auto" w:fill="auto"/>
          </w:tcPr>
          <w:p w14:paraId="59678B45" w14:textId="77777777" w:rsidR="00B6495D" w:rsidRPr="00931575" w:rsidRDefault="00B6495D" w:rsidP="0097410A">
            <w:pPr>
              <w:pStyle w:val="TAC"/>
            </w:pPr>
          </w:p>
        </w:tc>
        <w:tc>
          <w:tcPr>
            <w:tcW w:w="850" w:type="dxa"/>
            <w:tcBorders>
              <w:top w:val="nil"/>
              <w:bottom w:val="single" w:sz="4" w:space="0" w:color="auto"/>
            </w:tcBorders>
          </w:tcPr>
          <w:p w14:paraId="7456AC88" w14:textId="77777777" w:rsidR="00B6495D" w:rsidRPr="00931575" w:rsidRDefault="00B6495D" w:rsidP="0097410A">
            <w:pPr>
              <w:pStyle w:val="TAC"/>
            </w:pPr>
          </w:p>
        </w:tc>
        <w:tc>
          <w:tcPr>
            <w:tcW w:w="1634" w:type="dxa"/>
            <w:tcBorders>
              <w:top w:val="nil"/>
              <w:bottom w:val="single" w:sz="4" w:space="0" w:color="auto"/>
            </w:tcBorders>
          </w:tcPr>
          <w:p w14:paraId="3C25CEC6" w14:textId="77777777" w:rsidR="00B6495D" w:rsidRPr="00931575" w:rsidRDefault="00B6495D" w:rsidP="0097410A">
            <w:pPr>
              <w:pStyle w:val="TAC"/>
            </w:pPr>
          </w:p>
        </w:tc>
        <w:tc>
          <w:tcPr>
            <w:tcW w:w="1276" w:type="dxa"/>
            <w:tcBorders>
              <w:top w:val="nil"/>
              <w:bottom w:val="single" w:sz="4" w:space="0" w:color="auto"/>
            </w:tcBorders>
          </w:tcPr>
          <w:p w14:paraId="117A5507" w14:textId="77777777" w:rsidR="00B6495D" w:rsidRPr="00931575" w:rsidRDefault="00B6495D" w:rsidP="0097410A">
            <w:pPr>
              <w:pStyle w:val="TAC"/>
            </w:pPr>
          </w:p>
        </w:tc>
        <w:tc>
          <w:tcPr>
            <w:tcW w:w="1380" w:type="dxa"/>
            <w:tcBorders>
              <w:top w:val="nil"/>
            </w:tcBorders>
          </w:tcPr>
          <w:p w14:paraId="1D1CB1E1" w14:textId="77777777" w:rsidR="00B6495D" w:rsidRPr="00931575" w:rsidRDefault="00B6495D" w:rsidP="0097410A">
            <w:pPr>
              <w:pStyle w:val="TAC"/>
            </w:pPr>
          </w:p>
        </w:tc>
        <w:tc>
          <w:tcPr>
            <w:tcW w:w="1280" w:type="dxa"/>
            <w:tcBorders>
              <w:top w:val="nil"/>
            </w:tcBorders>
          </w:tcPr>
          <w:p w14:paraId="70E0D163" w14:textId="77777777" w:rsidR="00B6495D" w:rsidRPr="00931575" w:rsidRDefault="00B6495D" w:rsidP="0097410A">
            <w:pPr>
              <w:pStyle w:val="TAC"/>
            </w:pPr>
          </w:p>
        </w:tc>
        <w:tc>
          <w:tcPr>
            <w:tcW w:w="597" w:type="dxa"/>
          </w:tcPr>
          <w:p w14:paraId="7BCDBC32" w14:textId="77777777" w:rsidR="00B6495D" w:rsidRPr="00931575" w:rsidRDefault="00B6495D" w:rsidP="0097410A">
            <w:pPr>
              <w:pStyle w:val="TAC"/>
            </w:pPr>
            <w:r w:rsidRPr="00931575">
              <w:t>No</w:t>
            </w:r>
          </w:p>
        </w:tc>
        <w:tc>
          <w:tcPr>
            <w:tcW w:w="1134" w:type="dxa"/>
          </w:tcPr>
          <w:p w14:paraId="1EB9C679" w14:textId="77777777" w:rsidR="00B6495D" w:rsidRPr="00931575" w:rsidRDefault="00B6495D" w:rsidP="0097410A">
            <w:pPr>
              <w:pStyle w:val="TAC"/>
            </w:pPr>
            <w:r w:rsidRPr="00931575">
              <w:t>13.9</w:t>
            </w:r>
          </w:p>
        </w:tc>
      </w:tr>
      <w:tr w:rsidR="00B6495D" w:rsidRPr="00931575" w14:paraId="63956BEC" w14:textId="77777777" w:rsidTr="0097410A">
        <w:trPr>
          <w:cantSplit/>
          <w:jc w:val="center"/>
        </w:trPr>
        <w:tc>
          <w:tcPr>
            <w:tcW w:w="995" w:type="dxa"/>
            <w:tcBorders>
              <w:bottom w:val="nil"/>
            </w:tcBorders>
            <w:shd w:val="clear" w:color="auto" w:fill="auto"/>
          </w:tcPr>
          <w:p w14:paraId="0BF3343D" w14:textId="77777777" w:rsidR="00B6495D" w:rsidRPr="00931575" w:rsidRDefault="00B6495D" w:rsidP="0097410A">
            <w:pPr>
              <w:pStyle w:val="TAC"/>
            </w:pPr>
            <w:r w:rsidRPr="00931575">
              <w:t>2</w:t>
            </w:r>
          </w:p>
        </w:tc>
        <w:tc>
          <w:tcPr>
            <w:tcW w:w="1485" w:type="dxa"/>
            <w:tcBorders>
              <w:top w:val="nil"/>
              <w:bottom w:val="nil"/>
            </w:tcBorders>
            <w:shd w:val="clear" w:color="auto" w:fill="auto"/>
          </w:tcPr>
          <w:p w14:paraId="0C27BEC9" w14:textId="77777777" w:rsidR="00B6495D" w:rsidRPr="00931575" w:rsidRDefault="00B6495D" w:rsidP="0097410A">
            <w:pPr>
              <w:pStyle w:val="TAC"/>
            </w:pPr>
          </w:p>
        </w:tc>
        <w:tc>
          <w:tcPr>
            <w:tcW w:w="850" w:type="dxa"/>
            <w:tcBorders>
              <w:bottom w:val="nil"/>
            </w:tcBorders>
          </w:tcPr>
          <w:p w14:paraId="6BCEE874" w14:textId="77777777" w:rsidR="00B6495D" w:rsidRPr="00931575" w:rsidRDefault="00B6495D" w:rsidP="0097410A">
            <w:pPr>
              <w:pStyle w:val="TAC"/>
            </w:pPr>
            <w:r w:rsidRPr="00931575">
              <w:t>Normal</w:t>
            </w:r>
          </w:p>
        </w:tc>
        <w:tc>
          <w:tcPr>
            <w:tcW w:w="1634" w:type="dxa"/>
            <w:tcBorders>
              <w:bottom w:val="nil"/>
            </w:tcBorders>
          </w:tcPr>
          <w:p w14:paraId="7BB89642" w14:textId="77777777" w:rsidR="00B6495D" w:rsidRPr="00931575" w:rsidRDefault="00B6495D" w:rsidP="0097410A">
            <w:pPr>
              <w:pStyle w:val="TAC"/>
            </w:pPr>
            <w:r w:rsidRPr="00931575">
              <w:t>TDLA30-300 Low</w:t>
            </w:r>
          </w:p>
        </w:tc>
        <w:tc>
          <w:tcPr>
            <w:tcW w:w="1276" w:type="dxa"/>
            <w:tcBorders>
              <w:bottom w:val="nil"/>
            </w:tcBorders>
          </w:tcPr>
          <w:p w14:paraId="7369665F" w14:textId="77777777" w:rsidR="00B6495D" w:rsidRPr="00931575" w:rsidRDefault="00B6495D" w:rsidP="0097410A">
            <w:pPr>
              <w:pStyle w:val="TAC"/>
            </w:pPr>
            <w:r w:rsidRPr="00931575">
              <w:t>70 %</w:t>
            </w:r>
          </w:p>
        </w:tc>
        <w:tc>
          <w:tcPr>
            <w:tcW w:w="1380" w:type="dxa"/>
          </w:tcPr>
          <w:p w14:paraId="2D894938" w14:textId="77777777" w:rsidR="00B6495D" w:rsidRPr="00931575" w:rsidRDefault="00B6495D" w:rsidP="0097410A">
            <w:pPr>
              <w:pStyle w:val="TAC"/>
            </w:pPr>
            <w:r w:rsidRPr="00931575">
              <w:t xml:space="preserve">G-FR2-A3-10 </w:t>
            </w:r>
          </w:p>
        </w:tc>
        <w:tc>
          <w:tcPr>
            <w:tcW w:w="1280" w:type="dxa"/>
          </w:tcPr>
          <w:p w14:paraId="06CAA2D1" w14:textId="77777777" w:rsidR="00B6495D" w:rsidRPr="00931575" w:rsidRDefault="00B6495D" w:rsidP="0097410A">
            <w:pPr>
              <w:pStyle w:val="TAC"/>
            </w:pPr>
            <w:r w:rsidRPr="00931575">
              <w:t>pos0</w:t>
            </w:r>
          </w:p>
        </w:tc>
        <w:tc>
          <w:tcPr>
            <w:tcW w:w="597" w:type="dxa"/>
          </w:tcPr>
          <w:p w14:paraId="26D4EB9E" w14:textId="77777777" w:rsidR="00B6495D" w:rsidRPr="00931575" w:rsidRDefault="00B6495D" w:rsidP="0097410A">
            <w:pPr>
              <w:pStyle w:val="TAC"/>
            </w:pPr>
            <w:r w:rsidRPr="00931575">
              <w:t>No</w:t>
            </w:r>
          </w:p>
        </w:tc>
        <w:tc>
          <w:tcPr>
            <w:tcW w:w="1134" w:type="dxa"/>
          </w:tcPr>
          <w:p w14:paraId="515FCF02" w14:textId="77777777" w:rsidR="00B6495D" w:rsidRPr="00931575" w:rsidRDefault="00B6495D" w:rsidP="0097410A">
            <w:pPr>
              <w:pStyle w:val="TAC"/>
            </w:pPr>
            <w:r w:rsidRPr="00931575">
              <w:t>2.2</w:t>
            </w:r>
          </w:p>
        </w:tc>
      </w:tr>
      <w:tr w:rsidR="00B6495D" w:rsidRPr="00931575" w14:paraId="709BA18D" w14:textId="77777777" w:rsidTr="0097410A">
        <w:trPr>
          <w:cantSplit/>
          <w:jc w:val="center"/>
        </w:trPr>
        <w:tc>
          <w:tcPr>
            <w:tcW w:w="995" w:type="dxa"/>
            <w:tcBorders>
              <w:top w:val="nil"/>
              <w:bottom w:val="nil"/>
            </w:tcBorders>
            <w:shd w:val="clear" w:color="auto" w:fill="auto"/>
          </w:tcPr>
          <w:p w14:paraId="765A21A9" w14:textId="77777777" w:rsidR="00B6495D" w:rsidRPr="00931575" w:rsidRDefault="00B6495D" w:rsidP="0097410A">
            <w:pPr>
              <w:pStyle w:val="TAC"/>
            </w:pPr>
          </w:p>
        </w:tc>
        <w:tc>
          <w:tcPr>
            <w:tcW w:w="1485" w:type="dxa"/>
            <w:tcBorders>
              <w:top w:val="nil"/>
              <w:bottom w:val="nil"/>
            </w:tcBorders>
            <w:shd w:val="clear" w:color="auto" w:fill="auto"/>
          </w:tcPr>
          <w:p w14:paraId="7ACA43EE" w14:textId="77777777" w:rsidR="00B6495D" w:rsidRPr="00931575" w:rsidRDefault="00B6495D" w:rsidP="0097410A">
            <w:pPr>
              <w:pStyle w:val="TAC"/>
            </w:pPr>
          </w:p>
        </w:tc>
        <w:tc>
          <w:tcPr>
            <w:tcW w:w="850" w:type="dxa"/>
            <w:tcBorders>
              <w:top w:val="nil"/>
              <w:bottom w:val="single" w:sz="4" w:space="0" w:color="auto"/>
            </w:tcBorders>
          </w:tcPr>
          <w:p w14:paraId="3C9D0543" w14:textId="77777777" w:rsidR="00B6495D" w:rsidRPr="00931575" w:rsidRDefault="00B6495D" w:rsidP="0097410A">
            <w:pPr>
              <w:pStyle w:val="TAC"/>
            </w:pPr>
          </w:p>
        </w:tc>
        <w:tc>
          <w:tcPr>
            <w:tcW w:w="1634" w:type="dxa"/>
            <w:tcBorders>
              <w:top w:val="nil"/>
              <w:bottom w:val="single" w:sz="4" w:space="0" w:color="auto"/>
            </w:tcBorders>
          </w:tcPr>
          <w:p w14:paraId="6EDFA24B" w14:textId="77777777" w:rsidR="00B6495D" w:rsidRPr="00931575" w:rsidRDefault="00B6495D" w:rsidP="0097410A">
            <w:pPr>
              <w:pStyle w:val="TAC"/>
            </w:pPr>
          </w:p>
        </w:tc>
        <w:tc>
          <w:tcPr>
            <w:tcW w:w="1276" w:type="dxa"/>
            <w:tcBorders>
              <w:top w:val="nil"/>
              <w:bottom w:val="single" w:sz="4" w:space="0" w:color="auto"/>
            </w:tcBorders>
          </w:tcPr>
          <w:p w14:paraId="146217FA" w14:textId="77777777" w:rsidR="00B6495D" w:rsidRPr="00931575" w:rsidRDefault="00B6495D" w:rsidP="0097410A">
            <w:pPr>
              <w:pStyle w:val="TAC"/>
            </w:pPr>
          </w:p>
        </w:tc>
        <w:tc>
          <w:tcPr>
            <w:tcW w:w="1380" w:type="dxa"/>
            <w:tcBorders>
              <w:bottom w:val="single" w:sz="4" w:space="0" w:color="auto"/>
            </w:tcBorders>
          </w:tcPr>
          <w:p w14:paraId="123E87B2" w14:textId="77777777" w:rsidR="00B6495D" w:rsidRPr="00931575" w:rsidRDefault="00B6495D" w:rsidP="0097410A">
            <w:pPr>
              <w:pStyle w:val="TAC"/>
            </w:pPr>
            <w:r w:rsidRPr="00931575">
              <w:t>G-FR2-A3-22</w:t>
            </w:r>
          </w:p>
        </w:tc>
        <w:tc>
          <w:tcPr>
            <w:tcW w:w="1280" w:type="dxa"/>
            <w:tcBorders>
              <w:bottom w:val="single" w:sz="4" w:space="0" w:color="auto"/>
            </w:tcBorders>
          </w:tcPr>
          <w:p w14:paraId="03E88226" w14:textId="77777777" w:rsidR="00B6495D" w:rsidRPr="00931575" w:rsidRDefault="00B6495D" w:rsidP="0097410A">
            <w:pPr>
              <w:pStyle w:val="TAC"/>
            </w:pPr>
            <w:r w:rsidRPr="00931575">
              <w:t>pos1</w:t>
            </w:r>
          </w:p>
        </w:tc>
        <w:tc>
          <w:tcPr>
            <w:tcW w:w="597" w:type="dxa"/>
          </w:tcPr>
          <w:p w14:paraId="09D58E0D" w14:textId="77777777" w:rsidR="00B6495D" w:rsidRPr="00931575" w:rsidRDefault="00B6495D" w:rsidP="0097410A">
            <w:pPr>
              <w:pStyle w:val="TAC"/>
            </w:pPr>
            <w:r w:rsidRPr="00931575">
              <w:t>No</w:t>
            </w:r>
          </w:p>
        </w:tc>
        <w:tc>
          <w:tcPr>
            <w:tcW w:w="1134" w:type="dxa"/>
          </w:tcPr>
          <w:p w14:paraId="60B73C92" w14:textId="77777777" w:rsidR="00B6495D" w:rsidRPr="00931575" w:rsidRDefault="00B6495D" w:rsidP="0097410A">
            <w:pPr>
              <w:pStyle w:val="TAC"/>
            </w:pPr>
            <w:r w:rsidRPr="00931575">
              <w:t>1.9</w:t>
            </w:r>
          </w:p>
        </w:tc>
      </w:tr>
      <w:tr w:rsidR="00B6495D" w:rsidRPr="00931575" w14:paraId="44584237" w14:textId="77777777" w:rsidTr="0097410A">
        <w:trPr>
          <w:cantSplit/>
          <w:jc w:val="center"/>
        </w:trPr>
        <w:tc>
          <w:tcPr>
            <w:tcW w:w="995" w:type="dxa"/>
            <w:tcBorders>
              <w:top w:val="nil"/>
              <w:bottom w:val="nil"/>
            </w:tcBorders>
            <w:shd w:val="clear" w:color="auto" w:fill="auto"/>
          </w:tcPr>
          <w:p w14:paraId="1D91895F" w14:textId="77777777" w:rsidR="00B6495D" w:rsidRPr="00931575" w:rsidRDefault="00B6495D" w:rsidP="0097410A">
            <w:pPr>
              <w:pStyle w:val="TAC"/>
            </w:pPr>
          </w:p>
        </w:tc>
        <w:tc>
          <w:tcPr>
            <w:tcW w:w="1485" w:type="dxa"/>
            <w:tcBorders>
              <w:top w:val="nil"/>
              <w:bottom w:val="nil"/>
            </w:tcBorders>
            <w:shd w:val="clear" w:color="auto" w:fill="auto"/>
          </w:tcPr>
          <w:p w14:paraId="734FD1C2" w14:textId="77777777" w:rsidR="00B6495D" w:rsidRPr="00931575" w:rsidRDefault="00B6495D" w:rsidP="0097410A">
            <w:pPr>
              <w:pStyle w:val="TAC"/>
            </w:pPr>
          </w:p>
        </w:tc>
        <w:tc>
          <w:tcPr>
            <w:tcW w:w="850" w:type="dxa"/>
            <w:tcBorders>
              <w:bottom w:val="nil"/>
            </w:tcBorders>
          </w:tcPr>
          <w:p w14:paraId="582EEDEB" w14:textId="77777777" w:rsidR="00B6495D" w:rsidRPr="00931575" w:rsidRDefault="00B6495D" w:rsidP="0097410A">
            <w:pPr>
              <w:pStyle w:val="TAC"/>
            </w:pPr>
            <w:r w:rsidRPr="00931575">
              <w:t>Normal</w:t>
            </w:r>
          </w:p>
        </w:tc>
        <w:tc>
          <w:tcPr>
            <w:tcW w:w="1634" w:type="dxa"/>
            <w:tcBorders>
              <w:bottom w:val="nil"/>
            </w:tcBorders>
          </w:tcPr>
          <w:p w14:paraId="1B6A46AF" w14:textId="77777777" w:rsidR="00B6495D" w:rsidRPr="00931575" w:rsidRDefault="00B6495D" w:rsidP="0097410A">
            <w:pPr>
              <w:pStyle w:val="TAC"/>
            </w:pPr>
            <w:r w:rsidRPr="00931575">
              <w:t>TDLA30-300 Low</w:t>
            </w:r>
          </w:p>
        </w:tc>
        <w:tc>
          <w:tcPr>
            <w:tcW w:w="1276" w:type="dxa"/>
            <w:tcBorders>
              <w:bottom w:val="nil"/>
            </w:tcBorders>
          </w:tcPr>
          <w:p w14:paraId="57267A25" w14:textId="77777777" w:rsidR="00B6495D" w:rsidRPr="00931575" w:rsidRDefault="00B6495D" w:rsidP="0097410A">
            <w:pPr>
              <w:pStyle w:val="TAC"/>
            </w:pPr>
            <w:r w:rsidRPr="00931575">
              <w:t>70 %</w:t>
            </w:r>
          </w:p>
        </w:tc>
        <w:tc>
          <w:tcPr>
            <w:tcW w:w="1380" w:type="dxa"/>
            <w:tcBorders>
              <w:bottom w:val="nil"/>
            </w:tcBorders>
          </w:tcPr>
          <w:p w14:paraId="7A28BDB9" w14:textId="77777777" w:rsidR="00B6495D" w:rsidRPr="00931575" w:rsidRDefault="00B6495D" w:rsidP="0097410A">
            <w:pPr>
              <w:pStyle w:val="TAC"/>
            </w:pPr>
            <w:r w:rsidRPr="00931575">
              <w:t xml:space="preserve">G-FR2-A7-5 </w:t>
            </w:r>
          </w:p>
        </w:tc>
        <w:tc>
          <w:tcPr>
            <w:tcW w:w="1280" w:type="dxa"/>
            <w:tcBorders>
              <w:bottom w:val="nil"/>
            </w:tcBorders>
          </w:tcPr>
          <w:p w14:paraId="08034BB6" w14:textId="77777777" w:rsidR="00B6495D" w:rsidRPr="00931575" w:rsidRDefault="00B6495D" w:rsidP="0097410A">
            <w:pPr>
              <w:pStyle w:val="TAC"/>
            </w:pPr>
            <w:r w:rsidRPr="00931575">
              <w:t>pos0</w:t>
            </w:r>
          </w:p>
        </w:tc>
        <w:tc>
          <w:tcPr>
            <w:tcW w:w="597" w:type="dxa"/>
          </w:tcPr>
          <w:p w14:paraId="017C2F02" w14:textId="77777777" w:rsidR="00B6495D" w:rsidRPr="00931575" w:rsidRDefault="00B6495D" w:rsidP="0097410A">
            <w:pPr>
              <w:pStyle w:val="TAC"/>
            </w:pPr>
            <w:r w:rsidRPr="00931575">
              <w:t>Yes</w:t>
            </w:r>
          </w:p>
        </w:tc>
        <w:tc>
          <w:tcPr>
            <w:tcW w:w="1134" w:type="dxa"/>
          </w:tcPr>
          <w:p w14:paraId="14240173" w14:textId="77777777" w:rsidR="00B6495D" w:rsidRPr="00931575" w:rsidRDefault="00B6495D" w:rsidP="0097410A">
            <w:pPr>
              <w:pStyle w:val="TAC"/>
            </w:pPr>
            <w:r w:rsidRPr="00931575">
              <w:t>14.8</w:t>
            </w:r>
          </w:p>
        </w:tc>
      </w:tr>
      <w:tr w:rsidR="00B6495D" w:rsidRPr="00931575" w14:paraId="1056BFA5" w14:textId="77777777" w:rsidTr="0097410A">
        <w:trPr>
          <w:cantSplit/>
          <w:jc w:val="center"/>
        </w:trPr>
        <w:tc>
          <w:tcPr>
            <w:tcW w:w="995" w:type="dxa"/>
            <w:tcBorders>
              <w:top w:val="nil"/>
              <w:bottom w:val="nil"/>
            </w:tcBorders>
            <w:shd w:val="clear" w:color="auto" w:fill="auto"/>
          </w:tcPr>
          <w:p w14:paraId="08F1081F" w14:textId="77777777" w:rsidR="00B6495D" w:rsidRPr="00931575" w:rsidRDefault="00B6495D" w:rsidP="0097410A">
            <w:pPr>
              <w:pStyle w:val="TAC"/>
            </w:pPr>
          </w:p>
        </w:tc>
        <w:tc>
          <w:tcPr>
            <w:tcW w:w="1485" w:type="dxa"/>
            <w:tcBorders>
              <w:top w:val="nil"/>
              <w:bottom w:val="nil"/>
            </w:tcBorders>
            <w:shd w:val="clear" w:color="auto" w:fill="auto"/>
          </w:tcPr>
          <w:p w14:paraId="21D137AC" w14:textId="77777777" w:rsidR="00B6495D" w:rsidRPr="00931575" w:rsidRDefault="00B6495D" w:rsidP="0097410A">
            <w:pPr>
              <w:pStyle w:val="TAC"/>
            </w:pPr>
          </w:p>
        </w:tc>
        <w:tc>
          <w:tcPr>
            <w:tcW w:w="850" w:type="dxa"/>
            <w:tcBorders>
              <w:top w:val="nil"/>
              <w:bottom w:val="nil"/>
            </w:tcBorders>
          </w:tcPr>
          <w:p w14:paraId="725193FA" w14:textId="77777777" w:rsidR="00B6495D" w:rsidRPr="00931575" w:rsidRDefault="00B6495D" w:rsidP="0097410A">
            <w:pPr>
              <w:pStyle w:val="TAC"/>
            </w:pPr>
          </w:p>
        </w:tc>
        <w:tc>
          <w:tcPr>
            <w:tcW w:w="1634" w:type="dxa"/>
            <w:tcBorders>
              <w:top w:val="nil"/>
              <w:bottom w:val="nil"/>
            </w:tcBorders>
          </w:tcPr>
          <w:p w14:paraId="3EA6DD80" w14:textId="77777777" w:rsidR="00B6495D" w:rsidRPr="00931575" w:rsidRDefault="00B6495D" w:rsidP="0097410A">
            <w:pPr>
              <w:pStyle w:val="TAC"/>
            </w:pPr>
          </w:p>
        </w:tc>
        <w:tc>
          <w:tcPr>
            <w:tcW w:w="1276" w:type="dxa"/>
            <w:tcBorders>
              <w:top w:val="nil"/>
              <w:bottom w:val="nil"/>
            </w:tcBorders>
          </w:tcPr>
          <w:p w14:paraId="228C3EC2" w14:textId="77777777" w:rsidR="00B6495D" w:rsidRPr="00931575" w:rsidRDefault="00B6495D" w:rsidP="0097410A">
            <w:pPr>
              <w:pStyle w:val="TAC"/>
            </w:pPr>
          </w:p>
        </w:tc>
        <w:tc>
          <w:tcPr>
            <w:tcW w:w="1380" w:type="dxa"/>
            <w:tcBorders>
              <w:top w:val="nil"/>
              <w:bottom w:val="single" w:sz="4" w:space="0" w:color="auto"/>
            </w:tcBorders>
          </w:tcPr>
          <w:p w14:paraId="79506859" w14:textId="77777777" w:rsidR="00B6495D" w:rsidRPr="00931575" w:rsidRDefault="00B6495D" w:rsidP="0097410A">
            <w:pPr>
              <w:pStyle w:val="TAC"/>
            </w:pPr>
          </w:p>
        </w:tc>
        <w:tc>
          <w:tcPr>
            <w:tcW w:w="1280" w:type="dxa"/>
            <w:tcBorders>
              <w:top w:val="nil"/>
              <w:bottom w:val="single" w:sz="4" w:space="0" w:color="auto"/>
            </w:tcBorders>
          </w:tcPr>
          <w:p w14:paraId="1CC0104D" w14:textId="77777777" w:rsidR="00B6495D" w:rsidRPr="00931575" w:rsidRDefault="00B6495D" w:rsidP="0097410A">
            <w:pPr>
              <w:pStyle w:val="TAC"/>
            </w:pPr>
          </w:p>
        </w:tc>
        <w:tc>
          <w:tcPr>
            <w:tcW w:w="597" w:type="dxa"/>
          </w:tcPr>
          <w:p w14:paraId="0F3E1817" w14:textId="77777777" w:rsidR="00B6495D" w:rsidRPr="00931575" w:rsidRDefault="00B6495D" w:rsidP="0097410A">
            <w:pPr>
              <w:pStyle w:val="TAC"/>
            </w:pPr>
            <w:r w:rsidRPr="00931575">
              <w:t>No</w:t>
            </w:r>
          </w:p>
        </w:tc>
        <w:tc>
          <w:tcPr>
            <w:tcW w:w="1134" w:type="dxa"/>
          </w:tcPr>
          <w:p w14:paraId="5C2EF415" w14:textId="77777777" w:rsidR="00B6495D" w:rsidRPr="00931575" w:rsidRDefault="00B6495D" w:rsidP="0097410A">
            <w:pPr>
              <w:pStyle w:val="TAC"/>
            </w:pPr>
            <w:r w:rsidRPr="00931575">
              <w:t>14.1</w:t>
            </w:r>
          </w:p>
        </w:tc>
      </w:tr>
      <w:tr w:rsidR="00B6495D" w:rsidRPr="00931575" w14:paraId="0F26B508" w14:textId="77777777" w:rsidTr="0097410A">
        <w:trPr>
          <w:cantSplit/>
          <w:jc w:val="center"/>
        </w:trPr>
        <w:tc>
          <w:tcPr>
            <w:tcW w:w="995" w:type="dxa"/>
            <w:tcBorders>
              <w:top w:val="nil"/>
              <w:bottom w:val="nil"/>
            </w:tcBorders>
            <w:shd w:val="clear" w:color="auto" w:fill="auto"/>
          </w:tcPr>
          <w:p w14:paraId="6B02D3A3" w14:textId="77777777" w:rsidR="00B6495D" w:rsidRPr="00931575" w:rsidRDefault="00B6495D" w:rsidP="0097410A">
            <w:pPr>
              <w:pStyle w:val="TAC"/>
            </w:pPr>
          </w:p>
        </w:tc>
        <w:tc>
          <w:tcPr>
            <w:tcW w:w="1485" w:type="dxa"/>
            <w:tcBorders>
              <w:top w:val="nil"/>
              <w:bottom w:val="nil"/>
            </w:tcBorders>
            <w:shd w:val="clear" w:color="auto" w:fill="auto"/>
          </w:tcPr>
          <w:p w14:paraId="667E04FB" w14:textId="77777777" w:rsidR="00B6495D" w:rsidRPr="00931575" w:rsidRDefault="00B6495D" w:rsidP="0097410A">
            <w:pPr>
              <w:pStyle w:val="TAC"/>
            </w:pPr>
          </w:p>
        </w:tc>
        <w:tc>
          <w:tcPr>
            <w:tcW w:w="850" w:type="dxa"/>
            <w:tcBorders>
              <w:top w:val="nil"/>
              <w:bottom w:val="nil"/>
            </w:tcBorders>
          </w:tcPr>
          <w:p w14:paraId="0B91F943" w14:textId="77777777" w:rsidR="00B6495D" w:rsidRPr="00931575" w:rsidRDefault="00B6495D" w:rsidP="0097410A">
            <w:pPr>
              <w:pStyle w:val="TAC"/>
            </w:pPr>
          </w:p>
        </w:tc>
        <w:tc>
          <w:tcPr>
            <w:tcW w:w="1634" w:type="dxa"/>
            <w:tcBorders>
              <w:top w:val="nil"/>
              <w:bottom w:val="nil"/>
            </w:tcBorders>
          </w:tcPr>
          <w:p w14:paraId="7A143E47" w14:textId="77777777" w:rsidR="00B6495D" w:rsidRPr="00931575" w:rsidRDefault="00B6495D" w:rsidP="0097410A">
            <w:pPr>
              <w:pStyle w:val="TAC"/>
            </w:pPr>
          </w:p>
        </w:tc>
        <w:tc>
          <w:tcPr>
            <w:tcW w:w="1276" w:type="dxa"/>
            <w:tcBorders>
              <w:top w:val="nil"/>
              <w:bottom w:val="nil"/>
            </w:tcBorders>
          </w:tcPr>
          <w:p w14:paraId="75A619CF" w14:textId="77777777" w:rsidR="00B6495D" w:rsidRPr="00931575" w:rsidRDefault="00B6495D" w:rsidP="0097410A">
            <w:pPr>
              <w:pStyle w:val="TAC"/>
            </w:pPr>
          </w:p>
        </w:tc>
        <w:tc>
          <w:tcPr>
            <w:tcW w:w="1380" w:type="dxa"/>
            <w:tcBorders>
              <w:bottom w:val="nil"/>
            </w:tcBorders>
          </w:tcPr>
          <w:p w14:paraId="00390952" w14:textId="77777777" w:rsidR="00B6495D" w:rsidRPr="00931575" w:rsidRDefault="00B6495D" w:rsidP="0097410A">
            <w:pPr>
              <w:pStyle w:val="TAC"/>
            </w:pPr>
            <w:r w:rsidRPr="00931575">
              <w:t>G-FR2-A7-10</w:t>
            </w:r>
          </w:p>
        </w:tc>
        <w:tc>
          <w:tcPr>
            <w:tcW w:w="1280" w:type="dxa"/>
            <w:tcBorders>
              <w:bottom w:val="nil"/>
            </w:tcBorders>
          </w:tcPr>
          <w:p w14:paraId="272750A7" w14:textId="77777777" w:rsidR="00B6495D" w:rsidRPr="00931575" w:rsidRDefault="00B6495D" w:rsidP="0097410A">
            <w:pPr>
              <w:pStyle w:val="TAC"/>
            </w:pPr>
            <w:r w:rsidRPr="00931575">
              <w:t>pos1</w:t>
            </w:r>
          </w:p>
        </w:tc>
        <w:tc>
          <w:tcPr>
            <w:tcW w:w="597" w:type="dxa"/>
          </w:tcPr>
          <w:p w14:paraId="2A4DE38C" w14:textId="77777777" w:rsidR="00B6495D" w:rsidRPr="00931575" w:rsidRDefault="00B6495D" w:rsidP="0097410A">
            <w:pPr>
              <w:pStyle w:val="TAC"/>
            </w:pPr>
            <w:r w:rsidRPr="00931575">
              <w:t>Yes</w:t>
            </w:r>
          </w:p>
        </w:tc>
        <w:tc>
          <w:tcPr>
            <w:tcW w:w="1134" w:type="dxa"/>
          </w:tcPr>
          <w:p w14:paraId="091F41A9" w14:textId="77777777" w:rsidR="00B6495D" w:rsidRPr="00931575" w:rsidRDefault="00B6495D" w:rsidP="0097410A">
            <w:pPr>
              <w:pStyle w:val="TAC"/>
            </w:pPr>
            <w:r w:rsidRPr="00931575">
              <w:t>14.4</w:t>
            </w:r>
          </w:p>
        </w:tc>
      </w:tr>
      <w:tr w:rsidR="00B6495D" w:rsidRPr="00931575" w14:paraId="75A63698" w14:textId="77777777" w:rsidTr="0097410A">
        <w:trPr>
          <w:cantSplit/>
          <w:jc w:val="center"/>
        </w:trPr>
        <w:tc>
          <w:tcPr>
            <w:tcW w:w="995" w:type="dxa"/>
            <w:tcBorders>
              <w:top w:val="nil"/>
            </w:tcBorders>
            <w:shd w:val="clear" w:color="auto" w:fill="auto"/>
          </w:tcPr>
          <w:p w14:paraId="5AFBB611" w14:textId="77777777" w:rsidR="00B6495D" w:rsidRPr="00931575" w:rsidRDefault="00B6495D" w:rsidP="0097410A">
            <w:pPr>
              <w:pStyle w:val="TAC"/>
            </w:pPr>
          </w:p>
        </w:tc>
        <w:tc>
          <w:tcPr>
            <w:tcW w:w="1485" w:type="dxa"/>
            <w:tcBorders>
              <w:top w:val="nil"/>
            </w:tcBorders>
            <w:shd w:val="clear" w:color="auto" w:fill="auto"/>
          </w:tcPr>
          <w:p w14:paraId="058492EE" w14:textId="77777777" w:rsidR="00B6495D" w:rsidRPr="00931575" w:rsidRDefault="00B6495D" w:rsidP="0097410A">
            <w:pPr>
              <w:pStyle w:val="TAC"/>
            </w:pPr>
          </w:p>
        </w:tc>
        <w:tc>
          <w:tcPr>
            <w:tcW w:w="850" w:type="dxa"/>
            <w:tcBorders>
              <w:top w:val="nil"/>
            </w:tcBorders>
          </w:tcPr>
          <w:p w14:paraId="4A056564" w14:textId="77777777" w:rsidR="00B6495D" w:rsidRPr="00931575" w:rsidRDefault="00B6495D" w:rsidP="0097410A">
            <w:pPr>
              <w:pStyle w:val="TAC"/>
            </w:pPr>
          </w:p>
        </w:tc>
        <w:tc>
          <w:tcPr>
            <w:tcW w:w="1634" w:type="dxa"/>
            <w:tcBorders>
              <w:top w:val="nil"/>
            </w:tcBorders>
          </w:tcPr>
          <w:p w14:paraId="4C0F7842" w14:textId="77777777" w:rsidR="00B6495D" w:rsidRPr="00931575" w:rsidRDefault="00B6495D" w:rsidP="0097410A">
            <w:pPr>
              <w:pStyle w:val="TAC"/>
            </w:pPr>
          </w:p>
        </w:tc>
        <w:tc>
          <w:tcPr>
            <w:tcW w:w="1276" w:type="dxa"/>
            <w:tcBorders>
              <w:top w:val="nil"/>
            </w:tcBorders>
          </w:tcPr>
          <w:p w14:paraId="08854808" w14:textId="77777777" w:rsidR="00B6495D" w:rsidRPr="00931575" w:rsidRDefault="00B6495D" w:rsidP="0097410A">
            <w:pPr>
              <w:pStyle w:val="TAC"/>
            </w:pPr>
          </w:p>
        </w:tc>
        <w:tc>
          <w:tcPr>
            <w:tcW w:w="1380" w:type="dxa"/>
            <w:tcBorders>
              <w:top w:val="nil"/>
            </w:tcBorders>
          </w:tcPr>
          <w:p w14:paraId="7C291C64" w14:textId="77777777" w:rsidR="00B6495D" w:rsidRPr="00931575" w:rsidRDefault="00B6495D" w:rsidP="0097410A">
            <w:pPr>
              <w:pStyle w:val="TAC"/>
            </w:pPr>
          </w:p>
        </w:tc>
        <w:tc>
          <w:tcPr>
            <w:tcW w:w="1280" w:type="dxa"/>
            <w:tcBorders>
              <w:top w:val="nil"/>
            </w:tcBorders>
          </w:tcPr>
          <w:p w14:paraId="50331F17" w14:textId="77777777" w:rsidR="00B6495D" w:rsidRPr="00931575" w:rsidRDefault="00B6495D" w:rsidP="0097410A">
            <w:pPr>
              <w:pStyle w:val="TAC"/>
            </w:pPr>
          </w:p>
        </w:tc>
        <w:tc>
          <w:tcPr>
            <w:tcW w:w="597" w:type="dxa"/>
          </w:tcPr>
          <w:p w14:paraId="543C8B72" w14:textId="77777777" w:rsidR="00B6495D" w:rsidRPr="00931575" w:rsidRDefault="00B6495D" w:rsidP="0097410A">
            <w:pPr>
              <w:pStyle w:val="TAC"/>
            </w:pPr>
            <w:r w:rsidRPr="00931575">
              <w:t>No</w:t>
            </w:r>
          </w:p>
        </w:tc>
        <w:tc>
          <w:tcPr>
            <w:tcW w:w="1134" w:type="dxa"/>
          </w:tcPr>
          <w:p w14:paraId="31BE894E" w14:textId="77777777" w:rsidR="00B6495D" w:rsidRPr="00931575" w:rsidRDefault="00B6495D" w:rsidP="0097410A">
            <w:pPr>
              <w:pStyle w:val="TAC"/>
            </w:pPr>
            <w:r w:rsidRPr="00931575">
              <w:t>13.8</w:t>
            </w:r>
          </w:p>
        </w:tc>
      </w:tr>
    </w:tbl>
    <w:p w14:paraId="04896D71" w14:textId="77777777" w:rsidR="00B6495D" w:rsidRPr="00931575" w:rsidRDefault="00B6495D" w:rsidP="00B6495D">
      <w:pPr>
        <w:rPr>
          <w:lang w:eastAsia="zh-CN"/>
        </w:rPr>
      </w:pPr>
    </w:p>
    <w:p w14:paraId="27384438" w14:textId="77777777" w:rsidR="00B6495D" w:rsidRPr="00931575" w:rsidRDefault="00B6495D" w:rsidP="00B6495D">
      <w:pPr>
        <w:pStyle w:val="TH"/>
        <w:rPr>
          <w:lang w:eastAsia="zh-CN"/>
        </w:rPr>
      </w:pPr>
      <w:r w:rsidRPr="00931575">
        <w:t>Table 8.2.1.5.2-</w:t>
      </w:r>
      <w:r w:rsidRPr="00931575">
        <w:rPr>
          <w:rFonts w:hint="eastAsia"/>
          <w:lang w:eastAsia="zh-CN"/>
        </w:rPr>
        <w:t>6</w:t>
      </w:r>
      <w:r w:rsidRPr="00931575">
        <w:t xml:space="preserve">: </w:t>
      </w:r>
      <w:r w:rsidRPr="00931575">
        <w:rPr>
          <w:rFonts w:hint="eastAsia"/>
          <w:lang w:eastAsia="zh-CN"/>
        </w:rPr>
        <w:t>Test</w:t>
      </w:r>
      <w:r w:rsidRPr="00931575">
        <w:t xml:space="preserve"> requirements for PUSCH</w:t>
      </w:r>
      <w:r w:rsidRPr="00931575">
        <w:rPr>
          <w:rFonts w:hint="eastAsia"/>
          <w:lang w:eastAsia="zh-CN"/>
        </w:rPr>
        <w:t xml:space="preserve"> with 30% of maximum throughput</w:t>
      </w:r>
      <w:r w:rsidRPr="00931575">
        <w:t>, 50 MHz channel bandwidth</w:t>
      </w:r>
      <w:r w:rsidRPr="00931575">
        <w:rPr>
          <w:lang w:eastAsia="zh-CN"/>
        </w:rPr>
        <w:t>, 60 kHz SCS</w:t>
      </w:r>
      <w:ins w:id="165" w:author="Huawei" w:date="2022-10-18T09:50: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B6495D" w:rsidRPr="00931575" w14:paraId="052ACA13" w14:textId="77777777" w:rsidTr="0097410A">
        <w:trPr>
          <w:cantSplit/>
          <w:jc w:val="center"/>
        </w:trPr>
        <w:tc>
          <w:tcPr>
            <w:tcW w:w="995" w:type="dxa"/>
            <w:tcBorders>
              <w:bottom w:val="single" w:sz="4" w:space="0" w:color="auto"/>
            </w:tcBorders>
          </w:tcPr>
          <w:p w14:paraId="349DECB7" w14:textId="77777777" w:rsidR="00B6495D" w:rsidRPr="00931575" w:rsidRDefault="00B6495D" w:rsidP="0097410A">
            <w:pPr>
              <w:pStyle w:val="TAH"/>
            </w:pPr>
            <w:r w:rsidRPr="00931575">
              <w:t>Number of TX antennas</w:t>
            </w:r>
          </w:p>
        </w:tc>
        <w:tc>
          <w:tcPr>
            <w:tcW w:w="1485" w:type="dxa"/>
            <w:tcBorders>
              <w:bottom w:val="single" w:sz="4" w:space="0" w:color="auto"/>
            </w:tcBorders>
          </w:tcPr>
          <w:p w14:paraId="298EF030" w14:textId="77777777" w:rsidR="00B6495D" w:rsidRPr="00931575" w:rsidRDefault="00B6495D" w:rsidP="0097410A">
            <w:pPr>
              <w:pStyle w:val="TAH"/>
            </w:pPr>
            <w:r w:rsidRPr="00931575">
              <w:t>Number of demodulation branches</w:t>
            </w:r>
          </w:p>
        </w:tc>
        <w:tc>
          <w:tcPr>
            <w:tcW w:w="850" w:type="dxa"/>
            <w:tcBorders>
              <w:bottom w:val="single" w:sz="4" w:space="0" w:color="auto"/>
            </w:tcBorders>
          </w:tcPr>
          <w:p w14:paraId="6BA134C1" w14:textId="77777777" w:rsidR="00B6495D" w:rsidRPr="00931575" w:rsidRDefault="00B6495D" w:rsidP="0097410A">
            <w:pPr>
              <w:pStyle w:val="TAH"/>
            </w:pPr>
            <w:r w:rsidRPr="00931575">
              <w:t>Cyclic prefix</w:t>
            </w:r>
          </w:p>
        </w:tc>
        <w:tc>
          <w:tcPr>
            <w:tcW w:w="1634" w:type="dxa"/>
            <w:tcBorders>
              <w:bottom w:val="single" w:sz="4" w:space="0" w:color="auto"/>
            </w:tcBorders>
          </w:tcPr>
          <w:p w14:paraId="2271CFB8" w14:textId="77777777" w:rsidR="00B6495D" w:rsidRPr="00931575" w:rsidRDefault="00B6495D" w:rsidP="0097410A">
            <w:pPr>
              <w:pStyle w:val="TAH"/>
            </w:pPr>
            <w:r w:rsidRPr="00931575">
              <w:t>Propagation conditions and correlation matrix (annex G)</w:t>
            </w:r>
          </w:p>
        </w:tc>
        <w:tc>
          <w:tcPr>
            <w:tcW w:w="1276" w:type="dxa"/>
            <w:tcBorders>
              <w:bottom w:val="single" w:sz="4" w:space="0" w:color="auto"/>
            </w:tcBorders>
          </w:tcPr>
          <w:p w14:paraId="033A8636" w14:textId="77777777" w:rsidR="00B6495D" w:rsidRPr="00931575" w:rsidRDefault="00B6495D" w:rsidP="0097410A">
            <w:pPr>
              <w:pStyle w:val="TAH"/>
            </w:pPr>
            <w:r w:rsidRPr="00931575">
              <w:t>Fraction of maximum throughput</w:t>
            </w:r>
          </w:p>
        </w:tc>
        <w:tc>
          <w:tcPr>
            <w:tcW w:w="1380" w:type="dxa"/>
          </w:tcPr>
          <w:p w14:paraId="773B7A37" w14:textId="77777777" w:rsidR="00B6495D" w:rsidRPr="00931575" w:rsidRDefault="00B6495D" w:rsidP="0097410A">
            <w:pPr>
              <w:pStyle w:val="TAH"/>
            </w:pPr>
            <w:r w:rsidRPr="00931575">
              <w:t>FRC</w:t>
            </w:r>
            <w:r w:rsidRPr="00931575">
              <w:br/>
              <w:t>(annex A)</w:t>
            </w:r>
          </w:p>
        </w:tc>
        <w:tc>
          <w:tcPr>
            <w:tcW w:w="1280" w:type="dxa"/>
          </w:tcPr>
          <w:p w14:paraId="3FCC7D74" w14:textId="77777777" w:rsidR="00B6495D" w:rsidRPr="00931575" w:rsidRDefault="00B6495D" w:rsidP="0097410A">
            <w:pPr>
              <w:pStyle w:val="TAH"/>
            </w:pPr>
            <w:r w:rsidRPr="00931575">
              <w:t>Additional DM-RS position</w:t>
            </w:r>
          </w:p>
        </w:tc>
        <w:tc>
          <w:tcPr>
            <w:tcW w:w="597" w:type="dxa"/>
          </w:tcPr>
          <w:p w14:paraId="22F5A415" w14:textId="77777777" w:rsidR="00B6495D" w:rsidRPr="00931575" w:rsidRDefault="00B6495D" w:rsidP="0097410A">
            <w:pPr>
              <w:pStyle w:val="TAH"/>
            </w:pPr>
            <w:r w:rsidRPr="00931575">
              <w:t>PT-RS</w:t>
            </w:r>
          </w:p>
        </w:tc>
        <w:tc>
          <w:tcPr>
            <w:tcW w:w="1134" w:type="dxa"/>
          </w:tcPr>
          <w:p w14:paraId="44A48468" w14:textId="77777777" w:rsidR="00B6495D" w:rsidRPr="00931575" w:rsidRDefault="00B6495D" w:rsidP="0097410A">
            <w:pPr>
              <w:pStyle w:val="TAH"/>
            </w:pPr>
            <w:r w:rsidRPr="00931575">
              <w:t>SNR</w:t>
            </w:r>
          </w:p>
          <w:p w14:paraId="76786E42" w14:textId="77777777" w:rsidR="00B6495D" w:rsidRPr="00931575" w:rsidRDefault="00B6495D" w:rsidP="0097410A">
            <w:pPr>
              <w:pStyle w:val="TAH"/>
            </w:pPr>
            <w:r w:rsidRPr="00931575">
              <w:t>(dB)</w:t>
            </w:r>
          </w:p>
        </w:tc>
      </w:tr>
      <w:tr w:rsidR="00B6495D" w:rsidRPr="00931575" w14:paraId="2980B163" w14:textId="77777777" w:rsidTr="0097410A">
        <w:trPr>
          <w:cantSplit/>
          <w:jc w:val="center"/>
        </w:trPr>
        <w:tc>
          <w:tcPr>
            <w:tcW w:w="995" w:type="dxa"/>
            <w:tcBorders>
              <w:top w:val="nil"/>
              <w:bottom w:val="nil"/>
            </w:tcBorders>
            <w:shd w:val="clear" w:color="auto" w:fill="auto"/>
          </w:tcPr>
          <w:p w14:paraId="5596E430" w14:textId="77777777" w:rsidR="00B6495D" w:rsidRPr="00931575" w:rsidRDefault="00B6495D" w:rsidP="0097410A">
            <w:pPr>
              <w:pStyle w:val="TAC"/>
            </w:pPr>
            <w:r w:rsidRPr="00931575">
              <w:t>1</w:t>
            </w:r>
          </w:p>
        </w:tc>
        <w:tc>
          <w:tcPr>
            <w:tcW w:w="1485" w:type="dxa"/>
            <w:tcBorders>
              <w:top w:val="nil"/>
              <w:bottom w:val="nil"/>
            </w:tcBorders>
            <w:shd w:val="clear" w:color="auto" w:fill="auto"/>
          </w:tcPr>
          <w:p w14:paraId="18BCE280" w14:textId="77777777" w:rsidR="00B6495D" w:rsidRPr="00931575" w:rsidRDefault="00B6495D" w:rsidP="0097410A">
            <w:pPr>
              <w:pStyle w:val="TAC"/>
            </w:pPr>
            <w:r w:rsidRPr="00931575">
              <w:t>2</w:t>
            </w:r>
          </w:p>
        </w:tc>
        <w:tc>
          <w:tcPr>
            <w:tcW w:w="850" w:type="dxa"/>
            <w:tcBorders>
              <w:bottom w:val="nil"/>
            </w:tcBorders>
          </w:tcPr>
          <w:p w14:paraId="214A12E8" w14:textId="77777777" w:rsidR="00B6495D" w:rsidRPr="00931575" w:rsidRDefault="00B6495D" w:rsidP="0097410A">
            <w:pPr>
              <w:pStyle w:val="TAC"/>
            </w:pPr>
            <w:r w:rsidRPr="00931575">
              <w:t>Normal</w:t>
            </w:r>
          </w:p>
        </w:tc>
        <w:tc>
          <w:tcPr>
            <w:tcW w:w="1634" w:type="dxa"/>
            <w:tcBorders>
              <w:bottom w:val="nil"/>
            </w:tcBorders>
          </w:tcPr>
          <w:p w14:paraId="31C40FEB" w14:textId="77777777" w:rsidR="00B6495D" w:rsidRPr="00931575" w:rsidRDefault="00B6495D" w:rsidP="0097410A">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49A388B5" w14:textId="77777777" w:rsidR="00B6495D" w:rsidRPr="00931575" w:rsidRDefault="00B6495D" w:rsidP="0097410A">
            <w:pPr>
              <w:pStyle w:val="TAC"/>
            </w:pPr>
            <w:r w:rsidRPr="00931575">
              <w:rPr>
                <w:rFonts w:hint="eastAsia"/>
                <w:lang w:eastAsia="zh-CN"/>
              </w:rPr>
              <w:t>3</w:t>
            </w:r>
            <w:r w:rsidRPr="00931575">
              <w:t>0 %</w:t>
            </w:r>
          </w:p>
        </w:tc>
        <w:tc>
          <w:tcPr>
            <w:tcW w:w="1380" w:type="dxa"/>
            <w:tcBorders>
              <w:bottom w:val="nil"/>
            </w:tcBorders>
          </w:tcPr>
          <w:p w14:paraId="21C05588" w14:textId="77777777" w:rsidR="00B6495D" w:rsidRPr="00931575" w:rsidRDefault="00B6495D" w:rsidP="0097410A">
            <w:pPr>
              <w:pStyle w:val="TAC"/>
            </w:pPr>
            <w:r w:rsidRPr="00931575">
              <w:t>G-FR2-A4-1</w:t>
            </w:r>
          </w:p>
        </w:tc>
        <w:tc>
          <w:tcPr>
            <w:tcW w:w="1280" w:type="dxa"/>
            <w:tcBorders>
              <w:bottom w:val="nil"/>
            </w:tcBorders>
          </w:tcPr>
          <w:p w14:paraId="6A9E0AB6" w14:textId="77777777" w:rsidR="00B6495D" w:rsidRPr="00931575" w:rsidRDefault="00B6495D" w:rsidP="0097410A">
            <w:pPr>
              <w:pStyle w:val="TAC"/>
            </w:pPr>
            <w:r w:rsidRPr="00931575">
              <w:t>pos0</w:t>
            </w:r>
          </w:p>
        </w:tc>
        <w:tc>
          <w:tcPr>
            <w:tcW w:w="597" w:type="dxa"/>
          </w:tcPr>
          <w:p w14:paraId="4C0DCCD2" w14:textId="77777777" w:rsidR="00B6495D" w:rsidRPr="00931575" w:rsidRDefault="00B6495D" w:rsidP="0097410A">
            <w:pPr>
              <w:pStyle w:val="TAC"/>
            </w:pPr>
            <w:r w:rsidRPr="00931575">
              <w:t>Yes</w:t>
            </w:r>
          </w:p>
        </w:tc>
        <w:tc>
          <w:tcPr>
            <w:tcW w:w="1134" w:type="dxa"/>
          </w:tcPr>
          <w:p w14:paraId="487772EC" w14:textId="77777777" w:rsidR="00B6495D" w:rsidRPr="00931575" w:rsidRDefault="00B6495D" w:rsidP="0097410A">
            <w:pPr>
              <w:pStyle w:val="TAC"/>
            </w:pPr>
            <w:r w:rsidRPr="00931575">
              <w:rPr>
                <w:rFonts w:hint="eastAsia"/>
                <w:lang w:eastAsia="zh-CN"/>
              </w:rPr>
              <w:t>4.6</w:t>
            </w:r>
          </w:p>
        </w:tc>
      </w:tr>
      <w:tr w:rsidR="00B6495D" w:rsidRPr="00931575" w14:paraId="66CBE99C" w14:textId="77777777" w:rsidTr="0097410A">
        <w:trPr>
          <w:cantSplit/>
          <w:jc w:val="center"/>
        </w:trPr>
        <w:tc>
          <w:tcPr>
            <w:tcW w:w="995" w:type="dxa"/>
            <w:tcBorders>
              <w:top w:val="nil"/>
              <w:bottom w:val="nil"/>
            </w:tcBorders>
            <w:shd w:val="clear" w:color="auto" w:fill="auto"/>
          </w:tcPr>
          <w:p w14:paraId="4921DAC9" w14:textId="77777777" w:rsidR="00B6495D" w:rsidRPr="00931575" w:rsidRDefault="00B6495D" w:rsidP="0097410A">
            <w:pPr>
              <w:pStyle w:val="TAC"/>
            </w:pPr>
          </w:p>
        </w:tc>
        <w:tc>
          <w:tcPr>
            <w:tcW w:w="1485" w:type="dxa"/>
            <w:tcBorders>
              <w:top w:val="nil"/>
              <w:bottom w:val="nil"/>
            </w:tcBorders>
            <w:shd w:val="clear" w:color="auto" w:fill="auto"/>
          </w:tcPr>
          <w:p w14:paraId="32D33739" w14:textId="77777777" w:rsidR="00B6495D" w:rsidRPr="00931575" w:rsidRDefault="00B6495D" w:rsidP="0097410A">
            <w:pPr>
              <w:pStyle w:val="TAC"/>
            </w:pPr>
          </w:p>
        </w:tc>
        <w:tc>
          <w:tcPr>
            <w:tcW w:w="850" w:type="dxa"/>
            <w:tcBorders>
              <w:top w:val="nil"/>
              <w:bottom w:val="nil"/>
            </w:tcBorders>
          </w:tcPr>
          <w:p w14:paraId="6BFA5641" w14:textId="77777777" w:rsidR="00B6495D" w:rsidRPr="00931575" w:rsidRDefault="00B6495D" w:rsidP="0097410A">
            <w:pPr>
              <w:pStyle w:val="TAC"/>
            </w:pPr>
          </w:p>
        </w:tc>
        <w:tc>
          <w:tcPr>
            <w:tcW w:w="1634" w:type="dxa"/>
            <w:tcBorders>
              <w:top w:val="nil"/>
              <w:bottom w:val="nil"/>
            </w:tcBorders>
          </w:tcPr>
          <w:p w14:paraId="7DCBDF90" w14:textId="77777777" w:rsidR="00B6495D" w:rsidRPr="00931575" w:rsidRDefault="00B6495D" w:rsidP="0097410A">
            <w:pPr>
              <w:pStyle w:val="TAC"/>
            </w:pPr>
          </w:p>
        </w:tc>
        <w:tc>
          <w:tcPr>
            <w:tcW w:w="1276" w:type="dxa"/>
            <w:tcBorders>
              <w:top w:val="nil"/>
              <w:bottom w:val="nil"/>
            </w:tcBorders>
          </w:tcPr>
          <w:p w14:paraId="114CA382" w14:textId="77777777" w:rsidR="00B6495D" w:rsidRPr="00931575" w:rsidRDefault="00B6495D" w:rsidP="0097410A">
            <w:pPr>
              <w:pStyle w:val="TAC"/>
            </w:pPr>
          </w:p>
        </w:tc>
        <w:tc>
          <w:tcPr>
            <w:tcW w:w="1380" w:type="dxa"/>
            <w:tcBorders>
              <w:top w:val="nil"/>
              <w:bottom w:val="single" w:sz="4" w:space="0" w:color="auto"/>
            </w:tcBorders>
          </w:tcPr>
          <w:p w14:paraId="44296002" w14:textId="77777777" w:rsidR="00B6495D" w:rsidRPr="00931575" w:rsidRDefault="00B6495D" w:rsidP="0097410A">
            <w:pPr>
              <w:pStyle w:val="TAC"/>
            </w:pPr>
          </w:p>
        </w:tc>
        <w:tc>
          <w:tcPr>
            <w:tcW w:w="1280" w:type="dxa"/>
            <w:tcBorders>
              <w:top w:val="nil"/>
              <w:bottom w:val="single" w:sz="4" w:space="0" w:color="auto"/>
            </w:tcBorders>
          </w:tcPr>
          <w:p w14:paraId="025505E5" w14:textId="77777777" w:rsidR="00B6495D" w:rsidRPr="00931575" w:rsidRDefault="00B6495D" w:rsidP="0097410A">
            <w:pPr>
              <w:pStyle w:val="TAC"/>
            </w:pPr>
          </w:p>
        </w:tc>
        <w:tc>
          <w:tcPr>
            <w:tcW w:w="597" w:type="dxa"/>
          </w:tcPr>
          <w:p w14:paraId="12CFDB84" w14:textId="77777777" w:rsidR="00B6495D" w:rsidRPr="00931575" w:rsidRDefault="00B6495D" w:rsidP="0097410A">
            <w:pPr>
              <w:pStyle w:val="TAC"/>
            </w:pPr>
            <w:r w:rsidRPr="00931575">
              <w:t>No</w:t>
            </w:r>
          </w:p>
        </w:tc>
        <w:tc>
          <w:tcPr>
            <w:tcW w:w="1134" w:type="dxa"/>
          </w:tcPr>
          <w:p w14:paraId="4B2508B5" w14:textId="77777777" w:rsidR="00B6495D" w:rsidRPr="00931575" w:rsidRDefault="00B6495D" w:rsidP="0097410A">
            <w:pPr>
              <w:pStyle w:val="TAC"/>
            </w:pPr>
            <w:r w:rsidRPr="00931575">
              <w:rPr>
                <w:rFonts w:hint="eastAsia"/>
                <w:lang w:eastAsia="zh-CN"/>
              </w:rPr>
              <w:t>4.1</w:t>
            </w:r>
          </w:p>
        </w:tc>
      </w:tr>
      <w:tr w:rsidR="00B6495D" w:rsidRPr="00931575" w14:paraId="087D5E33" w14:textId="77777777" w:rsidTr="0097410A">
        <w:trPr>
          <w:cantSplit/>
          <w:jc w:val="center"/>
        </w:trPr>
        <w:tc>
          <w:tcPr>
            <w:tcW w:w="995" w:type="dxa"/>
            <w:tcBorders>
              <w:top w:val="nil"/>
              <w:bottom w:val="nil"/>
            </w:tcBorders>
            <w:shd w:val="clear" w:color="auto" w:fill="auto"/>
          </w:tcPr>
          <w:p w14:paraId="37CDE80E" w14:textId="77777777" w:rsidR="00B6495D" w:rsidRPr="00931575" w:rsidRDefault="00B6495D" w:rsidP="0097410A">
            <w:pPr>
              <w:pStyle w:val="TAC"/>
            </w:pPr>
          </w:p>
        </w:tc>
        <w:tc>
          <w:tcPr>
            <w:tcW w:w="1485" w:type="dxa"/>
            <w:tcBorders>
              <w:top w:val="nil"/>
              <w:bottom w:val="nil"/>
            </w:tcBorders>
            <w:shd w:val="clear" w:color="auto" w:fill="auto"/>
          </w:tcPr>
          <w:p w14:paraId="714C2784" w14:textId="77777777" w:rsidR="00B6495D" w:rsidRPr="00931575" w:rsidRDefault="00B6495D" w:rsidP="0097410A">
            <w:pPr>
              <w:pStyle w:val="TAC"/>
            </w:pPr>
          </w:p>
        </w:tc>
        <w:tc>
          <w:tcPr>
            <w:tcW w:w="850" w:type="dxa"/>
            <w:tcBorders>
              <w:top w:val="nil"/>
              <w:bottom w:val="nil"/>
            </w:tcBorders>
          </w:tcPr>
          <w:p w14:paraId="1194E945" w14:textId="77777777" w:rsidR="00B6495D" w:rsidRPr="00931575" w:rsidRDefault="00B6495D" w:rsidP="0097410A">
            <w:pPr>
              <w:pStyle w:val="TAC"/>
            </w:pPr>
          </w:p>
        </w:tc>
        <w:tc>
          <w:tcPr>
            <w:tcW w:w="1634" w:type="dxa"/>
            <w:tcBorders>
              <w:top w:val="nil"/>
              <w:bottom w:val="nil"/>
            </w:tcBorders>
          </w:tcPr>
          <w:p w14:paraId="18C5A85A" w14:textId="77777777" w:rsidR="00B6495D" w:rsidRPr="00931575" w:rsidRDefault="00B6495D" w:rsidP="0097410A">
            <w:pPr>
              <w:pStyle w:val="TAC"/>
            </w:pPr>
          </w:p>
        </w:tc>
        <w:tc>
          <w:tcPr>
            <w:tcW w:w="1276" w:type="dxa"/>
            <w:tcBorders>
              <w:top w:val="nil"/>
              <w:bottom w:val="nil"/>
            </w:tcBorders>
          </w:tcPr>
          <w:p w14:paraId="71D84595" w14:textId="77777777" w:rsidR="00B6495D" w:rsidRPr="00931575" w:rsidRDefault="00B6495D" w:rsidP="0097410A">
            <w:pPr>
              <w:pStyle w:val="TAC"/>
            </w:pPr>
          </w:p>
        </w:tc>
        <w:tc>
          <w:tcPr>
            <w:tcW w:w="1380" w:type="dxa"/>
            <w:tcBorders>
              <w:bottom w:val="nil"/>
            </w:tcBorders>
          </w:tcPr>
          <w:p w14:paraId="10F24A83" w14:textId="77777777" w:rsidR="00B6495D" w:rsidRPr="00931575" w:rsidRDefault="00B6495D" w:rsidP="0097410A">
            <w:pPr>
              <w:pStyle w:val="TAC"/>
            </w:pPr>
            <w:r w:rsidRPr="00931575">
              <w:t>G-FR2-A4-11</w:t>
            </w:r>
          </w:p>
        </w:tc>
        <w:tc>
          <w:tcPr>
            <w:tcW w:w="1280" w:type="dxa"/>
            <w:tcBorders>
              <w:bottom w:val="nil"/>
            </w:tcBorders>
          </w:tcPr>
          <w:p w14:paraId="3A212DED" w14:textId="77777777" w:rsidR="00B6495D" w:rsidRPr="00931575" w:rsidRDefault="00B6495D" w:rsidP="0097410A">
            <w:pPr>
              <w:pStyle w:val="TAC"/>
            </w:pPr>
            <w:r w:rsidRPr="00931575">
              <w:t>pos1</w:t>
            </w:r>
          </w:p>
        </w:tc>
        <w:tc>
          <w:tcPr>
            <w:tcW w:w="597" w:type="dxa"/>
          </w:tcPr>
          <w:p w14:paraId="25EBA8A1" w14:textId="77777777" w:rsidR="00B6495D" w:rsidRPr="00931575" w:rsidRDefault="00B6495D" w:rsidP="0097410A">
            <w:pPr>
              <w:pStyle w:val="TAC"/>
            </w:pPr>
            <w:r w:rsidRPr="00931575">
              <w:t>Yes</w:t>
            </w:r>
          </w:p>
        </w:tc>
        <w:tc>
          <w:tcPr>
            <w:tcW w:w="1134" w:type="dxa"/>
          </w:tcPr>
          <w:p w14:paraId="5CB0DF8F" w14:textId="77777777" w:rsidR="00B6495D" w:rsidRPr="00931575" w:rsidRDefault="00B6495D" w:rsidP="0097410A">
            <w:pPr>
              <w:pStyle w:val="TAC"/>
            </w:pPr>
            <w:r w:rsidRPr="00931575">
              <w:rPr>
                <w:rFonts w:hint="eastAsia"/>
                <w:lang w:eastAsia="zh-CN"/>
              </w:rPr>
              <w:t>4.3</w:t>
            </w:r>
          </w:p>
        </w:tc>
      </w:tr>
      <w:tr w:rsidR="00B6495D" w:rsidRPr="00931575" w14:paraId="3CE7C248" w14:textId="77777777" w:rsidTr="0097410A">
        <w:trPr>
          <w:cantSplit/>
          <w:jc w:val="center"/>
        </w:trPr>
        <w:tc>
          <w:tcPr>
            <w:tcW w:w="995" w:type="dxa"/>
            <w:tcBorders>
              <w:top w:val="nil"/>
              <w:bottom w:val="single" w:sz="4" w:space="0" w:color="auto"/>
            </w:tcBorders>
            <w:shd w:val="clear" w:color="auto" w:fill="auto"/>
          </w:tcPr>
          <w:p w14:paraId="4C93778F" w14:textId="77777777" w:rsidR="00B6495D" w:rsidRPr="00931575" w:rsidRDefault="00B6495D" w:rsidP="0097410A">
            <w:pPr>
              <w:pStyle w:val="TAC"/>
            </w:pPr>
          </w:p>
        </w:tc>
        <w:tc>
          <w:tcPr>
            <w:tcW w:w="1485" w:type="dxa"/>
            <w:tcBorders>
              <w:top w:val="nil"/>
              <w:bottom w:val="single" w:sz="4" w:space="0" w:color="auto"/>
            </w:tcBorders>
            <w:shd w:val="clear" w:color="auto" w:fill="auto"/>
          </w:tcPr>
          <w:p w14:paraId="505E8928" w14:textId="77777777" w:rsidR="00B6495D" w:rsidRPr="00931575" w:rsidRDefault="00B6495D" w:rsidP="0097410A">
            <w:pPr>
              <w:pStyle w:val="TAC"/>
            </w:pPr>
          </w:p>
        </w:tc>
        <w:tc>
          <w:tcPr>
            <w:tcW w:w="850" w:type="dxa"/>
            <w:tcBorders>
              <w:top w:val="nil"/>
              <w:bottom w:val="single" w:sz="4" w:space="0" w:color="auto"/>
            </w:tcBorders>
          </w:tcPr>
          <w:p w14:paraId="55C0A610" w14:textId="77777777" w:rsidR="00B6495D" w:rsidRPr="00931575" w:rsidRDefault="00B6495D" w:rsidP="0097410A">
            <w:pPr>
              <w:pStyle w:val="TAC"/>
            </w:pPr>
          </w:p>
        </w:tc>
        <w:tc>
          <w:tcPr>
            <w:tcW w:w="1634" w:type="dxa"/>
            <w:tcBorders>
              <w:top w:val="nil"/>
              <w:bottom w:val="single" w:sz="4" w:space="0" w:color="auto"/>
            </w:tcBorders>
          </w:tcPr>
          <w:p w14:paraId="5AAF882E" w14:textId="77777777" w:rsidR="00B6495D" w:rsidRPr="00931575" w:rsidRDefault="00B6495D" w:rsidP="0097410A">
            <w:pPr>
              <w:pStyle w:val="TAC"/>
            </w:pPr>
          </w:p>
        </w:tc>
        <w:tc>
          <w:tcPr>
            <w:tcW w:w="1276" w:type="dxa"/>
            <w:tcBorders>
              <w:top w:val="nil"/>
              <w:bottom w:val="single" w:sz="4" w:space="0" w:color="auto"/>
            </w:tcBorders>
          </w:tcPr>
          <w:p w14:paraId="1B083AC8" w14:textId="77777777" w:rsidR="00B6495D" w:rsidRPr="00931575" w:rsidRDefault="00B6495D" w:rsidP="0097410A">
            <w:pPr>
              <w:pStyle w:val="TAC"/>
            </w:pPr>
          </w:p>
        </w:tc>
        <w:tc>
          <w:tcPr>
            <w:tcW w:w="1380" w:type="dxa"/>
            <w:tcBorders>
              <w:top w:val="nil"/>
            </w:tcBorders>
          </w:tcPr>
          <w:p w14:paraId="25C3DDFA" w14:textId="77777777" w:rsidR="00B6495D" w:rsidRPr="00931575" w:rsidRDefault="00B6495D" w:rsidP="0097410A">
            <w:pPr>
              <w:pStyle w:val="TAC"/>
            </w:pPr>
          </w:p>
        </w:tc>
        <w:tc>
          <w:tcPr>
            <w:tcW w:w="1280" w:type="dxa"/>
            <w:tcBorders>
              <w:top w:val="nil"/>
            </w:tcBorders>
          </w:tcPr>
          <w:p w14:paraId="6627990F" w14:textId="77777777" w:rsidR="00B6495D" w:rsidRPr="00931575" w:rsidRDefault="00B6495D" w:rsidP="0097410A">
            <w:pPr>
              <w:pStyle w:val="TAC"/>
            </w:pPr>
          </w:p>
        </w:tc>
        <w:tc>
          <w:tcPr>
            <w:tcW w:w="597" w:type="dxa"/>
          </w:tcPr>
          <w:p w14:paraId="1827BB1B" w14:textId="77777777" w:rsidR="00B6495D" w:rsidRPr="00931575" w:rsidRDefault="00B6495D" w:rsidP="0097410A">
            <w:pPr>
              <w:pStyle w:val="TAC"/>
            </w:pPr>
            <w:r w:rsidRPr="00931575">
              <w:t>No</w:t>
            </w:r>
          </w:p>
        </w:tc>
        <w:tc>
          <w:tcPr>
            <w:tcW w:w="1134" w:type="dxa"/>
          </w:tcPr>
          <w:p w14:paraId="4741A871" w14:textId="77777777" w:rsidR="00B6495D" w:rsidRPr="00931575" w:rsidRDefault="00B6495D" w:rsidP="0097410A">
            <w:pPr>
              <w:pStyle w:val="TAC"/>
            </w:pPr>
            <w:r w:rsidRPr="00931575">
              <w:rPr>
                <w:rFonts w:hint="eastAsia"/>
                <w:lang w:eastAsia="zh-CN"/>
              </w:rPr>
              <w:t>3.7</w:t>
            </w:r>
          </w:p>
        </w:tc>
      </w:tr>
    </w:tbl>
    <w:p w14:paraId="221505B8" w14:textId="77777777" w:rsidR="00B6495D" w:rsidRPr="00931575" w:rsidRDefault="00B6495D" w:rsidP="00B6495D">
      <w:pPr>
        <w:rPr>
          <w:lang w:eastAsia="zh-CN"/>
        </w:rPr>
      </w:pPr>
    </w:p>
    <w:p w14:paraId="1B893B36" w14:textId="77777777" w:rsidR="00B6495D" w:rsidRPr="00931575" w:rsidRDefault="00B6495D" w:rsidP="00B6495D">
      <w:pPr>
        <w:pStyle w:val="TH"/>
        <w:rPr>
          <w:lang w:eastAsia="zh-CN"/>
        </w:rPr>
      </w:pPr>
      <w:r w:rsidRPr="00931575">
        <w:t>Table 8.2.1.5.2-</w:t>
      </w:r>
      <w:r w:rsidRPr="00931575">
        <w:rPr>
          <w:rFonts w:hint="eastAsia"/>
          <w:lang w:eastAsia="zh-CN"/>
        </w:rPr>
        <w:t>7</w:t>
      </w:r>
      <w:r w:rsidRPr="00931575">
        <w:t xml:space="preserve">: </w:t>
      </w:r>
      <w:r w:rsidRPr="00931575">
        <w:rPr>
          <w:rFonts w:hint="eastAsia"/>
          <w:lang w:eastAsia="zh-CN"/>
        </w:rPr>
        <w:t>Test</w:t>
      </w:r>
      <w:r w:rsidRPr="00931575">
        <w:t xml:space="preserve"> requirements for PUSCH</w:t>
      </w:r>
      <w:r w:rsidRPr="00931575">
        <w:rPr>
          <w:rFonts w:hint="eastAsia"/>
          <w:lang w:eastAsia="zh-CN"/>
        </w:rPr>
        <w:t xml:space="preserve"> with 30% of maximum throughput</w:t>
      </w:r>
      <w:r w:rsidRPr="00931575">
        <w:t>, 50 MHz channel bandwidth</w:t>
      </w:r>
      <w:r w:rsidRPr="00931575">
        <w:rPr>
          <w:lang w:eastAsia="zh-CN"/>
        </w:rPr>
        <w:t>, 120 kHz SCS</w:t>
      </w:r>
      <w:ins w:id="166" w:author="Huawei" w:date="2022-10-18T09:50:00Z">
        <w:r>
          <w:rPr>
            <w:lang w:eastAsia="zh-CN"/>
          </w:rPr>
          <w:t xml:space="preserve"> in FR2-1</w:t>
        </w:r>
      </w:ins>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B6495D" w:rsidRPr="00931575" w14:paraId="19CC690E" w14:textId="77777777" w:rsidTr="0097410A">
        <w:trPr>
          <w:cantSplit/>
          <w:jc w:val="center"/>
        </w:trPr>
        <w:tc>
          <w:tcPr>
            <w:tcW w:w="995" w:type="dxa"/>
            <w:tcBorders>
              <w:bottom w:val="single" w:sz="4" w:space="0" w:color="auto"/>
            </w:tcBorders>
          </w:tcPr>
          <w:p w14:paraId="7AB15883" w14:textId="77777777" w:rsidR="00B6495D" w:rsidRPr="00931575" w:rsidRDefault="00B6495D" w:rsidP="0097410A">
            <w:pPr>
              <w:pStyle w:val="TAH"/>
            </w:pPr>
            <w:r w:rsidRPr="00931575">
              <w:t>Number of TX antennas</w:t>
            </w:r>
          </w:p>
        </w:tc>
        <w:tc>
          <w:tcPr>
            <w:tcW w:w="1485" w:type="dxa"/>
            <w:tcBorders>
              <w:bottom w:val="single" w:sz="4" w:space="0" w:color="auto"/>
            </w:tcBorders>
          </w:tcPr>
          <w:p w14:paraId="009D87E3" w14:textId="77777777" w:rsidR="00B6495D" w:rsidRPr="00931575" w:rsidRDefault="00B6495D" w:rsidP="0097410A">
            <w:pPr>
              <w:pStyle w:val="TAH"/>
            </w:pPr>
            <w:r w:rsidRPr="00931575">
              <w:t>Number of demodulation branches</w:t>
            </w:r>
          </w:p>
        </w:tc>
        <w:tc>
          <w:tcPr>
            <w:tcW w:w="850" w:type="dxa"/>
            <w:tcBorders>
              <w:bottom w:val="single" w:sz="4" w:space="0" w:color="auto"/>
            </w:tcBorders>
          </w:tcPr>
          <w:p w14:paraId="3672D154" w14:textId="77777777" w:rsidR="00B6495D" w:rsidRPr="00931575" w:rsidRDefault="00B6495D" w:rsidP="0097410A">
            <w:pPr>
              <w:pStyle w:val="TAH"/>
            </w:pPr>
            <w:r w:rsidRPr="00931575">
              <w:t>Cyclic prefix</w:t>
            </w:r>
          </w:p>
        </w:tc>
        <w:tc>
          <w:tcPr>
            <w:tcW w:w="1634" w:type="dxa"/>
            <w:tcBorders>
              <w:bottom w:val="single" w:sz="4" w:space="0" w:color="auto"/>
            </w:tcBorders>
          </w:tcPr>
          <w:p w14:paraId="6DD55064" w14:textId="77777777" w:rsidR="00B6495D" w:rsidRPr="00931575" w:rsidRDefault="00B6495D" w:rsidP="0097410A">
            <w:pPr>
              <w:pStyle w:val="TAH"/>
            </w:pPr>
            <w:r w:rsidRPr="00931575">
              <w:t>Propagation conditions and correlation matrix (annex G)</w:t>
            </w:r>
          </w:p>
        </w:tc>
        <w:tc>
          <w:tcPr>
            <w:tcW w:w="1276" w:type="dxa"/>
            <w:tcBorders>
              <w:bottom w:val="single" w:sz="4" w:space="0" w:color="auto"/>
            </w:tcBorders>
          </w:tcPr>
          <w:p w14:paraId="2B79FF92" w14:textId="77777777" w:rsidR="00B6495D" w:rsidRPr="00931575" w:rsidRDefault="00B6495D" w:rsidP="0097410A">
            <w:pPr>
              <w:pStyle w:val="TAH"/>
            </w:pPr>
            <w:r w:rsidRPr="00931575">
              <w:t>Fraction of maximum throughput</w:t>
            </w:r>
          </w:p>
        </w:tc>
        <w:tc>
          <w:tcPr>
            <w:tcW w:w="1380" w:type="dxa"/>
          </w:tcPr>
          <w:p w14:paraId="024E459B" w14:textId="77777777" w:rsidR="00B6495D" w:rsidRPr="00931575" w:rsidRDefault="00B6495D" w:rsidP="0097410A">
            <w:pPr>
              <w:pStyle w:val="TAH"/>
            </w:pPr>
            <w:r w:rsidRPr="00931575">
              <w:t>FRC</w:t>
            </w:r>
            <w:r w:rsidRPr="00931575">
              <w:br/>
              <w:t>(annex A)</w:t>
            </w:r>
          </w:p>
        </w:tc>
        <w:tc>
          <w:tcPr>
            <w:tcW w:w="1280" w:type="dxa"/>
          </w:tcPr>
          <w:p w14:paraId="0FD0FC51" w14:textId="77777777" w:rsidR="00B6495D" w:rsidRPr="00931575" w:rsidRDefault="00B6495D" w:rsidP="0097410A">
            <w:pPr>
              <w:pStyle w:val="TAH"/>
            </w:pPr>
            <w:r w:rsidRPr="00931575">
              <w:t>Additional DM-RS position</w:t>
            </w:r>
          </w:p>
        </w:tc>
        <w:tc>
          <w:tcPr>
            <w:tcW w:w="597" w:type="dxa"/>
          </w:tcPr>
          <w:p w14:paraId="5F6C5AF6" w14:textId="77777777" w:rsidR="00B6495D" w:rsidRPr="00931575" w:rsidRDefault="00B6495D" w:rsidP="0097410A">
            <w:pPr>
              <w:pStyle w:val="TAH"/>
            </w:pPr>
            <w:r w:rsidRPr="00931575">
              <w:t>PT-RS</w:t>
            </w:r>
          </w:p>
        </w:tc>
        <w:tc>
          <w:tcPr>
            <w:tcW w:w="1134" w:type="dxa"/>
          </w:tcPr>
          <w:p w14:paraId="5AEA6E4D" w14:textId="77777777" w:rsidR="00B6495D" w:rsidRPr="00931575" w:rsidRDefault="00B6495D" w:rsidP="0097410A">
            <w:pPr>
              <w:pStyle w:val="TAH"/>
            </w:pPr>
            <w:r w:rsidRPr="00931575">
              <w:t>SNR</w:t>
            </w:r>
          </w:p>
          <w:p w14:paraId="6E965F21" w14:textId="77777777" w:rsidR="00B6495D" w:rsidRPr="00931575" w:rsidRDefault="00B6495D" w:rsidP="0097410A">
            <w:pPr>
              <w:pStyle w:val="TAH"/>
            </w:pPr>
            <w:r w:rsidRPr="00931575">
              <w:t>(dB)</w:t>
            </w:r>
          </w:p>
        </w:tc>
      </w:tr>
      <w:tr w:rsidR="00B6495D" w:rsidRPr="00931575" w14:paraId="76381827" w14:textId="77777777" w:rsidTr="0097410A">
        <w:trPr>
          <w:cantSplit/>
          <w:jc w:val="center"/>
        </w:trPr>
        <w:tc>
          <w:tcPr>
            <w:tcW w:w="995" w:type="dxa"/>
            <w:tcBorders>
              <w:top w:val="nil"/>
              <w:bottom w:val="nil"/>
            </w:tcBorders>
            <w:shd w:val="clear" w:color="auto" w:fill="auto"/>
          </w:tcPr>
          <w:p w14:paraId="51E6FF7F" w14:textId="77777777" w:rsidR="00B6495D" w:rsidRPr="00931575" w:rsidRDefault="00B6495D" w:rsidP="0097410A">
            <w:pPr>
              <w:pStyle w:val="TAC"/>
            </w:pPr>
            <w:r w:rsidRPr="00931575">
              <w:t>1</w:t>
            </w:r>
          </w:p>
        </w:tc>
        <w:tc>
          <w:tcPr>
            <w:tcW w:w="1485" w:type="dxa"/>
            <w:tcBorders>
              <w:top w:val="nil"/>
              <w:bottom w:val="nil"/>
            </w:tcBorders>
            <w:shd w:val="clear" w:color="auto" w:fill="auto"/>
          </w:tcPr>
          <w:p w14:paraId="25E49AEF" w14:textId="77777777" w:rsidR="00B6495D" w:rsidRPr="00931575" w:rsidRDefault="00B6495D" w:rsidP="0097410A">
            <w:pPr>
              <w:pStyle w:val="TAC"/>
            </w:pPr>
            <w:r w:rsidRPr="00931575">
              <w:t>2</w:t>
            </w:r>
          </w:p>
        </w:tc>
        <w:tc>
          <w:tcPr>
            <w:tcW w:w="850" w:type="dxa"/>
            <w:tcBorders>
              <w:bottom w:val="nil"/>
            </w:tcBorders>
          </w:tcPr>
          <w:p w14:paraId="4E187699" w14:textId="77777777" w:rsidR="00B6495D" w:rsidRPr="00931575" w:rsidRDefault="00B6495D" w:rsidP="0097410A">
            <w:pPr>
              <w:pStyle w:val="TAC"/>
            </w:pPr>
            <w:r w:rsidRPr="00931575">
              <w:t>Normal</w:t>
            </w:r>
          </w:p>
        </w:tc>
        <w:tc>
          <w:tcPr>
            <w:tcW w:w="1634" w:type="dxa"/>
            <w:tcBorders>
              <w:bottom w:val="nil"/>
            </w:tcBorders>
          </w:tcPr>
          <w:p w14:paraId="1B8AB921" w14:textId="77777777" w:rsidR="00B6495D" w:rsidRPr="00931575" w:rsidRDefault="00B6495D" w:rsidP="0097410A">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33ECEFE5" w14:textId="77777777" w:rsidR="00B6495D" w:rsidRPr="00931575" w:rsidRDefault="00B6495D" w:rsidP="0097410A">
            <w:pPr>
              <w:pStyle w:val="TAC"/>
            </w:pPr>
            <w:r w:rsidRPr="00931575">
              <w:rPr>
                <w:rFonts w:hint="eastAsia"/>
                <w:lang w:eastAsia="zh-CN"/>
              </w:rPr>
              <w:t>3</w:t>
            </w:r>
            <w:r w:rsidRPr="00931575">
              <w:t>0 %</w:t>
            </w:r>
          </w:p>
        </w:tc>
        <w:tc>
          <w:tcPr>
            <w:tcW w:w="1380" w:type="dxa"/>
            <w:tcBorders>
              <w:bottom w:val="nil"/>
            </w:tcBorders>
          </w:tcPr>
          <w:p w14:paraId="23BBF3EB" w14:textId="77777777" w:rsidR="00B6495D" w:rsidRPr="00931575" w:rsidRDefault="00B6495D" w:rsidP="0097410A">
            <w:pPr>
              <w:pStyle w:val="TAC"/>
            </w:pPr>
            <w:r w:rsidRPr="00931575">
              <w:t>G-FR2-A4-3</w:t>
            </w:r>
          </w:p>
        </w:tc>
        <w:tc>
          <w:tcPr>
            <w:tcW w:w="1280" w:type="dxa"/>
            <w:tcBorders>
              <w:bottom w:val="nil"/>
            </w:tcBorders>
          </w:tcPr>
          <w:p w14:paraId="7C893C09" w14:textId="77777777" w:rsidR="00B6495D" w:rsidRPr="00931575" w:rsidRDefault="00B6495D" w:rsidP="0097410A">
            <w:pPr>
              <w:pStyle w:val="TAC"/>
            </w:pPr>
            <w:r w:rsidRPr="00931575">
              <w:t>pos0</w:t>
            </w:r>
          </w:p>
        </w:tc>
        <w:tc>
          <w:tcPr>
            <w:tcW w:w="597" w:type="dxa"/>
          </w:tcPr>
          <w:p w14:paraId="37D111EB" w14:textId="77777777" w:rsidR="00B6495D" w:rsidRPr="00931575" w:rsidRDefault="00B6495D" w:rsidP="0097410A">
            <w:pPr>
              <w:pStyle w:val="TAC"/>
            </w:pPr>
            <w:r w:rsidRPr="00931575">
              <w:t>Yes</w:t>
            </w:r>
          </w:p>
        </w:tc>
        <w:tc>
          <w:tcPr>
            <w:tcW w:w="1134" w:type="dxa"/>
          </w:tcPr>
          <w:p w14:paraId="6AA92688" w14:textId="77777777" w:rsidR="00B6495D" w:rsidRPr="00931575" w:rsidRDefault="00B6495D" w:rsidP="0097410A">
            <w:pPr>
              <w:pStyle w:val="TAC"/>
            </w:pPr>
            <w:r w:rsidRPr="00931575">
              <w:rPr>
                <w:rFonts w:hint="eastAsia"/>
                <w:lang w:eastAsia="zh-CN"/>
              </w:rPr>
              <w:t>4.6</w:t>
            </w:r>
          </w:p>
        </w:tc>
      </w:tr>
      <w:tr w:rsidR="00B6495D" w:rsidRPr="00931575" w14:paraId="0BE37B38" w14:textId="77777777" w:rsidTr="0097410A">
        <w:trPr>
          <w:cantSplit/>
          <w:jc w:val="center"/>
        </w:trPr>
        <w:tc>
          <w:tcPr>
            <w:tcW w:w="995" w:type="dxa"/>
            <w:tcBorders>
              <w:top w:val="nil"/>
              <w:bottom w:val="nil"/>
            </w:tcBorders>
            <w:shd w:val="clear" w:color="auto" w:fill="auto"/>
          </w:tcPr>
          <w:p w14:paraId="61038DD2" w14:textId="77777777" w:rsidR="00B6495D" w:rsidRPr="00931575" w:rsidRDefault="00B6495D" w:rsidP="0097410A">
            <w:pPr>
              <w:pStyle w:val="TAC"/>
            </w:pPr>
          </w:p>
        </w:tc>
        <w:tc>
          <w:tcPr>
            <w:tcW w:w="1485" w:type="dxa"/>
            <w:tcBorders>
              <w:top w:val="nil"/>
              <w:bottom w:val="nil"/>
            </w:tcBorders>
            <w:shd w:val="clear" w:color="auto" w:fill="auto"/>
          </w:tcPr>
          <w:p w14:paraId="6064A2A7" w14:textId="77777777" w:rsidR="00B6495D" w:rsidRPr="00931575" w:rsidRDefault="00B6495D" w:rsidP="0097410A">
            <w:pPr>
              <w:pStyle w:val="TAC"/>
            </w:pPr>
          </w:p>
        </w:tc>
        <w:tc>
          <w:tcPr>
            <w:tcW w:w="850" w:type="dxa"/>
            <w:tcBorders>
              <w:top w:val="nil"/>
              <w:bottom w:val="nil"/>
            </w:tcBorders>
          </w:tcPr>
          <w:p w14:paraId="0FC0DA0E" w14:textId="77777777" w:rsidR="00B6495D" w:rsidRPr="00931575" w:rsidRDefault="00B6495D" w:rsidP="0097410A">
            <w:pPr>
              <w:pStyle w:val="TAC"/>
            </w:pPr>
          </w:p>
        </w:tc>
        <w:tc>
          <w:tcPr>
            <w:tcW w:w="1634" w:type="dxa"/>
            <w:tcBorders>
              <w:top w:val="nil"/>
              <w:bottom w:val="nil"/>
            </w:tcBorders>
          </w:tcPr>
          <w:p w14:paraId="747A0873" w14:textId="77777777" w:rsidR="00B6495D" w:rsidRPr="00931575" w:rsidRDefault="00B6495D" w:rsidP="0097410A">
            <w:pPr>
              <w:pStyle w:val="TAC"/>
            </w:pPr>
          </w:p>
        </w:tc>
        <w:tc>
          <w:tcPr>
            <w:tcW w:w="1276" w:type="dxa"/>
            <w:tcBorders>
              <w:top w:val="nil"/>
              <w:bottom w:val="nil"/>
            </w:tcBorders>
          </w:tcPr>
          <w:p w14:paraId="08A31AEB" w14:textId="77777777" w:rsidR="00B6495D" w:rsidRPr="00931575" w:rsidRDefault="00B6495D" w:rsidP="0097410A">
            <w:pPr>
              <w:pStyle w:val="TAC"/>
            </w:pPr>
          </w:p>
        </w:tc>
        <w:tc>
          <w:tcPr>
            <w:tcW w:w="1380" w:type="dxa"/>
            <w:tcBorders>
              <w:top w:val="nil"/>
              <w:bottom w:val="single" w:sz="4" w:space="0" w:color="auto"/>
            </w:tcBorders>
          </w:tcPr>
          <w:p w14:paraId="744C55A7" w14:textId="77777777" w:rsidR="00B6495D" w:rsidRPr="00931575" w:rsidRDefault="00B6495D" w:rsidP="0097410A">
            <w:pPr>
              <w:pStyle w:val="TAC"/>
            </w:pPr>
          </w:p>
        </w:tc>
        <w:tc>
          <w:tcPr>
            <w:tcW w:w="1280" w:type="dxa"/>
            <w:tcBorders>
              <w:top w:val="nil"/>
              <w:bottom w:val="single" w:sz="4" w:space="0" w:color="auto"/>
            </w:tcBorders>
          </w:tcPr>
          <w:p w14:paraId="2F7ECEEC" w14:textId="77777777" w:rsidR="00B6495D" w:rsidRPr="00931575" w:rsidRDefault="00B6495D" w:rsidP="0097410A">
            <w:pPr>
              <w:pStyle w:val="TAC"/>
            </w:pPr>
          </w:p>
        </w:tc>
        <w:tc>
          <w:tcPr>
            <w:tcW w:w="597" w:type="dxa"/>
          </w:tcPr>
          <w:p w14:paraId="2ED4F2E6" w14:textId="77777777" w:rsidR="00B6495D" w:rsidRPr="00931575" w:rsidRDefault="00B6495D" w:rsidP="0097410A">
            <w:pPr>
              <w:pStyle w:val="TAC"/>
            </w:pPr>
            <w:r w:rsidRPr="00931575">
              <w:t>No</w:t>
            </w:r>
          </w:p>
        </w:tc>
        <w:tc>
          <w:tcPr>
            <w:tcW w:w="1134" w:type="dxa"/>
          </w:tcPr>
          <w:p w14:paraId="3A77401D" w14:textId="77777777" w:rsidR="00B6495D" w:rsidRPr="00931575" w:rsidRDefault="00B6495D" w:rsidP="0097410A">
            <w:pPr>
              <w:pStyle w:val="TAC"/>
            </w:pPr>
            <w:r w:rsidRPr="00931575">
              <w:rPr>
                <w:rFonts w:hint="eastAsia"/>
                <w:lang w:eastAsia="zh-CN"/>
              </w:rPr>
              <w:t>4.2</w:t>
            </w:r>
          </w:p>
        </w:tc>
      </w:tr>
      <w:tr w:rsidR="00B6495D" w:rsidRPr="00931575" w14:paraId="3D295AF0" w14:textId="77777777" w:rsidTr="0097410A">
        <w:trPr>
          <w:cantSplit/>
          <w:jc w:val="center"/>
        </w:trPr>
        <w:tc>
          <w:tcPr>
            <w:tcW w:w="995" w:type="dxa"/>
            <w:tcBorders>
              <w:top w:val="nil"/>
              <w:bottom w:val="nil"/>
            </w:tcBorders>
            <w:shd w:val="clear" w:color="auto" w:fill="auto"/>
          </w:tcPr>
          <w:p w14:paraId="30FACF4A" w14:textId="77777777" w:rsidR="00B6495D" w:rsidRPr="00931575" w:rsidRDefault="00B6495D" w:rsidP="0097410A">
            <w:pPr>
              <w:pStyle w:val="TAC"/>
            </w:pPr>
          </w:p>
        </w:tc>
        <w:tc>
          <w:tcPr>
            <w:tcW w:w="1485" w:type="dxa"/>
            <w:tcBorders>
              <w:top w:val="nil"/>
              <w:bottom w:val="nil"/>
            </w:tcBorders>
            <w:shd w:val="clear" w:color="auto" w:fill="auto"/>
          </w:tcPr>
          <w:p w14:paraId="20EF0959" w14:textId="77777777" w:rsidR="00B6495D" w:rsidRPr="00931575" w:rsidRDefault="00B6495D" w:rsidP="0097410A">
            <w:pPr>
              <w:pStyle w:val="TAC"/>
            </w:pPr>
          </w:p>
        </w:tc>
        <w:tc>
          <w:tcPr>
            <w:tcW w:w="850" w:type="dxa"/>
            <w:tcBorders>
              <w:top w:val="nil"/>
              <w:bottom w:val="nil"/>
            </w:tcBorders>
          </w:tcPr>
          <w:p w14:paraId="0D466F68" w14:textId="77777777" w:rsidR="00B6495D" w:rsidRPr="00931575" w:rsidRDefault="00B6495D" w:rsidP="0097410A">
            <w:pPr>
              <w:pStyle w:val="TAC"/>
            </w:pPr>
          </w:p>
        </w:tc>
        <w:tc>
          <w:tcPr>
            <w:tcW w:w="1634" w:type="dxa"/>
            <w:tcBorders>
              <w:top w:val="nil"/>
              <w:bottom w:val="nil"/>
            </w:tcBorders>
          </w:tcPr>
          <w:p w14:paraId="622C949D" w14:textId="77777777" w:rsidR="00B6495D" w:rsidRPr="00931575" w:rsidRDefault="00B6495D" w:rsidP="0097410A">
            <w:pPr>
              <w:pStyle w:val="TAC"/>
            </w:pPr>
          </w:p>
        </w:tc>
        <w:tc>
          <w:tcPr>
            <w:tcW w:w="1276" w:type="dxa"/>
            <w:tcBorders>
              <w:top w:val="nil"/>
              <w:bottom w:val="nil"/>
            </w:tcBorders>
          </w:tcPr>
          <w:p w14:paraId="634E2ED6" w14:textId="77777777" w:rsidR="00B6495D" w:rsidRPr="00931575" w:rsidRDefault="00B6495D" w:rsidP="0097410A">
            <w:pPr>
              <w:pStyle w:val="TAC"/>
            </w:pPr>
          </w:p>
        </w:tc>
        <w:tc>
          <w:tcPr>
            <w:tcW w:w="1380" w:type="dxa"/>
            <w:tcBorders>
              <w:bottom w:val="nil"/>
            </w:tcBorders>
          </w:tcPr>
          <w:p w14:paraId="4967C5D9" w14:textId="77777777" w:rsidR="00B6495D" w:rsidRPr="00931575" w:rsidRDefault="00B6495D" w:rsidP="0097410A">
            <w:pPr>
              <w:pStyle w:val="TAC"/>
            </w:pPr>
            <w:r w:rsidRPr="00931575">
              <w:t>G-FR2-A4-13</w:t>
            </w:r>
          </w:p>
        </w:tc>
        <w:tc>
          <w:tcPr>
            <w:tcW w:w="1280" w:type="dxa"/>
            <w:tcBorders>
              <w:bottom w:val="nil"/>
            </w:tcBorders>
          </w:tcPr>
          <w:p w14:paraId="2D1DE435" w14:textId="77777777" w:rsidR="00B6495D" w:rsidRPr="00931575" w:rsidRDefault="00B6495D" w:rsidP="0097410A">
            <w:pPr>
              <w:pStyle w:val="TAC"/>
            </w:pPr>
            <w:r w:rsidRPr="00931575">
              <w:t>pos1</w:t>
            </w:r>
          </w:p>
        </w:tc>
        <w:tc>
          <w:tcPr>
            <w:tcW w:w="597" w:type="dxa"/>
          </w:tcPr>
          <w:p w14:paraId="6EC89EF1" w14:textId="77777777" w:rsidR="00B6495D" w:rsidRPr="00931575" w:rsidRDefault="00B6495D" w:rsidP="0097410A">
            <w:pPr>
              <w:pStyle w:val="TAC"/>
            </w:pPr>
            <w:r w:rsidRPr="00931575">
              <w:t>Yes</w:t>
            </w:r>
          </w:p>
        </w:tc>
        <w:tc>
          <w:tcPr>
            <w:tcW w:w="1134" w:type="dxa"/>
          </w:tcPr>
          <w:p w14:paraId="21866DA7" w14:textId="77777777" w:rsidR="00B6495D" w:rsidRPr="00931575" w:rsidRDefault="00B6495D" w:rsidP="0097410A">
            <w:pPr>
              <w:pStyle w:val="TAC"/>
            </w:pPr>
            <w:r w:rsidRPr="00931575">
              <w:rPr>
                <w:rFonts w:hint="eastAsia"/>
                <w:lang w:eastAsia="zh-CN"/>
              </w:rPr>
              <w:t>4.3</w:t>
            </w:r>
          </w:p>
        </w:tc>
      </w:tr>
      <w:tr w:rsidR="00B6495D" w:rsidRPr="00931575" w14:paraId="78E15CA2" w14:textId="77777777" w:rsidTr="0097410A">
        <w:trPr>
          <w:cantSplit/>
          <w:jc w:val="center"/>
        </w:trPr>
        <w:tc>
          <w:tcPr>
            <w:tcW w:w="995" w:type="dxa"/>
            <w:tcBorders>
              <w:top w:val="nil"/>
              <w:bottom w:val="single" w:sz="4" w:space="0" w:color="auto"/>
            </w:tcBorders>
            <w:shd w:val="clear" w:color="auto" w:fill="auto"/>
          </w:tcPr>
          <w:p w14:paraId="769276A9" w14:textId="77777777" w:rsidR="00B6495D" w:rsidRPr="00931575" w:rsidRDefault="00B6495D" w:rsidP="0097410A">
            <w:pPr>
              <w:pStyle w:val="TAC"/>
            </w:pPr>
          </w:p>
        </w:tc>
        <w:tc>
          <w:tcPr>
            <w:tcW w:w="1485" w:type="dxa"/>
            <w:tcBorders>
              <w:top w:val="nil"/>
              <w:bottom w:val="single" w:sz="4" w:space="0" w:color="auto"/>
            </w:tcBorders>
            <w:shd w:val="clear" w:color="auto" w:fill="auto"/>
          </w:tcPr>
          <w:p w14:paraId="6BDF2A8D" w14:textId="77777777" w:rsidR="00B6495D" w:rsidRPr="00931575" w:rsidRDefault="00B6495D" w:rsidP="0097410A">
            <w:pPr>
              <w:pStyle w:val="TAC"/>
            </w:pPr>
          </w:p>
        </w:tc>
        <w:tc>
          <w:tcPr>
            <w:tcW w:w="850" w:type="dxa"/>
            <w:tcBorders>
              <w:top w:val="nil"/>
              <w:bottom w:val="single" w:sz="4" w:space="0" w:color="auto"/>
            </w:tcBorders>
          </w:tcPr>
          <w:p w14:paraId="6B70587C" w14:textId="77777777" w:rsidR="00B6495D" w:rsidRPr="00931575" w:rsidRDefault="00B6495D" w:rsidP="0097410A">
            <w:pPr>
              <w:pStyle w:val="TAC"/>
            </w:pPr>
          </w:p>
        </w:tc>
        <w:tc>
          <w:tcPr>
            <w:tcW w:w="1634" w:type="dxa"/>
            <w:tcBorders>
              <w:top w:val="nil"/>
              <w:bottom w:val="single" w:sz="4" w:space="0" w:color="auto"/>
            </w:tcBorders>
          </w:tcPr>
          <w:p w14:paraId="4FFF713A" w14:textId="77777777" w:rsidR="00B6495D" w:rsidRPr="00931575" w:rsidRDefault="00B6495D" w:rsidP="0097410A">
            <w:pPr>
              <w:pStyle w:val="TAC"/>
            </w:pPr>
          </w:p>
        </w:tc>
        <w:tc>
          <w:tcPr>
            <w:tcW w:w="1276" w:type="dxa"/>
            <w:tcBorders>
              <w:top w:val="nil"/>
              <w:bottom w:val="single" w:sz="4" w:space="0" w:color="auto"/>
            </w:tcBorders>
          </w:tcPr>
          <w:p w14:paraId="15A7925E" w14:textId="77777777" w:rsidR="00B6495D" w:rsidRPr="00931575" w:rsidRDefault="00B6495D" w:rsidP="0097410A">
            <w:pPr>
              <w:pStyle w:val="TAC"/>
            </w:pPr>
          </w:p>
        </w:tc>
        <w:tc>
          <w:tcPr>
            <w:tcW w:w="1380" w:type="dxa"/>
            <w:tcBorders>
              <w:top w:val="nil"/>
            </w:tcBorders>
          </w:tcPr>
          <w:p w14:paraId="58A6E0E3" w14:textId="77777777" w:rsidR="00B6495D" w:rsidRPr="00931575" w:rsidRDefault="00B6495D" w:rsidP="0097410A">
            <w:pPr>
              <w:pStyle w:val="TAC"/>
            </w:pPr>
          </w:p>
        </w:tc>
        <w:tc>
          <w:tcPr>
            <w:tcW w:w="1280" w:type="dxa"/>
            <w:tcBorders>
              <w:top w:val="nil"/>
            </w:tcBorders>
          </w:tcPr>
          <w:p w14:paraId="150E3BE9" w14:textId="77777777" w:rsidR="00B6495D" w:rsidRPr="00931575" w:rsidRDefault="00B6495D" w:rsidP="0097410A">
            <w:pPr>
              <w:pStyle w:val="TAC"/>
            </w:pPr>
          </w:p>
        </w:tc>
        <w:tc>
          <w:tcPr>
            <w:tcW w:w="597" w:type="dxa"/>
          </w:tcPr>
          <w:p w14:paraId="5E1D0C25" w14:textId="77777777" w:rsidR="00B6495D" w:rsidRPr="00931575" w:rsidRDefault="00B6495D" w:rsidP="0097410A">
            <w:pPr>
              <w:pStyle w:val="TAC"/>
            </w:pPr>
            <w:r w:rsidRPr="00931575">
              <w:t>No</w:t>
            </w:r>
          </w:p>
        </w:tc>
        <w:tc>
          <w:tcPr>
            <w:tcW w:w="1134" w:type="dxa"/>
          </w:tcPr>
          <w:p w14:paraId="1B67D19E" w14:textId="77777777" w:rsidR="00B6495D" w:rsidRPr="00931575" w:rsidRDefault="00B6495D" w:rsidP="0097410A">
            <w:pPr>
              <w:pStyle w:val="TAC"/>
            </w:pPr>
            <w:r w:rsidRPr="00931575">
              <w:rPr>
                <w:rFonts w:hint="eastAsia"/>
                <w:lang w:eastAsia="zh-CN"/>
              </w:rPr>
              <w:t>3.8</w:t>
            </w:r>
          </w:p>
        </w:tc>
      </w:tr>
    </w:tbl>
    <w:p w14:paraId="78ABA291" w14:textId="77777777" w:rsidR="00B6495D" w:rsidRPr="004424A0" w:rsidRDefault="00B6495D" w:rsidP="00B6495D"/>
    <w:p w14:paraId="6B888E48" w14:textId="77777777" w:rsidR="00B6495D" w:rsidRPr="00931575" w:rsidRDefault="00B6495D" w:rsidP="00B6495D">
      <w:pPr>
        <w:pStyle w:val="TH"/>
        <w:rPr>
          <w:ins w:id="167" w:author="Huawei" w:date="2022-09-30T17:01:00Z"/>
          <w:lang w:eastAsia="zh-CN"/>
        </w:rPr>
      </w:pPr>
      <w:ins w:id="168" w:author="Huawei" w:date="2022-09-30T17:01:00Z">
        <w:r w:rsidRPr="00931575">
          <w:lastRenderedPageBreak/>
          <w:t xml:space="preserve">Table </w:t>
        </w:r>
      </w:ins>
      <w:ins w:id="169" w:author="Huawei" w:date="2022-10-14T16:35:00Z">
        <w:r>
          <w:t>8.2.1.5.2-8</w:t>
        </w:r>
      </w:ins>
      <w:ins w:id="170" w:author="Huawei" w:date="2022-09-30T17:01:00Z">
        <w:r w:rsidRPr="00931575">
          <w:t xml:space="preserve">: Test requirements for PUSCH with 70% of maximum throughput, </w:t>
        </w:r>
        <w:r>
          <w:t>1</w:t>
        </w:r>
        <w:r w:rsidRPr="00931575">
          <w:t>00 MHz Channel Bandwidth</w:t>
        </w:r>
        <w:r w:rsidRPr="00931575">
          <w:rPr>
            <w:lang w:eastAsia="zh-CN"/>
          </w:rPr>
          <w:t>, 120 kHz SCS</w:t>
        </w:r>
      </w:ins>
      <w:ins w:id="171" w:author="Huawei" w:date="2022-10-18T09:50:00Z">
        <w:r>
          <w:rPr>
            <w:lang w:eastAsia="zh-CN"/>
          </w:rPr>
          <w:t xml:space="preserve"> in FR2-2</w:t>
        </w:r>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B6495D" w:rsidRPr="00931575" w14:paraId="45ADF22D" w14:textId="77777777" w:rsidTr="0097410A">
        <w:trPr>
          <w:cantSplit/>
          <w:jc w:val="center"/>
          <w:ins w:id="172" w:author="Huawei" w:date="2022-10-17T14:41:00Z"/>
        </w:trPr>
        <w:tc>
          <w:tcPr>
            <w:tcW w:w="988" w:type="dxa"/>
            <w:tcBorders>
              <w:bottom w:val="single" w:sz="4" w:space="0" w:color="auto"/>
            </w:tcBorders>
          </w:tcPr>
          <w:p w14:paraId="70C758DD" w14:textId="77777777" w:rsidR="00B6495D" w:rsidRPr="00931575" w:rsidRDefault="00B6495D" w:rsidP="0097410A">
            <w:pPr>
              <w:pStyle w:val="TAH"/>
              <w:rPr>
                <w:ins w:id="173" w:author="Huawei" w:date="2022-10-17T14:41:00Z"/>
              </w:rPr>
            </w:pPr>
            <w:ins w:id="174" w:author="Huawei" w:date="2022-10-17T14:41:00Z">
              <w:r w:rsidRPr="00931575">
                <w:t>Number of TX antennas</w:t>
              </w:r>
            </w:ins>
          </w:p>
        </w:tc>
        <w:tc>
          <w:tcPr>
            <w:tcW w:w="1134" w:type="dxa"/>
            <w:tcBorders>
              <w:bottom w:val="single" w:sz="4" w:space="0" w:color="auto"/>
            </w:tcBorders>
          </w:tcPr>
          <w:p w14:paraId="2AA9081A" w14:textId="77777777" w:rsidR="00B6495D" w:rsidRPr="00931575" w:rsidRDefault="00B6495D" w:rsidP="0097410A">
            <w:pPr>
              <w:pStyle w:val="TAH"/>
              <w:rPr>
                <w:ins w:id="175" w:author="Huawei" w:date="2022-10-17T14:41:00Z"/>
              </w:rPr>
            </w:pPr>
            <w:ins w:id="176" w:author="Huawei" w:date="2022-10-17T14:41:00Z">
              <w:r w:rsidRPr="00931575">
                <w:t>Number of demodulation branches</w:t>
              </w:r>
            </w:ins>
          </w:p>
        </w:tc>
        <w:tc>
          <w:tcPr>
            <w:tcW w:w="850" w:type="dxa"/>
            <w:tcBorders>
              <w:bottom w:val="single" w:sz="4" w:space="0" w:color="auto"/>
            </w:tcBorders>
          </w:tcPr>
          <w:p w14:paraId="31A8A3FD" w14:textId="77777777" w:rsidR="00B6495D" w:rsidRPr="00931575" w:rsidRDefault="00B6495D" w:rsidP="0097410A">
            <w:pPr>
              <w:pStyle w:val="TAH"/>
              <w:rPr>
                <w:ins w:id="177" w:author="Huawei" w:date="2022-10-17T14:41:00Z"/>
              </w:rPr>
            </w:pPr>
            <w:ins w:id="178" w:author="Huawei" w:date="2022-10-17T14:41:00Z">
              <w:r w:rsidRPr="00931575">
                <w:t>Cyclic prefix</w:t>
              </w:r>
            </w:ins>
          </w:p>
        </w:tc>
        <w:tc>
          <w:tcPr>
            <w:tcW w:w="1627" w:type="dxa"/>
            <w:tcBorders>
              <w:bottom w:val="single" w:sz="4" w:space="0" w:color="auto"/>
            </w:tcBorders>
          </w:tcPr>
          <w:p w14:paraId="2DA7F2E2" w14:textId="77777777" w:rsidR="00B6495D" w:rsidRPr="00282498" w:rsidRDefault="00B6495D" w:rsidP="0097410A">
            <w:pPr>
              <w:pStyle w:val="TAH"/>
              <w:rPr>
                <w:ins w:id="179" w:author="Huawei" w:date="2022-10-17T14:41:00Z"/>
                <w:lang w:val="fr-FR"/>
              </w:rPr>
            </w:pPr>
            <w:ins w:id="180" w:author="Huawei" w:date="2022-10-17T14:41: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G)</w:t>
              </w:r>
            </w:ins>
          </w:p>
        </w:tc>
        <w:tc>
          <w:tcPr>
            <w:tcW w:w="1208" w:type="dxa"/>
            <w:tcBorders>
              <w:bottom w:val="single" w:sz="4" w:space="0" w:color="auto"/>
            </w:tcBorders>
          </w:tcPr>
          <w:p w14:paraId="1F1D9701" w14:textId="77777777" w:rsidR="00B6495D" w:rsidRPr="00931575" w:rsidRDefault="00B6495D" w:rsidP="0097410A">
            <w:pPr>
              <w:pStyle w:val="TAH"/>
              <w:rPr>
                <w:ins w:id="181" w:author="Huawei" w:date="2022-10-17T14:41:00Z"/>
              </w:rPr>
            </w:pPr>
            <w:ins w:id="182" w:author="Huawei" w:date="2022-10-17T14:41:00Z">
              <w:r w:rsidRPr="00931575">
                <w:t>Fraction of maximum throughput</w:t>
              </w:r>
            </w:ins>
          </w:p>
        </w:tc>
        <w:tc>
          <w:tcPr>
            <w:tcW w:w="1134" w:type="dxa"/>
            <w:tcBorders>
              <w:bottom w:val="single" w:sz="4" w:space="0" w:color="auto"/>
            </w:tcBorders>
          </w:tcPr>
          <w:p w14:paraId="4D36BF1B" w14:textId="77777777" w:rsidR="00B6495D" w:rsidRPr="00931575" w:rsidRDefault="00B6495D" w:rsidP="0097410A">
            <w:pPr>
              <w:pStyle w:val="TAH"/>
              <w:rPr>
                <w:ins w:id="183" w:author="Huawei" w:date="2022-10-17T14:41:00Z"/>
              </w:rPr>
            </w:pPr>
            <w:ins w:id="184" w:author="Huawei" w:date="2022-10-17T14:41:00Z">
              <w:r w:rsidRPr="00931575">
                <w:t>FRC</w:t>
              </w:r>
              <w:r w:rsidRPr="00931575">
                <w:br/>
                <w:t>(annex A)</w:t>
              </w:r>
            </w:ins>
          </w:p>
        </w:tc>
        <w:tc>
          <w:tcPr>
            <w:tcW w:w="1134" w:type="dxa"/>
            <w:tcBorders>
              <w:bottom w:val="single" w:sz="4" w:space="0" w:color="auto"/>
            </w:tcBorders>
          </w:tcPr>
          <w:p w14:paraId="484E3C0F" w14:textId="77777777" w:rsidR="00B6495D" w:rsidRPr="00931575" w:rsidRDefault="00B6495D" w:rsidP="0097410A">
            <w:pPr>
              <w:pStyle w:val="TAH"/>
              <w:rPr>
                <w:ins w:id="185" w:author="Huawei" w:date="2022-10-17T14:41:00Z"/>
              </w:rPr>
            </w:pPr>
            <w:ins w:id="186" w:author="Huawei" w:date="2022-10-17T14:41:00Z">
              <w:r w:rsidRPr="00931575">
                <w:t>Additional DM-RS position</w:t>
              </w:r>
            </w:ins>
          </w:p>
        </w:tc>
        <w:tc>
          <w:tcPr>
            <w:tcW w:w="851" w:type="dxa"/>
          </w:tcPr>
          <w:p w14:paraId="7C62EFB3" w14:textId="77777777" w:rsidR="00B6495D" w:rsidRPr="00931575" w:rsidRDefault="00B6495D" w:rsidP="0097410A">
            <w:pPr>
              <w:pStyle w:val="TAH"/>
              <w:rPr>
                <w:ins w:id="187" w:author="Huawei" w:date="2022-10-17T14:41:00Z"/>
              </w:rPr>
            </w:pPr>
            <w:ins w:id="188" w:author="Huawei" w:date="2022-10-17T14:41:00Z">
              <w:r w:rsidRPr="00931575">
                <w:t>PT-RS</w:t>
              </w:r>
            </w:ins>
          </w:p>
        </w:tc>
        <w:tc>
          <w:tcPr>
            <w:tcW w:w="992" w:type="dxa"/>
          </w:tcPr>
          <w:p w14:paraId="7A92A793" w14:textId="77777777" w:rsidR="00B6495D" w:rsidRPr="00931575" w:rsidRDefault="00B6495D" w:rsidP="0097410A">
            <w:pPr>
              <w:pStyle w:val="TAH"/>
              <w:rPr>
                <w:ins w:id="189" w:author="Huawei" w:date="2022-10-17T14:41:00Z"/>
              </w:rPr>
            </w:pPr>
            <w:ins w:id="190" w:author="Huawei" w:date="2022-10-17T14:41:00Z">
              <w:r w:rsidRPr="00931575">
                <w:t>SNR</w:t>
              </w:r>
            </w:ins>
          </w:p>
          <w:p w14:paraId="6733B4DA" w14:textId="77777777" w:rsidR="00B6495D" w:rsidRPr="00931575" w:rsidRDefault="00B6495D" w:rsidP="0097410A">
            <w:pPr>
              <w:pStyle w:val="TAH"/>
              <w:rPr>
                <w:ins w:id="191" w:author="Huawei" w:date="2022-10-17T14:41:00Z"/>
              </w:rPr>
            </w:pPr>
            <w:ins w:id="192" w:author="Huawei" w:date="2022-10-17T14:41:00Z">
              <w:r w:rsidRPr="00931575">
                <w:t>(dB)</w:t>
              </w:r>
            </w:ins>
          </w:p>
        </w:tc>
      </w:tr>
      <w:tr w:rsidR="00B6495D" w:rsidRPr="00931575" w14:paraId="7FFEB525" w14:textId="77777777" w:rsidTr="0097410A">
        <w:trPr>
          <w:cantSplit/>
          <w:jc w:val="center"/>
          <w:ins w:id="193" w:author="Huawei" w:date="2022-10-17T14:41:00Z"/>
        </w:trPr>
        <w:tc>
          <w:tcPr>
            <w:tcW w:w="988" w:type="dxa"/>
            <w:tcBorders>
              <w:bottom w:val="nil"/>
            </w:tcBorders>
          </w:tcPr>
          <w:p w14:paraId="3D30802A" w14:textId="77777777" w:rsidR="00B6495D" w:rsidRPr="009205A8" w:rsidRDefault="00B6495D" w:rsidP="0097410A">
            <w:pPr>
              <w:pStyle w:val="TAC"/>
              <w:rPr>
                <w:ins w:id="194" w:author="Huawei" w:date="2022-10-17T14:41:00Z"/>
                <w:lang w:eastAsia="zh-CN"/>
              </w:rPr>
            </w:pPr>
            <w:ins w:id="195" w:author="Huawei" w:date="2022-10-17T14:41:00Z">
              <w:r>
                <w:rPr>
                  <w:lang w:eastAsia="zh-CN"/>
                </w:rPr>
                <w:t>1</w:t>
              </w:r>
            </w:ins>
          </w:p>
        </w:tc>
        <w:tc>
          <w:tcPr>
            <w:tcW w:w="1134" w:type="dxa"/>
            <w:tcBorders>
              <w:bottom w:val="nil"/>
            </w:tcBorders>
          </w:tcPr>
          <w:p w14:paraId="08B1A09B" w14:textId="77777777" w:rsidR="00B6495D" w:rsidRPr="009205A8" w:rsidRDefault="00B6495D" w:rsidP="0097410A">
            <w:pPr>
              <w:pStyle w:val="TAC"/>
              <w:rPr>
                <w:ins w:id="196" w:author="Huawei" w:date="2022-10-17T14:41:00Z"/>
                <w:lang w:eastAsia="zh-CN"/>
              </w:rPr>
            </w:pPr>
            <w:ins w:id="197" w:author="Huawei" w:date="2022-10-17T14:41:00Z">
              <w:r>
                <w:rPr>
                  <w:lang w:eastAsia="zh-CN"/>
                </w:rPr>
                <w:t>2</w:t>
              </w:r>
            </w:ins>
          </w:p>
        </w:tc>
        <w:tc>
          <w:tcPr>
            <w:tcW w:w="850" w:type="dxa"/>
            <w:tcBorders>
              <w:bottom w:val="single" w:sz="4" w:space="0" w:color="auto"/>
            </w:tcBorders>
          </w:tcPr>
          <w:p w14:paraId="216B0984" w14:textId="77777777" w:rsidR="00B6495D" w:rsidRPr="009205A8" w:rsidRDefault="00B6495D" w:rsidP="0097410A">
            <w:pPr>
              <w:pStyle w:val="TAC"/>
              <w:rPr>
                <w:ins w:id="198" w:author="Huawei" w:date="2022-10-17T14:41:00Z"/>
                <w:lang w:eastAsia="zh-CN"/>
              </w:rPr>
            </w:pPr>
            <w:ins w:id="199" w:author="Huawei" w:date="2022-10-17T14:41:00Z">
              <w:r w:rsidRPr="009205A8">
                <w:rPr>
                  <w:rFonts w:hint="eastAsia"/>
                  <w:lang w:eastAsia="zh-CN"/>
                </w:rPr>
                <w:t>N</w:t>
              </w:r>
              <w:r w:rsidRPr="009205A8">
                <w:rPr>
                  <w:lang w:eastAsia="zh-CN"/>
                </w:rPr>
                <w:t>ormal</w:t>
              </w:r>
            </w:ins>
          </w:p>
        </w:tc>
        <w:tc>
          <w:tcPr>
            <w:tcW w:w="1627" w:type="dxa"/>
            <w:tcBorders>
              <w:bottom w:val="single" w:sz="4" w:space="0" w:color="auto"/>
            </w:tcBorders>
          </w:tcPr>
          <w:p w14:paraId="2258D111" w14:textId="77777777" w:rsidR="00B6495D" w:rsidRPr="00282498" w:rsidRDefault="00B6495D" w:rsidP="0097410A">
            <w:pPr>
              <w:pStyle w:val="TAC"/>
              <w:rPr>
                <w:ins w:id="200" w:author="Huawei" w:date="2022-10-17T14:41:00Z"/>
                <w:lang w:val="fr-FR"/>
              </w:rPr>
            </w:pPr>
            <w:ins w:id="201" w:author="Huawei" w:date="2022-10-17T14:41:00Z">
              <w:r w:rsidRPr="009205A8">
                <w:rPr>
                  <w:rFonts w:hint="eastAsia"/>
                  <w:lang w:eastAsia="zh-CN"/>
                </w:rPr>
                <w:t>T</w:t>
              </w:r>
              <w:r w:rsidRPr="009205A8">
                <w:rPr>
                  <w:lang w:eastAsia="zh-CN"/>
                </w:rPr>
                <w:t>DLA30-650</w:t>
              </w:r>
            </w:ins>
          </w:p>
        </w:tc>
        <w:tc>
          <w:tcPr>
            <w:tcW w:w="1208" w:type="dxa"/>
            <w:tcBorders>
              <w:bottom w:val="single" w:sz="4" w:space="0" w:color="auto"/>
            </w:tcBorders>
          </w:tcPr>
          <w:p w14:paraId="445930EC" w14:textId="77777777" w:rsidR="00B6495D" w:rsidRPr="009205A8" w:rsidRDefault="00B6495D" w:rsidP="0097410A">
            <w:pPr>
              <w:pStyle w:val="TAC"/>
              <w:rPr>
                <w:ins w:id="202" w:author="Huawei" w:date="2022-10-17T14:41:00Z"/>
                <w:lang w:eastAsia="zh-CN"/>
              </w:rPr>
            </w:pPr>
            <w:ins w:id="203" w:author="Huawei" w:date="2022-10-17T14:41:00Z">
              <w:r w:rsidRPr="009205A8">
                <w:rPr>
                  <w:lang w:eastAsia="zh-CN"/>
                </w:rPr>
                <w:t>70 %</w:t>
              </w:r>
            </w:ins>
          </w:p>
        </w:tc>
        <w:tc>
          <w:tcPr>
            <w:tcW w:w="1134" w:type="dxa"/>
            <w:tcBorders>
              <w:bottom w:val="single" w:sz="4" w:space="0" w:color="auto"/>
              <w:right w:val="single" w:sz="4" w:space="0" w:color="auto"/>
            </w:tcBorders>
          </w:tcPr>
          <w:p w14:paraId="2CB6ACF8" w14:textId="77777777" w:rsidR="00B6495D" w:rsidRPr="009205A8" w:rsidRDefault="00B6495D" w:rsidP="0097410A">
            <w:pPr>
              <w:pStyle w:val="TAC"/>
              <w:rPr>
                <w:ins w:id="204" w:author="Huawei" w:date="2022-10-17T14:41:00Z"/>
                <w:lang w:eastAsia="zh-CN"/>
              </w:rPr>
            </w:pPr>
            <w:ins w:id="205" w:author="Huawei" w:date="2022-10-17T14:41:00Z">
              <w:r w:rsidRPr="009205A8">
                <w:rPr>
                  <w:rFonts w:hint="eastAsia"/>
                  <w:lang w:eastAsia="zh-CN"/>
                </w:rPr>
                <w:t>T</w:t>
              </w:r>
              <w:r w:rsidRPr="009205A8">
                <w:rPr>
                  <w:lang w:eastAsia="zh-CN"/>
                </w:rPr>
                <w:t>BD</w:t>
              </w:r>
            </w:ins>
          </w:p>
        </w:tc>
        <w:tc>
          <w:tcPr>
            <w:tcW w:w="1134" w:type="dxa"/>
            <w:tcBorders>
              <w:left w:val="single" w:sz="4" w:space="0" w:color="auto"/>
              <w:bottom w:val="single" w:sz="4" w:space="0" w:color="auto"/>
            </w:tcBorders>
          </w:tcPr>
          <w:p w14:paraId="77167AC2" w14:textId="77777777" w:rsidR="00B6495D" w:rsidRPr="009205A8" w:rsidRDefault="00B6495D" w:rsidP="0097410A">
            <w:pPr>
              <w:pStyle w:val="TAC"/>
              <w:rPr>
                <w:ins w:id="206" w:author="Huawei" w:date="2022-10-17T14:41:00Z"/>
                <w:lang w:eastAsia="zh-CN"/>
              </w:rPr>
            </w:pPr>
            <w:ins w:id="207" w:author="Huawei" w:date="2022-10-17T14:41:00Z">
              <w:r>
                <w:rPr>
                  <w:lang w:eastAsia="zh-CN"/>
                </w:rPr>
                <w:t>p</w:t>
              </w:r>
              <w:r w:rsidRPr="009205A8">
                <w:rPr>
                  <w:rFonts w:hint="eastAsia"/>
                  <w:lang w:eastAsia="zh-CN"/>
                </w:rPr>
                <w:t>os1</w:t>
              </w:r>
            </w:ins>
          </w:p>
        </w:tc>
        <w:tc>
          <w:tcPr>
            <w:tcW w:w="851" w:type="dxa"/>
          </w:tcPr>
          <w:p w14:paraId="34706E6C" w14:textId="77777777" w:rsidR="00B6495D" w:rsidRPr="009205A8" w:rsidRDefault="00B6495D" w:rsidP="0097410A">
            <w:pPr>
              <w:pStyle w:val="TAC"/>
              <w:rPr>
                <w:ins w:id="208" w:author="Huawei" w:date="2022-10-17T14:41:00Z"/>
                <w:lang w:eastAsia="zh-CN"/>
              </w:rPr>
            </w:pPr>
            <w:ins w:id="209" w:author="Huawei" w:date="2022-10-17T14:41:00Z">
              <w:r>
                <w:rPr>
                  <w:lang w:eastAsia="zh-CN"/>
                </w:rPr>
                <w:t>[No]</w:t>
              </w:r>
            </w:ins>
          </w:p>
        </w:tc>
        <w:tc>
          <w:tcPr>
            <w:tcW w:w="992" w:type="dxa"/>
          </w:tcPr>
          <w:p w14:paraId="5848E825" w14:textId="77777777" w:rsidR="00B6495D" w:rsidRPr="009205A8" w:rsidRDefault="00B6495D" w:rsidP="0097410A">
            <w:pPr>
              <w:pStyle w:val="TAC"/>
              <w:rPr>
                <w:ins w:id="210" w:author="Huawei" w:date="2022-10-17T14:41:00Z"/>
                <w:lang w:eastAsia="zh-CN"/>
              </w:rPr>
            </w:pPr>
            <w:ins w:id="211" w:author="Huawei" w:date="2022-10-17T14:41:00Z">
              <w:r>
                <w:rPr>
                  <w:rFonts w:hint="eastAsia"/>
                  <w:lang w:eastAsia="zh-CN"/>
                </w:rPr>
                <w:t>T</w:t>
              </w:r>
              <w:r>
                <w:rPr>
                  <w:lang w:eastAsia="zh-CN"/>
                </w:rPr>
                <w:t>BD</w:t>
              </w:r>
            </w:ins>
          </w:p>
        </w:tc>
      </w:tr>
      <w:tr w:rsidR="00B6495D" w:rsidRPr="00931575" w14:paraId="237958EC" w14:textId="77777777" w:rsidTr="0097410A">
        <w:trPr>
          <w:cantSplit/>
          <w:jc w:val="center"/>
          <w:ins w:id="212" w:author="Huawei" w:date="2022-10-17T14:41:00Z"/>
        </w:trPr>
        <w:tc>
          <w:tcPr>
            <w:tcW w:w="988" w:type="dxa"/>
            <w:tcBorders>
              <w:top w:val="nil"/>
              <w:bottom w:val="nil"/>
            </w:tcBorders>
          </w:tcPr>
          <w:p w14:paraId="6978473F" w14:textId="77777777" w:rsidR="00B6495D" w:rsidRPr="009205A8" w:rsidRDefault="00B6495D" w:rsidP="0097410A">
            <w:pPr>
              <w:pStyle w:val="TAC"/>
              <w:rPr>
                <w:ins w:id="213" w:author="Huawei" w:date="2022-10-17T14:41:00Z"/>
                <w:lang w:eastAsia="zh-CN"/>
              </w:rPr>
            </w:pPr>
          </w:p>
        </w:tc>
        <w:tc>
          <w:tcPr>
            <w:tcW w:w="1134" w:type="dxa"/>
            <w:tcBorders>
              <w:top w:val="nil"/>
              <w:bottom w:val="nil"/>
            </w:tcBorders>
          </w:tcPr>
          <w:p w14:paraId="46523100" w14:textId="77777777" w:rsidR="00B6495D" w:rsidRPr="009205A8" w:rsidRDefault="00B6495D" w:rsidP="0097410A">
            <w:pPr>
              <w:pStyle w:val="TAC"/>
              <w:rPr>
                <w:ins w:id="214" w:author="Huawei" w:date="2022-10-17T14:41:00Z"/>
                <w:lang w:eastAsia="zh-CN"/>
              </w:rPr>
            </w:pPr>
          </w:p>
        </w:tc>
        <w:tc>
          <w:tcPr>
            <w:tcW w:w="850" w:type="dxa"/>
            <w:tcBorders>
              <w:top w:val="single" w:sz="4" w:space="0" w:color="auto"/>
            </w:tcBorders>
          </w:tcPr>
          <w:p w14:paraId="5A2EA32B" w14:textId="77777777" w:rsidR="00B6495D" w:rsidRPr="00931575" w:rsidRDefault="00B6495D" w:rsidP="0097410A">
            <w:pPr>
              <w:pStyle w:val="TAC"/>
              <w:rPr>
                <w:ins w:id="215" w:author="Huawei" w:date="2022-10-17T14:41:00Z"/>
              </w:rPr>
            </w:pPr>
            <w:ins w:id="216" w:author="Huawei" w:date="2022-10-17T14:41:00Z">
              <w:r w:rsidRPr="009205A8">
                <w:rPr>
                  <w:rFonts w:hint="eastAsia"/>
                  <w:lang w:eastAsia="zh-CN"/>
                </w:rPr>
                <w:t>N</w:t>
              </w:r>
              <w:r w:rsidRPr="009205A8">
                <w:rPr>
                  <w:lang w:eastAsia="zh-CN"/>
                </w:rPr>
                <w:t>ormal</w:t>
              </w:r>
            </w:ins>
          </w:p>
        </w:tc>
        <w:tc>
          <w:tcPr>
            <w:tcW w:w="1627" w:type="dxa"/>
            <w:tcBorders>
              <w:top w:val="single" w:sz="4" w:space="0" w:color="auto"/>
            </w:tcBorders>
          </w:tcPr>
          <w:p w14:paraId="4A367E1D" w14:textId="77777777" w:rsidR="00B6495D" w:rsidRPr="00282498" w:rsidRDefault="00B6495D" w:rsidP="0097410A">
            <w:pPr>
              <w:pStyle w:val="TAC"/>
              <w:rPr>
                <w:ins w:id="217" w:author="Huawei" w:date="2022-10-17T14:41:00Z"/>
                <w:lang w:val="fr-FR"/>
              </w:rPr>
            </w:pPr>
            <w:ins w:id="218" w:author="Huawei" w:date="2022-10-17T14:41:00Z">
              <w:r w:rsidRPr="009205A8">
                <w:rPr>
                  <w:rFonts w:hint="eastAsia"/>
                  <w:lang w:eastAsia="zh-CN"/>
                </w:rPr>
                <w:t>T</w:t>
              </w:r>
              <w:r w:rsidRPr="009205A8">
                <w:rPr>
                  <w:lang w:eastAsia="zh-CN"/>
                </w:rPr>
                <w:t>DLA30-650</w:t>
              </w:r>
            </w:ins>
          </w:p>
        </w:tc>
        <w:tc>
          <w:tcPr>
            <w:tcW w:w="1208" w:type="dxa"/>
            <w:tcBorders>
              <w:top w:val="single" w:sz="4" w:space="0" w:color="auto"/>
            </w:tcBorders>
          </w:tcPr>
          <w:p w14:paraId="2791020B" w14:textId="77777777" w:rsidR="00B6495D" w:rsidRPr="009205A8" w:rsidRDefault="00B6495D" w:rsidP="0097410A">
            <w:pPr>
              <w:pStyle w:val="TAC"/>
              <w:rPr>
                <w:ins w:id="219" w:author="Huawei" w:date="2022-10-17T14:41:00Z"/>
                <w:lang w:eastAsia="zh-CN"/>
              </w:rPr>
            </w:pPr>
            <w:ins w:id="220" w:author="Huawei" w:date="2022-10-17T14:41:00Z">
              <w:r w:rsidRPr="009205A8">
                <w:rPr>
                  <w:lang w:eastAsia="zh-CN"/>
                </w:rPr>
                <w:t>70 %</w:t>
              </w:r>
            </w:ins>
          </w:p>
        </w:tc>
        <w:tc>
          <w:tcPr>
            <w:tcW w:w="1134" w:type="dxa"/>
            <w:tcBorders>
              <w:top w:val="single" w:sz="4" w:space="0" w:color="auto"/>
              <w:bottom w:val="single" w:sz="4" w:space="0" w:color="auto"/>
              <w:right w:val="single" w:sz="4" w:space="0" w:color="auto"/>
            </w:tcBorders>
          </w:tcPr>
          <w:p w14:paraId="01081BDE" w14:textId="77777777" w:rsidR="00B6495D" w:rsidRPr="00931575" w:rsidRDefault="00B6495D" w:rsidP="0097410A">
            <w:pPr>
              <w:pStyle w:val="TAC"/>
              <w:rPr>
                <w:ins w:id="221" w:author="Huawei" w:date="2022-10-17T14:41:00Z"/>
              </w:rPr>
            </w:pPr>
            <w:ins w:id="222" w:author="Huawei" w:date="2022-10-17T14:41:00Z">
              <w:r w:rsidRPr="009205A8">
                <w:rPr>
                  <w:rFonts w:hint="eastAsia"/>
                  <w:lang w:eastAsia="zh-CN"/>
                </w:rPr>
                <w:t>T</w:t>
              </w:r>
              <w:r w:rsidRPr="009205A8">
                <w:rPr>
                  <w:lang w:eastAsia="zh-CN"/>
                </w:rPr>
                <w:t>BD</w:t>
              </w:r>
            </w:ins>
          </w:p>
        </w:tc>
        <w:tc>
          <w:tcPr>
            <w:tcW w:w="1134" w:type="dxa"/>
            <w:tcBorders>
              <w:top w:val="single" w:sz="4" w:space="0" w:color="auto"/>
              <w:left w:val="single" w:sz="4" w:space="0" w:color="auto"/>
              <w:bottom w:val="single" w:sz="4" w:space="0" w:color="auto"/>
            </w:tcBorders>
          </w:tcPr>
          <w:p w14:paraId="2F21CC25" w14:textId="77777777" w:rsidR="00B6495D" w:rsidRPr="00931575" w:rsidRDefault="00B6495D" w:rsidP="0097410A">
            <w:pPr>
              <w:pStyle w:val="TAC"/>
              <w:rPr>
                <w:ins w:id="223" w:author="Huawei" w:date="2022-10-17T14:41:00Z"/>
              </w:rPr>
            </w:pPr>
            <w:ins w:id="224" w:author="Huawei" w:date="2022-10-17T14:41:00Z">
              <w:r>
                <w:rPr>
                  <w:lang w:eastAsia="zh-CN"/>
                </w:rPr>
                <w:t>p</w:t>
              </w:r>
              <w:r w:rsidRPr="009205A8">
                <w:rPr>
                  <w:rFonts w:hint="eastAsia"/>
                  <w:lang w:eastAsia="zh-CN"/>
                </w:rPr>
                <w:t>os1</w:t>
              </w:r>
            </w:ins>
          </w:p>
        </w:tc>
        <w:tc>
          <w:tcPr>
            <w:tcW w:w="851" w:type="dxa"/>
          </w:tcPr>
          <w:p w14:paraId="3EA17FA2" w14:textId="77777777" w:rsidR="00B6495D" w:rsidRPr="00931575" w:rsidRDefault="00B6495D" w:rsidP="0097410A">
            <w:pPr>
              <w:pStyle w:val="TAC"/>
              <w:rPr>
                <w:ins w:id="225" w:author="Huawei" w:date="2022-10-17T14:41:00Z"/>
              </w:rPr>
            </w:pPr>
            <w:ins w:id="226" w:author="Huawei" w:date="2022-10-17T14:41:00Z">
              <w:r w:rsidRPr="009205A8">
                <w:rPr>
                  <w:rFonts w:hint="eastAsia"/>
                  <w:lang w:eastAsia="zh-CN"/>
                </w:rPr>
                <w:t>Y</w:t>
              </w:r>
              <w:r w:rsidRPr="009205A8">
                <w:rPr>
                  <w:lang w:eastAsia="zh-CN"/>
                </w:rPr>
                <w:t>es</w:t>
              </w:r>
            </w:ins>
          </w:p>
        </w:tc>
        <w:tc>
          <w:tcPr>
            <w:tcW w:w="992" w:type="dxa"/>
          </w:tcPr>
          <w:p w14:paraId="54AA472C" w14:textId="77777777" w:rsidR="00B6495D" w:rsidRPr="00931575" w:rsidRDefault="00B6495D" w:rsidP="0097410A">
            <w:pPr>
              <w:pStyle w:val="TAC"/>
              <w:rPr>
                <w:ins w:id="227" w:author="Huawei" w:date="2022-10-17T14:41:00Z"/>
              </w:rPr>
            </w:pPr>
            <w:ins w:id="228" w:author="Huawei" w:date="2022-10-17T14:41:00Z">
              <w:r>
                <w:rPr>
                  <w:rFonts w:hint="eastAsia"/>
                  <w:lang w:eastAsia="zh-CN"/>
                </w:rPr>
                <w:t>T</w:t>
              </w:r>
              <w:r>
                <w:rPr>
                  <w:lang w:eastAsia="zh-CN"/>
                </w:rPr>
                <w:t>BD</w:t>
              </w:r>
            </w:ins>
          </w:p>
        </w:tc>
      </w:tr>
      <w:tr w:rsidR="00B6495D" w:rsidRPr="00931575" w14:paraId="6BFFBF50" w14:textId="77777777" w:rsidTr="0097410A">
        <w:trPr>
          <w:cantSplit/>
          <w:jc w:val="center"/>
          <w:ins w:id="229" w:author="Huawei" w:date="2022-10-17T14:41:00Z"/>
        </w:trPr>
        <w:tc>
          <w:tcPr>
            <w:tcW w:w="988" w:type="dxa"/>
            <w:tcBorders>
              <w:top w:val="nil"/>
              <w:bottom w:val="single" w:sz="4" w:space="0" w:color="auto"/>
            </w:tcBorders>
          </w:tcPr>
          <w:p w14:paraId="01552BD5" w14:textId="77777777" w:rsidR="00B6495D" w:rsidRPr="009205A8" w:rsidRDefault="00B6495D" w:rsidP="0097410A">
            <w:pPr>
              <w:pStyle w:val="TAC"/>
              <w:rPr>
                <w:ins w:id="230" w:author="Huawei" w:date="2022-10-17T14:41:00Z"/>
                <w:lang w:eastAsia="zh-CN"/>
              </w:rPr>
            </w:pPr>
          </w:p>
        </w:tc>
        <w:tc>
          <w:tcPr>
            <w:tcW w:w="1134" w:type="dxa"/>
            <w:tcBorders>
              <w:top w:val="nil"/>
              <w:bottom w:val="nil"/>
            </w:tcBorders>
          </w:tcPr>
          <w:p w14:paraId="3B7F328B" w14:textId="77777777" w:rsidR="00B6495D" w:rsidRPr="009205A8" w:rsidRDefault="00B6495D" w:rsidP="0097410A">
            <w:pPr>
              <w:pStyle w:val="TAC"/>
              <w:rPr>
                <w:ins w:id="231" w:author="Huawei" w:date="2022-10-17T14:41:00Z"/>
                <w:lang w:eastAsia="zh-CN"/>
              </w:rPr>
            </w:pPr>
          </w:p>
        </w:tc>
        <w:tc>
          <w:tcPr>
            <w:tcW w:w="850" w:type="dxa"/>
            <w:tcBorders>
              <w:bottom w:val="single" w:sz="4" w:space="0" w:color="auto"/>
            </w:tcBorders>
          </w:tcPr>
          <w:p w14:paraId="19C2BFC3" w14:textId="77777777" w:rsidR="00B6495D" w:rsidRPr="00931575" w:rsidRDefault="00B6495D" w:rsidP="0097410A">
            <w:pPr>
              <w:pStyle w:val="TAC"/>
              <w:rPr>
                <w:ins w:id="232" w:author="Huawei" w:date="2022-10-17T14:41:00Z"/>
              </w:rPr>
            </w:pPr>
            <w:ins w:id="233" w:author="Huawei" w:date="2022-10-17T14:41:00Z">
              <w:r w:rsidRPr="009205A8">
                <w:rPr>
                  <w:rFonts w:hint="eastAsia"/>
                  <w:lang w:eastAsia="zh-CN"/>
                </w:rPr>
                <w:t>N</w:t>
              </w:r>
              <w:r w:rsidRPr="009205A8">
                <w:rPr>
                  <w:lang w:eastAsia="zh-CN"/>
                </w:rPr>
                <w:t>ormal</w:t>
              </w:r>
            </w:ins>
          </w:p>
        </w:tc>
        <w:tc>
          <w:tcPr>
            <w:tcW w:w="1627" w:type="dxa"/>
            <w:tcBorders>
              <w:bottom w:val="single" w:sz="4" w:space="0" w:color="auto"/>
            </w:tcBorders>
          </w:tcPr>
          <w:p w14:paraId="5F4362CC" w14:textId="77777777" w:rsidR="00B6495D" w:rsidRPr="00282498" w:rsidRDefault="00B6495D" w:rsidP="0097410A">
            <w:pPr>
              <w:pStyle w:val="TAC"/>
              <w:rPr>
                <w:ins w:id="234" w:author="Huawei" w:date="2022-10-17T14:41:00Z"/>
                <w:lang w:val="fr-FR"/>
              </w:rPr>
            </w:pPr>
            <w:ins w:id="235" w:author="Huawei" w:date="2022-10-17T14:41:00Z">
              <w:r w:rsidRPr="009205A8">
                <w:rPr>
                  <w:rFonts w:hint="eastAsia"/>
                  <w:lang w:eastAsia="zh-CN"/>
                </w:rPr>
                <w:t>T</w:t>
              </w:r>
              <w:r>
                <w:rPr>
                  <w:lang w:eastAsia="zh-CN"/>
                </w:rPr>
                <w:t>DLD</w:t>
              </w:r>
              <w:r w:rsidRPr="009205A8">
                <w:rPr>
                  <w:lang w:eastAsia="zh-CN"/>
                </w:rPr>
                <w:t>3</w:t>
              </w:r>
              <w:r>
                <w:rPr>
                  <w:lang w:eastAsia="zh-CN"/>
                </w:rPr>
                <w:t>0-20</w:t>
              </w:r>
              <w:r w:rsidRPr="009205A8">
                <w:rPr>
                  <w:lang w:eastAsia="zh-CN"/>
                </w:rPr>
                <w:t>0</w:t>
              </w:r>
            </w:ins>
          </w:p>
        </w:tc>
        <w:tc>
          <w:tcPr>
            <w:tcW w:w="1208" w:type="dxa"/>
            <w:tcBorders>
              <w:bottom w:val="single" w:sz="4" w:space="0" w:color="auto"/>
            </w:tcBorders>
          </w:tcPr>
          <w:p w14:paraId="37320679" w14:textId="77777777" w:rsidR="00B6495D" w:rsidRPr="009205A8" w:rsidRDefault="00B6495D" w:rsidP="0097410A">
            <w:pPr>
              <w:pStyle w:val="TAC"/>
              <w:rPr>
                <w:ins w:id="236" w:author="Huawei" w:date="2022-10-17T14:41:00Z"/>
                <w:lang w:eastAsia="zh-CN"/>
              </w:rPr>
            </w:pPr>
            <w:ins w:id="237" w:author="Huawei" w:date="2022-10-17T14:41:00Z">
              <w:r w:rsidRPr="009205A8">
                <w:rPr>
                  <w:lang w:eastAsia="zh-CN"/>
                </w:rPr>
                <w:t>70 %</w:t>
              </w:r>
            </w:ins>
          </w:p>
        </w:tc>
        <w:tc>
          <w:tcPr>
            <w:tcW w:w="1134" w:type="dxa"/>
            <w:tcBorders>
              <w:bottom w:val="single" w:sz="4" w:space="0" w:color="auto"/>
            </w:tcBorders>
          </w:tcPr>
          <w:p w14:paraId="152F2C0C" w14:textId="77777777" w:rsidR="00B6495D" w:rsidRPr="00931575" w:rsidRDefault="00B6495D" w:rsidP="0097410A">
            <w:pPr>
              <w:pStyle w:val="TAC"/>
              <w:rPr>
                <w:ins w:id="238" w:author="Huawei" w:date="2022-10-17T14:41:00Z"/>
              </w:rPr>
            </w:pPr>
            <w:ins w:id="239" w:author="Huawei" w:date="2022-10-17T14:41:00Z">
              <w:r w:rsidRPr="009205A8">
                <w:rPr>
                  <w:rFonts w:hint="eastAsia"/>
                  <w:lang w:eastAsia="zh-CN"/>
                </w:rPr>
                <w:t>T</w:t>
              </w:r>
              <w:r w:rsidRPr="009205A8">
                <w:rPr>
                  <w:lang w:eastAsia="zh-CN"/>
                </w:rPr>
                <w:t>BD</w:t>
              </w:r>
            </w:ins>
          </w:p>
        </w:tc>
        <w:tc>
          <w:tcPr>
            <w:tcW w:w="1134" w:type="dxa"/>
            <w:tcBorders>
              <w:bottom w:val="single" w:sz="4" w:space="0" w:color="auto"/>
            </w:tcBorders>
          </w:tcPr>
          <w:p w14:paraId="4DB984E7" w14:textId="77777777" w:rsidR="00B6495D" w:rsidRPr="00931575" w:rsidRDefault="00B6495D" w:rsidP="0097410A">
            <w:pPr>
              <w:pStyle w:val="TAC"/>
              <w:rPr>
                <w:ins w:id="240" w:author="Huawei" w:date="2022-10-17T14:41:00Z"/>
              </w:rPr>
            </w:pPr>
            <w:ins w:id="241" w:author="Huawei" w:date="2022-10-17T14:41:00Z">
              <w:r>
                <w:rPr>
                  <w:lang w:eastAsia="zh-CN"/>
                </w:rPr>
                <w:t>p</w:t>
              </w:r>
              <w:r w:rsidRPr="009205A8">
                <w:rPr>
                  <w:rFonts w:hint="eastAsia"/>
                  <w:lang w:eastAsia="zh-CN"/>
                </w:rPr>
                <w:t>os1</w:t>
              </w:r>
            </w:ins>
          </w:p>
        </w:tc>
        <w:tc>
          <w:tcPr>
            <w:tcW w:w="851" w:type="dxa"/>
          </w:tcPr>
          <w:p w14:paraId="612C62C4" w14:textId="77777777" w:rsidR="00B6495D" w:rsidRPr="00931575" w:rsidRDefault="00B6495D" w:rsidP="0097410A">
            <w:pPr>
              <w:pStyle w:val="TAC"/>
              <w:rPr>
                <w:ins w:id="242" w:author="Huawei" w:date="2022-10-17T14:41:00Z"/>
              </w:rPr>
            </w:pPr>
            <w:ins w:id="243" w:author="Huawei" w:date="2022-10-17T14:41:00Z">
              <w:r w:rsidRPr="009205A8">
                <w:rPr>
                  <w:rFonts w:hint="eastAsia"/>
                  <w:lang w:eastAsia="zh-CN"/>
                </w:rPr>
                <w:t>Y</w:t>
              </w:r>
              <w:r w:rsidRPr="009205A8">
                <w:rPr>
                  <w:lang w:eastAsia="zh-CN"/>
                </w:rPr>
                <w:t>es</w:t>
              </w:r>
            </w:ins>
          </w:p>
        </w:tc>
        <w:tc>
          <w:tcPr>
            <w:tcW w:w="992" w:type="dxa"/>
          </w:tcPr>
          <w:p w14:paraId="7ED5D2AA" w14:textId="77777777" w:rsidR="00B6495D" w:rsidRPr="00931575" w:rsidRDefault="00B6495D" w:rsidP="0097410A">
            <w:pPr>
              <w:pStyle w:val="TAC"/>
              <w:rPr>
                <w:ins w:id="244" w:author="Huawei" w:date="2022-10-17T14:41:00Z"/>
              </w:rPr>
            </w:pPr>
            <w:ins w:id="245" w:author="Huawei" w:date="2022-10-17T14:41:00Z">
              <w:r>
                <w:rPr>
                  <w:rFonts w:hint="eastAsia"/>
                  <w:lang w:eastAsia="zh-CN"/>
                </w:rPr>
                <w:t>T</w:t>
              </w:r>
              <w:r>
                <w:rPr>
                  <w:lang w:eastAsia="zh-CN"/>
                </w:rPr>
                <w:t>BD</w:t>
              </w:r>
            </w:ins>
          </w:p>
        </w:tc>
      </w:tr>
      <w:tr w:rsidR="00B6495D" w:rsidRPr="00931575" w14:paraId="29CC939C" w14:textId="77777777" w:rsidTr="0097410A">
        <w:trPr>
          <w:cantSplit/>
          <w:jc w:val="center"/>
          <w:ins w:id="246" w:author="Huawei" w:date="2022-10-17T14:41:00Z"/>
        </w:trPr>
        <w:tc>
          <w:tcPr>
            <w:tcW w:w="988" w:type="dxa"/>
            <w:tcBorders>
              <w:bottom w:val="nil"/>
            </w:tcBorders>
          </w:tcPr>
          <w:p w14:paraId="4D5B4E22" w14:textId="77777777" w:rsidR="00B6495D" w:rsidRPr="009205A8" w:rsidRDefault="00B6495D" w:rsidP="0097410A">
            <w:pPr>
              <w:pStyle w:val="TAC"/>
              <w:rPr>
                <w:ins w:id="247" w:author="Huawei" w:date="2022-10-17T14:41:00Z"/>
                <w:lang w:eastAsia="zh-CN"/>
              </w:rPr>
            </w:pPr>
            <w:ins w:id="248" w:author="Huawei" w:date="2022-10-17T14:41:00Z">
              <w:r>
                <w:rPr>
                  <w:lang w:eastAsia="zh-CN"/>
                </w:rPr>
                <w:t>2</w:t>
              </w:r>
            </w:ins>
          </w:p>
        </w:tc>
        <w:tc>
          <w:tcPr>
            <w:tcW w:w="1134" w:type="dxa"/>
            <w:tcBorders>
              <w:top w:val="nil"/>
              <w:bottom w:val="nil"/>
            </w:tcBorders>
          </w:tcPr>
          <w:p w14:paraId="42D141BF" w14:textId="77777777" w:rsidR="00B6495D" w:rsidRPr="009205A8" w:rsidRDefault="00B6495D" w:rsidP="0097410A">
            <w:pPr>
              <w:pStyle w:val="TAC"/>
              <w:rPr>
                <w:ins w:id="249" w:author="Huawei" w:date="2022-10-17T14:41:00Z"/>
                <w:lang w:eastAsia="zh-CN"/>
              </w:rPr>
            </w:pPr>
          </w:p>
        </w:tc>
        <w:tc>
          <w:tcPr>
            <w:tcW w:w="850" w:type="dxa"/>
            <w:tcBorders>
              <w:bottom w:val="single" w:sz="4" w:space="0" w:color="auto"/>
            </w:tcBorders>
          </w:tcPr>
          <w:p w14:paraId="70D41C98" w14:textId="77777777" w:rsidR="00B6495D" w:rsidRPr="00931575" w:rsidRDefault="00B6495D" w:rsidP="0097410A">
            <w:pPr>
              <w:pStyle w:val="TAC"/>
              <w:rPr>
                <w:ins w:id="250" w:author="Huawei" w:date="2022-10-17T14:41:00Z"/>
              </w:rPr>
            </w:pPr>
            <w:ins w:id="251" w:author="Huawei" w:date="2022-10-17T14:41:00Z">
              <w:r w:rsidRPr="009205A8">
                <w:rPr>
                  <w:rFonts w:hint="eastAsia"/>
                  <w:lang w:eastAsia="zh-CN"/>
                </w:rPr>
                <w:t>N</w:t>
              </w:r>
              <w:r w:rsidRPr="009205A8">
                <w:rPr>
                  <w:lang w:eastAsia="zh-CN"/>
                </w:rPr>
                <w:t>ormal</w:t>
              </w:r>
            </w:ins>
          </w:p>
        </w:tc>
        <w:tc>
          <w:tcPr>
            <w:tcW w:w="1627" w:type="dxa"/>
            <w:tcBorders>
              <w:bottom w:val="single" w:sz="4" w:space="0" w:color="auto"/>
            </w:tcBorders>
          </w:tcPr>
          <w:p w14:paraId="1459D5C1" w14:textId="77777777" w:rsidR="00B6495D" w:rsidRPr="00282498" w:rsidRDefault="00B6495D" w:rsidP="0097410A">
            <w:pPr>
              <w:pStyle w:val="TAC"/>
              <w:rPr>
                <w:ins w:id="252" w:author="Huawei" w:date="2022-10-17T14:41:00Z"/>
                <w:lang w:val="fr-FR"/>
              </w:rPr>
            </w:pPr>
            <w:ins w:id="253" w:author="Huawei" w:date="2022-10-17T14:41:00Z">
              <w:r w:rsidRPr="009205A8">
                <w:rPr>
                  <w:rFonts w:hint="eastAsia"/>
                  <w:lang w:eastAsia="zh-CN"/>
                </w:rPr>
                <w:t>T</w:t>
              </w:r>
              <w:r w:rsidRPr="009205A8">
                <w:rPr>
                  <w:lang w:eastAsia="zh-CN"/>
                </w:rPr>
                <w:t>DLA30-650</w:t>
              </w:r>
            </w:ins>
          </w:p>
        </w:tc>
        <w:tc>
          <w:tcPr>
            <w:tcW w:w="1208" w:type="dxa"/>
            <w:tcBorders>
              <w:bottom w:val="single" w:sz="4" w:space="0" w:color="auto"/>
            </w:tcBorders>
          </w:tcPr>
          <w:p w14:paraId="5569FB31" w14:textId="77777777" w:rsidR="00B6495D" w:rsidRPr="009205A8" w:rsidRDefault="00B6495D" w:rsidP="0097410A">
            <w:pPr>
              <w:pStyle w:val="TAC"/>
              <w:rPr>
                <w:ins w:id="254" w:author="Huawei" w:date="2022-10-17T14:41:00Z"/>
                <w:lang w:eastAsia="zh-CN"/>
              </w:rPr>
            </w:pPr>
            <w:ins w:id="255" w:author="Huawei" w:date="2022-10-17T14:41:00Z">
              <w:r w:rsidRPr="009205A8">
                <w:rPr>
                  <w:lang w:eastAsia="zh-CN"/>
                </w:rPr>
                <w:t>70 %</w:t>
              </w:r>
            </w:ins>
          </w:p>
        </w:tc>
        <w:tc>
          <w:tcPr>
            <w:tcW w:w="1134" w:type="dxa"/>
            <w:tcBorders>
              <w:top w:val="single" w:sz="4" w:space="0" w:color="auto"/>
              <w:bottom w:val="single" w:sz="4" w:space="0" w:color="auto"/>
            </w:tcBorders>
          </w:tcPr>
          <w:p w14:paraId="5DD67BD6" w14:textId="77777777" w:rsidR="00B6495D" w:rsidRPr="00931575" w:rsidRDefault="00B6495D" w:rsidP="0097410A">
            <w:pPr>
              <w:pStyle w:val="TAC"/>
              <w:rPr>
                <w:ins w:id="256" w:author="Huawei" w:date="2022-10-17T14:41:00Z"/>
              </w:rPr>
            </w:pPr>
            <w:ins w:id="257" w:author="Huawei" w:date="2022-10-17T14:41: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0859B64F" w14:textId="77777777" w:rsidR="00B6495D" w:rsidRPr="00931575" w:rsidRDefault="00B6495D" w:rsidP="0097410A">
            <w:pPr>
              <w:pStyle w:val="TAC"/>
              <w:rPr>
                <w:ins w:id="258" w:author="Huawei" w:date="2022-10-17T14:41:00Z"/>
              </w:rPr>
            </w:pPr>
            <w:ins w:id="259" w:author="Huawei" w:date="2022-10-17T14:41:00Z">
              <w:r>
                <w:rPr>
                  <w:lang w:eastAsia="zh-CN"/>
                </w:rPr>
                <w:t>p</w:t>
              </w:r>
              <w:r w:rsidRPr="009205A8">
                <w:rPr>
                  <w:rFonts w:hint="eastAsia"/>
                  <w:lang w:eastAsia="zh-CN"/>
                </w:rPr>
                <w:t>os1</w:t>
              </w:r>
            </w:ins>
          </w:p>
        </w:tc>
        <w:tc>
          <w:tcPr>
            <w:tcW w:w="851" w:type="dxa"/>
          </w:tcPr>
          <w:p w14:paraId="74B3A7F3" w14:textId="77777777" w:rsidR="00B6495D" w:rsidRPr="00931575" w:rsidRDefault="00B6495D" w:rsidP="0097410A">
            <w:pPr>
              <w:pStyle w:val="TAC"/>
              <w:rPr>
                <w:ins w:id="260" w:author="Huawei" w:date="2022-10-17T14:41:00Z"/>
              </w:rPr>
            </w:pPr>
            <w:ins w:id="261" w:author="Huawei" w:date="2022-10-17T14:41:00Z">
              <w:r>
                <w:rPr>
                  <w:lang w:eastAsia="zh-CN"/>
                </w:rPr>
                <w:t>[No]</w:t>
              </w:r>
            </w:ins>
          </w:p>
        </w:tc>
        <w:tc>
          <w:tcPr>
            <w:tcW w:w="992" w:type="dxa"/>
          </w:tcPr>
          <w:p w14:paraId="2B3EF869" w14:textId="77777777" w:rsidR="00B6495D" w:rsidRPr="00931575" w:rsidRDefault="00B6495D" w:rsidP="0097410A">
            <w:pPr>
              <w:pStyle w:val="TAC"/>
              <w:rPr>
                <w:ins w:id="262" w:author="Huawei" w:date="2022-10-17T14:41:00Z"/>
              </w:rPr>
            </w:pPr>
            <w:ins w:id="263" w:author="Huawei" w:date="2022-10-17T14:41:00Z">
              <w:r>
                <w:rPr>
                  <w:rFonts w:hint="eastAsia"/>
                  <w:lang w:eastAsia="zh-CN"/>
                </w:rPr>
                <w:t>T</w:t>
              </w:r>
              <w:r>
                <w:rPr>
                  <w:lang w:eastAsia="zh-CN"/>
                </w:rPr>
                <w:t>BD</w:t>
              </w:r>
            </w:ins>
          </w:p>
        </w:tc>
      </w:tr>
      <w:tr w:rsidR="00B6495D" w:rsidRPr="00931575" w14:paraId="55C2792F" w14:textId="77777777" w:rsidTr="0097410A">
        <w:trPr>
          <w:cantSplit/>
          <w:jc w:val="center"/>
          <w:ins w:id="264" w:author="Huawei" w:date="2022-10-17T14:41:00Z"/>
        </w:trPr>
        <w:tc>
          <w:tcPr>
            <w:tcW w:w="988" w:type="dxa"/>
            <w:tcBorders>
              <w:top w:val="nil"/>
              <w:bottom w:val="nil"/>
            </w:tcBorders>
          </w:tcPr>
          <w:p w14:paraId="28479BBE" w14:textId="77777777" w:rsidR="00B6495D" w:rsidRPr="009205A8" w:rsidRDefault="00B6495D" w:rsidP="0097410A">
            <w:pPr>
              <w:pStyle w:val="TAC"/>
              <w:rPr>
                <w:ins w:id="265" w:author="Huawei" w:date="2022-10-17T14:41:00Z"/>
                <w:lang w:eastAsia="zh-CN"/>
              </w:rPr>
            </w:pPr>
          </w:p>
        </w:tc>
        <w:tc>
          <w:tcPr>
            <w:tcW w:w="1134" w:type="dxa"/>
            <w:tcBorders>
              <w:top w:val="nil"/>
              <w:bottom w:val="nil"/>
            </w:tcBorders>
          </w:tcPr>
          <w:p w14:paraId="5E2E9A38" w14:textId="77777777" w:rsidR="00B6495D" w:rsidRPr="009205A8" w:rsidRDefault="00B6495D" w:rsidP="0097410A">
            <w:pPr>
              <w:pStyle w:val="TAC"/>
              <w:rPr>
                <w:ins w:id="266" w:author="Huawei" w:date="2022-10-17T14:41:00Z"/>
                <w:lang w:eastAsia="zh-CN"/>
              </w:rPr>
            </w:pPr>
          </w:p>
        </w:tc>
        <w:tc>
          <w:tcPr>
            <w:tcW w:w="850" w:type="dxa"/>
            <w:tcBorders>
              <w:top w:val="single" w:sz="4" w:space="0" w:color="auto"/>
            </w:tcBorders>
          </w:tcPr>
          <w:p w14:paraId="3CDF3A26" w14:textId="77777777" w:rsidR="00B6495D" w:rsidRPr="00931575" w:rsidRDefault="00B6495D" w:rsidP="0097410A">
            <w:pPr>
              <w:pStyle w:val="TAC"/>
              <w:rPr>
                <w:ins w:id="267" w:author="Huawei" w:date="2022-10-17T14:41:00Z"/>
              </w:rPr>
            </w:pPr>
            <w:ins w:id="268" w:author="Huawei" w:date="2022-10-17T14:41:00Z">
              <w:r w:rsidRPr="009205A8">
                <w:rPr>
                  <w:rFonts w:hint="eastAsia"/>
                  <w:lang w:eastAsia="zh-CN"/>
                </w:rPr>
                <w:t>N</w:t>
              </w:r>
              <w:r w:rsidRPr="009205A8">
                <w:rPr>
                  <w:lang w:eastAsia="zh-CN"/>
                </w:rPr>
                <w:t>ormal</w:t>
              </w:r>
            </w:ins>
          </w:p>
        </w:tc>
        <w:tc>
          <w:tcPr>
            <w:tcW w:w="1627" w:type="dxa"/>
            <w:tcBorders>
              <w:top w:val="single" w:sz="4" w:space="0" w:color="auto"/>
            </w:tcBorders>
          </w:tcPr>
          <w:p w14:paraId="5AC69B8B" w14:textId="77777777" w:rsidR="00B6495D" w:rsidRPr="00282498" w:rsidRDefault="00B6495D" w:rsidP="0097410A">
            <w:pPr>
              <w:pStyle w:val="TAC"/>
              <w:rPr>
                <w:ins w:id="269" w:author="Huawei" w:date="2022-10-17T14:41:00Z"/>
                <w:lang w:val="fr-FR"/>
              </w:rPr>
            </w:pPr>
            <w:ins w:id="270" w:author="Huawei" w:date="2022-10-17T14:41:00Z">
              <w:r>
                <w:rPr>
                  <w:lang w:val="fr-FR"/>
                </w:rPr>
                <w:t>[</w:t>
              </w:r>
              <w:r w:rsidRPr="009205A8">
                <w:rPr>
                  <w:rFonts w:hint="eastAsia"/>
                  <w:lang w:eastAsia="zh-CN"/>
                </w:rPr>
                <w:t>T</w:t>
              </w:r>
              <w:r w:rsidRPr="009205A8">
                <w:rPr>
                  <w:lang w:eastAsia="zh-CN"/>
                </w:rPr>
                <w:t>DLA30-650</w:t>
              </w:r>
              <w:r>
                <w:rPr>
                  <w:lang w:val="fr-FR"/>
                </w:rPr>
                <w:t>]</w:t>
              </w:r>
            </w:ins>
          </w:p>
        </w:tc>
        <w:tc>
          <w:tcPr>
            <w:tcW w:w="1208" w:type="dxa"/>
            <w:tcBorders>
              <w:top w:val="single" w:sz="4" w:space="0" w:color="auto"/>
            </w:tcBorders>
          </w:tcPr>
          <w:p w14:paraId="104A183D" w14:textId="77777777" w:rsidR="00B6495D" w:rsidRPr="009205A8" w:rsidRDefault="00B6495D" w:rsidP="0097410A">
            <w:pPr>
              <w:pStyle w:val="TAC"/>
              <w:rPr>
                <w:ins w:id="271" w:author="Huawei" w:date="2022-10-17T14:41:00Z"/>
                <w:lang w:eastAsia="zh-CN"/>
              </w:rPr>
            </w:pPr>
            <w:ins w:id="272" w:author="Huawei" w:date="2022-10-17T14:41:00Z">
              <w:r w:rsidRPr="009205A8">
                <w:rPr>
                  <w:lang w:eastAsia="zh-CN"/>
                </w:rPr>
                <w:t>70 %</w:t>
              </w:r>
            </w:ins>
          </w:p>
        </w:tc>
        <w:tc>
          <w:tcPr>
            <w:tcW w:w="1134" w:type="dxa"/>
            <w:tcBorders>
              <w:top w:val="single" w:sz="4" w:space="0" w:color="auto"/>
              <w:bottom w:val="single" w:sz="4" w:space="0" w:color="auto"/>
            </w:tcBorders>
          </w:tcPr>
          <w:p w14:paraId="05908F7D" w14:textId="77777777" w:rsidR="00B6495D" w:rsidRPr="00931575" w:rsidRDefault="00B6495D" w:rsidP="0097410A">
            <w:pPr>
              <w:pStyle w:val="TAC"/>
              <w:rPr>
                <w:ins w:id="273" w:author="Huawei" w:date="2022-10-17T14:41:00Z"/>
              </w:rPr>
            </w:pPr>
            <w:ins w:id="274" w:author="Huawei" w:date="2022-10-17T14:41: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15DD7226" w14:textId="77777777" w:rsidR="00B6495D" w:rsidRPr="00931575" w:rsidRDefault="00B6495D" w:rsidP="0097410A">
            <w:pPr>
              <w:pStyle w:val="TAC"/>
              <w:rPr>
                <w:ins w:id="275" w:author="Huawei" w:date="2022-10-17T14:41:00Z"/>
              </w:rPr>
            </w:pPr>
            <w:ins w:id="276" w:author="Huawei" w:date="2022-10-17T14:41:00Z">
              <w:r>
                <w:rPr>
                  <w:lang w:eastAsia="zh-CN"/>
                </w:rPr>
                <w:t>p</w:t>
              </w:r>
              <w:r w:rsidRPr="009205A8">
                <w:rPr>
                  <w:rFonts w:hint="eastAsia"/>
                  <w:lang w:eastAsia="zh-CN"/>
                </w:rPr>
                <w:t>os1</w:t>
              </w:r>
            </w:ins>
          </w:p>
        </w:tc>
        <w:tc>
          <w:tcPr>
            <w:tcW w:w="851" w:type="dxa"/>
          </w:tcPr>
          <w:p w14:paraId="6B70D712" w14:textId="77777777" w:rsidR="00B6495D" w:rsidRPr="00931575" w:rsidRDefault="00B6495D" w:rsidP="0097410A">
            <w:pPr>
              <w:pStyle w:val="TAC"/>
              <w:rPr>
                <w:ins w:id="277" w:author="Huawei" w:date="2022-10-17T14:41:00Z"/>
              </w:rPr>
            </w:pPr>
            <w:ins w:id="278" w:author="Huawei" w:date="2022-10-17T14:41:00Z">
              <w:r w:rsidRPr="009205A8">
                <w:rPr>
                  <w:rFonts w:hint="eastAsia"/>
                  <w:lang w:eastAsia="zh-CN"/>
                </w:rPr>
                <w:t>Y</w:t>
              </w:r>
              <w:r w:rsidRPr="009205A8">
                <w:rPr>
                  <w:lang w:eastAsia="zh-CN"/>
                </w:rPr>
                <w:t>es</w:t>
              </w:r>
            </w:ins>
          </w:p>
        </w:tc>
        <w:tc>
          <w:tcPr>
            <w:tcW w:w="992" w:type="dxa"/>
          </w:tcPr>
          <w:p w14:paraId="62F7C160" w14:textId="77777777" w:rsidR="00B6495D" w:rsidRPr="00931575" w:rsidRDefault="00B6495D" w:rsidP="0097410A">
            <w:pPr>
              <w:pStyle w:val="TAC"/>
              <w:rPr>
                <w:ins w:id="279" w:author="Huawei" w:date="2022-10-17T14:41:00Z"/>
              </w:rPr>
            </w:pPr>
            <w:ins w:id="280" w:author="Huawei" w:date="2022-10-17T14:41:00Z">
              <w:r>
                <w:rPr>
                  <w:rFonts w:hint="eastAsia"/>
                  <w:lang w:eastAsia="zh-CN"/>
                </w:rPr>
                <w:t>T</w:t>
              </w:r>
              <w:r>
                <w:rPr>
                  <w:lang w:eastAsia="zh-CN"/>
                </w:rPr>
                <w:t>BD</w:t>
              </w:r>
            </w:ins>
          </w:p>
        </w:tc>
      </w:tr>
      <w:tr w:rsidR="00B6495D" w:rsidRPr="00931575" w14:paraId="77AA8136" w14:textId="77777777" w:rsidTr="0097410A">
        <w:trPr>
          <w:cantSplit/>
          <w:jc w:val="center"/>
          <w:ins w:id="281" w:author="Huawei" w:date="2022-10-17T14:41:00Z"/>
        </w:trPr>
        <w:tc>
          <w:tcPr>
            <w:tcW w:w="988" w:type="dxa"/>
            <w:tcBorders>
              <w:top w:val="nil"/>
              <w:bottom w:val="single" w:sz="4" w:space="0" w:color="auto"/>
            </w:tcBorders>
          </w:tcPr>
          <w:p w14:paraId="20AFDCD6" w14:textId="77777777" w:rsidR="00B6495D" w:rsidRPr="009205A8" w:rsidRDefault="00B6495D" w:rsidP="0097410A">
            <w:pPr>
              <w:pStyle w:val="TAC"/>
              <w:rPr>
                <w:ins w:id="282" w:author="Huawei" w:date="2022-10-17T14:41:00Z"/>
                <w:lang w:eastAsia="zh-CN"/>
              </w:rPr>
            </w:pPr>
          </w:p>
        </w:tc>
        <w:tc>
          <w:tcPr>
            <w:tcW w:w="1134" w:type="dxa"/>
            <w:tcBorders>
              <w:top w:val="nil"/>
              <w:bottom w:val="single" w:sz="4" w:space="0" w:color="auto"/>
            </w:tcBorders>
          </w:tcPr>
          <w:p w14:paraId="15B7D2A4" w14:textId="77777777" w:rsidR="00B6495D" w:rsidRPr="009205A8" w:rsidRDefault="00B6495D" w:rsidP="0097410A">
            <w:pPr>
              <w:pStyle w:val="TAC"/>
              <w:rPr>
                <w:ins w:id="283" w:author="Huawei" w:date="2022-10-17T14:41:00Z"/>
                <w:lang w:eastAsia="zh-CN"/>
              </w:rPr>
            </w:pPr>
          </w:p>
        </w:tc>
        <w:tc>
          <w:tcPr>
            <w:tcW w:w="850" w:type="dxa"/>
            <w:tcBorders>
              <w:bottom w:val="single" w:sz="4" w:space="0" w:color="auto"/>
            </w:tcBorders>
          </w:tcPr>
          <w:p w14:paraId="48188956" w14:textId="77777777" w:rsidR="00B6495D" w:rsidRPr="00931575" w:rsidRDefault="00B6495D" w:rsidP="0097410A">
            <w:pPr>
              <w:pStyle w:val="TAC"/>
              <w:rPr>
                <w:ins w:id="284" w:author="Huawei" w:date="2022-10-17T14:41:00Z"/>
              </w:rPr>
            </w:pPr>
            <w:ins w:id="285" w:author="Huawei" w:date="2022-10-17T14:41:00Z">
              <w:r w:rsidRPr="009205A8">
                <w:rPr>
                  <w:rFonts w:hint="eastAsia"/>
                  <w:lang w:eastAsia="zh-CN"/>
                </w:rPr>
                <w:t>N</w:t>
              </w:r>
              <w:r w:rsidRPr="009205A8">
                <w:rPr>
                  <w:lang w:eastAsia="zh-CN"/>
                </w:rPr>
                <w:t>ormal</w:t>
              </w:r>
            </w:ins>
          </w:p>
        </w:tc>
        <w:tc>
          <w:tcPr>
            <w:tcW w:w="1627" w:type="dxa"/>
            <w:tcBorders>
              <w:bottom w:val="single" w:sz="4" w:space="0" w:color="auto"/>
            </w:tcBorders>
          </w:tcPr>
          <w:p w14:paraId="70598513" w14:textId="77777777" w:rsidR="00B6495D" w:rsidRPr="00282498" w:rsidRDefault="00B6495D" w:rsidP="0097410A">
            <w:pPr>
              <w:pStyle w:val="TAC"/>
              <w:rPr>
                <w:ins w:id="286" w:author="Huawei" w:date="2022-10-17T14:41:00Z"/>
                <w:lang w:val="fr-FR"/>
              </w:rPr>
            </w:pPr>
            <w:ins w:id="287" w:author="Huawei" w:date="2022-10-17T14:41:00Z">
              <w:r w:rsidRPr="009205A8">
                <w:rPr>
                  <w:rFonts w:hint="eastAsia"/>
                  <w:lang w:eastAsia="zh-CN"/>
                </w:rPr>
                <w:t>T</w:t>
              </w:r>
              <w:r>
                <w:rPr>
                  <w:lang w:eastAsia="zh-CN"/>
                </w:rPr>
                <w:t>DLD</w:t>
              </w:r>
              <w:r w:rsidRPr="009205A8">
                <w:rPr>
                  <w:lang w:eastAsia="zh-CN"/>
                </w:rPr>
                <w:t>3</w:t>
              </w:r>
              <w:r>
                <w:rPr>
                  <w:lang w:eastAsia="zh-CN"/>
                </w:rPr>
                <w:t>0-20</w:t>
              </w:r>
              <w:r w:rsidRPr="009205A8">
                <w:rPr>
                  <w:lang w:eastAsia="zh-CN"/>
                </w:rPr>
                <w:t>0</w:t>
              </w:r>
            </w:ins>
          </w:p>
        </w:tc>
        <w:tc>
          <w:tcPr>
            <w:tcW w:w="1208" w:type="dxa"/>
            <w:tcBorders>
              <w:bottom w:val="single" w:sz="4" w:space="0" w:color="auto"/>
            </w:tcBorders>
          </w:tcPr>
          <w:p w14:paraId="35532C21" w14:textId="77777777" w:rsidR="00B6495D" w:rsidRPr="009205A8" w:rsidRDefault="00B6495D" w:rsidP="0097410A">
            <w:pPr>
              <w:pStyle w:val="TAC"/>
              <w:rPr>
                <w:ins w:id="288" w:author="Huawei" w:date="2022-10-17T14:41:00Z"/>
                <w:lang w:eastAsia="zh-CN"/>
              </w:rPr>
            </w:pPr>
            <w:ins w:id="289" w:author="Huawei" w:date="2022-10-17T14:41:00Z">
              <w:r w:rsidRPr="009205A8">
                <w:rPr>
                  <w:lang w:eastAsia="zh-CN"/>
                </w:rPr>
                <w:t>70 %</w:t>
              </w:r>
            </w:ins>
          </w:p>
        </w:tc>
        <w:tc>
          <w:tcPr>
            <w:tcW w:w="1134" w:type="dxa"/>
            <w:tcBorders>
              <w:top w:val="single" w:sz="4" w:space="0" w:color="auto"/>
            </w:tcBorders>
          </w:tcPr>
          <w:p w14:paraId="52D0BC23" w14:textId="77777777" w:rsidR="00B6495D" w:rsidRPr="00931575" w:rsidRDefault="00B6495D" w:rsidP="0097410A">
            <w:pPr>
              <w:pStyle w:val="TAC"/>
              <w:rPr>
                <w:ins w:id="290" w:author="Huawei" w:date="2022-10-17T14:41:00Z"/>
              </w:rPr>
            </w:pPr>
            <w:ins w:id="291" w:author="Huawei" w:date="2022-10-17T14:41:00Z">
              <w:r w:rsidRPr="009205A8">
                <w:rPr>
                  <w:rFonts w:hint="eastAsia"/>
                  <w:lang w:eastAsia="zh-CN"/>
                </w:rPr>
                <w:t>T</w:t>
              </w:r>
              <w:r w:rsidRPr="009205A8">
                <w:rPr>
                  <w:lang w:eastAsia="zh-CN"/>
                </w:rPr>
                <w:t>BD</w:t>
              </w:r>
            </w:ins>
          </w:p>
        </w:tc>
        <w:tc>
          <w:tcPr>
            <w:tcW w:w="1134" w:type="dxa"/>
            <w:tcBorders>
              <w:top w:val="single" w:sz="4" w:space="0" w:color="auto"/>
            </w:tcBorders>
          </w:tcPr>
          <w:p w14:paraId="2CCE75DD" w14:textId="77777777" w:rsidR="00B6495D" w:rsidRPr="00931575" w:rsidRDefault="00B6495D" w:rsidP="0097410A">
            <w:pPr>
              <w:pStyle w:val="TAC"/>
              <w:rPr>
                <w:ins w:id="292" w:author="Huawei" w:date="2022-10-17T14:41:00Z"/>
              </w:rPr>
            </w:pPr>
            <w:ins w:id="293" w:author="Huawei" w:date="2022-10-17T14:41:00Z">
              <w:r>
                <w:rPr>
                  <w:lang w:eastAsia="zh-CN"/>
                </w:rPr>
                <w:t>p</w:t>
              </w:r>
              <w:r w:rsidRPr="009205A8">
                <w:rPr>
                  <w:rFonts w:hint="eastAsia"/>
                  <w:lang w:eastAsia="zh-CN"/>
                </w:rPr>
                <w:t>os1</w:t>
              </w:r>
            </w:ins>
          </w:p>
        </w:tc>
        <w:tc>
          <w:tcPr>
            <w:tcW w:w="851" w:type="dxa"/>
          </w:tcPr>
          <w:p w14:paraId="078C6F63" w14:textId="77777777" w:rsidR="00B6495D" w:rsidRPr="00931575" w:rsidRDefault="00B6495D" w:rsidP="0097410A">
            <w:pPr>
              <w:pStyle w:val="TAC"/>
              <w:rPr>
                <w:ins w:id="294" w:author="Huawei" w:date="2022-10-17T14:41:00Z"/>
              </w:rPr>
            </w:pPr>
            <w:ins w:id="295" w:author="Huawei" w:date="2022-10-17T14:41:00Z">
              <w:r w:rsidRPr="009205A8">
                <w:rPr>
                  <w:rFonts w:hint="eastAsia"/>
                  <w:lang w:eastAsia="zh-CN"/>
                </w:rPr>
                <w:t>Y</w:t>
              </w:r>
              <w:r w:rsidRPr="009205A8">
                <w:rPr>
                  <w:lang w:eastAsia="zh-CN"/>
                </w:rPr>
                <w:t>es</w:t>
              </w:r>
            </w:ins>
          </w:p>
        </w:tc>
        <w:tc>
          <w:tcPr>
            <w:tcW w:w="992" w:type="dxa"/>
          </w:tcPr>
          <w:p w14:paraId="3199E31C" w14:textId="77777777" w:rsidR="00B6495D" w:rsidRPr="00931575" w:rsidRDefault="00B6495D" w:rsidP="0097410A">
            <w:pPr>
              <w:pStyle w:val="TAC"/>
              <w:rPr>
                <w:ins w:id="296" w:author="Huawei" w:date="2022-10-17T14:41:00Z"/>
              </w:rPr>
            </w:pPr>
            <w:ins w:id="297" w:author="Huawei" w:date="2022-10-17T14:41:00Z">
              <w:r>
                <w:rPr>
                  <w:rFonts w:hint="eastAsia"/>
                  <w:lang w:eastAsia="zh-CN"/>
                </w:rPr>
                <w:t>T</w:t>
              </w:r>
              <w:r>
                <w:rPr>
                  <w:lang w:eastAsia="zh-CN"/>
                </w:rPr>
                <w:t>BD</w:t>
              </w:r>
            </w:ins>
          </w:p>
        </w:tc>
      </w:tr>
    </w:tbl>
    <w:p w14:paraId="632BDEDD" w14:textId="77777777" w:rsidR="00B6495D" w:rsidRDefault="00B6495D" w:rsidP="00B6495D">
      <w:pPr>
        <w:rPr>
          <w:lang w:eastAsia="zh-CN"/>
        </w:rPr>
      </w:pPr>
    </w:p>
    <w:p w14:paraId="7E86490F" w14:textId="77777777" w:rsidR="00AF1C30" w:rsidRPr="00931575" w:rsidRDefault="00AF1C30" w:rsidP="00AF1C30">
      <w:pPr>
        <w:pStyle w:val="TH"/>
        <w:rPr>
          <w:ins w:id="298" w:author="Big CR editor" w:date="2022-10-20T11:56:00Z"/>
          <w:lang w:eastAsia="zh-CN"/>
        </w:rPr>
      </w:pPr>
      <w:ins w:id="299" w:author="Big CR editor" w:date="2022-10-20T11:56:00Z">
        <w:r w:rsidRPr="00931575">
          <w:t xml:space="preserve">Table </w:t>
        </w:r>
        <w:r>
          <w:t>8.2.1.5.2-9</w:t>
        </w:r>
        <w:r w:rsidRPr="00931575">
          <w:t xml:space="preserve">: Test requirements for PUSCH with 70% of maximum throughput, </w:t>
        </w:r>
        <w:r>
          <w:t>4</w:t>
        </w:r>
        <w:r w:rsidRPr="00931575">
          <w:t>00 MHz Channel Bandwidth</w:t>
        </w:r>
        <w:r w:rsidRPr="00931575">
          <w:rPr>
            <w:lang w:eastAsia="zh-CN"/>
          </w:rPr>
          <w:t>, 120 kHz SCS</w:t>
        </w:r>
        <w:r>
          <w:rPr>
            <w:lang w:eastAsia="zh-CN"/>
          </w:rPr>
          <w:t xml:space="preserve"> in FR2-2</w:t>
        </w:r>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AF1C30" w:rsidRPr="00931575" w14:paraId="39F8AF23" w14:textId="77777777" w:rsidTr="0097410A">
        <w:trPr>
          <w:cantSplit/>
          <w:jc w:val="center"/>
          <w:ins w:id="300" w:author="Big CR editor" w:date="2022-10-20T11:56:00Z"/>
        </w:trPr>
        <w:tc>
          <w:tcPr>
            <w:tcW w:w="988" w:type="dxa"/>
            <w:tcBorders>
              <w:bottom w:val="single" w:sz="4" w:space="0" w:color="auto"/>
            </w:tcBorders>
          </w:tcPr>
          <w:p w14:paraId="00ADC4E1" w14:textId="77777777" w:rsidR="00AF1C30" w:rsidRPr="00931575" w:rsidRDefault="00AF1C30" w:rsidP="0097410A">
            <w:pPr>
              <w:pStyle w:val="TAH"/>
              <w:rPr>
                <w:ins w:id="301" w:author="Big CR editor" w:date="2022-10-20T11:56:00Z"/>
              </w:rPr>
            </w:pPr>
            <w:ins w:id="302" w:author="Big CR editor" w:date="2022-10-20T11:56:00Z">
              <w:r w:rsidRPr="00931575">
                <w:t>Number of TX antennas</w:t>
              </w:r>
            </w:ins>
          </w:p>
        </w:tc>
        <w:tc>
          <w:tcPr>
            <w:tcW w:w="1134" w:type="dxa"/>
            <w:tcBorders>
              <w:bottom w:val="single" w:sz="4" w:space="0" w:color="auto"/>
            </w:tcBorders>
          </w:tcPr>
          <w:p w14:paraId="2566AC1B" w14:textId="77777777" w:rsidR="00AF1C30" w:rsidRPr="00931575" w:rsidRDefault="00AF1C30" w:rsidP="0097410A">
            <w:pPr>
              <w:pStyle w:val="TAH"/>
              <w:rPr>
                <w:ins w:id="303" w:author="Big CR editor" w:date="2022-10-20T11:56:00Z"/>
              </w:rPr>
            </w:pPr>
            <w:ins w:id="304" w:author="Big CR editor" w:date="2022-10-20T11:56:00Z">
              <w:r w:rsidRPr="00931575">
                <w:t>Number of demodulation branches</w:t>
              </w:r>
            </w:ins>
          </w:p>
        </w:tc>
        <w:tc>
          <w:tcPr>
            <w:tcW w:w="850" w:type="dxa"/>
            <w:tcBorders>
              <w:bottom w:val="single" w:sz="4" w:space="0" w:color="auto"/>
            </w:tcBorders>
          </w:tcPr>
          <w:p w14:paraId="6EE53C68" w14:textId="77777777" w:rsidR="00AF1C30" w:rsidRPr="00931575" w:rsidRDefault="00AF1C30" w:rsidP="0097410A">
            <w:pPr>
              <w:pStyle w:val="TAH"/>
              <w:rPr>
                <w:ins w:id="305" w:author="Big CR editor" w:date="2022-10-20T11:56:00Z"/>
              </w:rPr>
            </w:pPr>
            <w:ins w:id="306" w:author="Big CR editor" w:date="2022-10-20T11:56:00Z">
              <w:r w:rsidRPr="00931575">
                <w:t>Cyclic prefix</w:t>
              </w:r>
            </w:ins>
          </w:p>
        </w:tc>
        <w:tc>
          <w:tcPr>
            <w:tcW w:w="1627" w:type="dxa"/>
            <w:tcBorders>
              <w:bottom w:val="single" w:sz="4" w:space="0" w:color="auto"/>
            </w:tcBorders>
          </w:tcPr>
          <w:p w14:paraId="6B4B5AC0" w14:textId="77777777" w:rsidR="00AF1C30" w:rsidRPr="00282498" w:rsidRDefault="00AF1C30" w:rsidP="0097410A">
            <w:pPr>
              <w:pStyle w:val="TAH"/>
              <w:rPr>
                <w:ins w:id="307" w:author="Big CR editor" w:date="2022-10-20T11:56:00Z"/>
                <w:lang w:val="fr-FR"/>
              </w:rPr>
            </w:pPr>
            <w:ins w:id="308" w:author="Big CR editor" w:date="2022-10-20T11:56: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G)</w:t>
              </w:r>
            </w:ins>
          </w:p>
        </w:tc>
        <w:tc>
          <w:tcPr>
            <w:tcW w:w="1208" w:type="dxa"/>
            <w:tcBorders>
              <w:bottom w:val="single" w:sz="4" w:space="0" w:color="auto"/>
            </w:tcBorders>
          </w:tcPr>
          <w:p w14:paraId="44E56ED0" w14:textId="77777777" w:rsidR="00AF1C30" w:rsidRPr="00931575" w:rsidRDefault="00AF1C30" w:rsidP="0097410A">
            <w:pPr>
              <w:pStyle w:val="TAH"/>
              <w:rPr>
                <w:ins w:id="309" w:author="Big CR editor" w:date="2022-10-20T11:56:00Z"/>
              </w:rPr>
            </w:pPr>
            <w:ins w:id="310" w:author="Big CR editor" w:date="2022-10-20T11:56:00Z">
              <w:r w:rsidRPr="00931575">
                <w:t>Fraction of maximum throughput</w:t>
              </w:r>
            </w:ins>
          </w:p>
        </w:tc>
        <w:tc>
          <w:tcPr>
            <w:tcW w:w="1134" w:type="dxa"/>
            <w:tcBorders>
              <w:bottom w:val="single" w:sz="4" w:space="0" w:color="auto"/>
            </w:tcBorders>
          </w:tcPr>
          <w:p w14:paraId="30D8ED2B" w14:textId="77777777" w:rsidR="00AF1C30" w:rsidRPr="00931575" w:rsidRDefault="00AF1C30" w:rsidP="0097410A">
            <w:pPr>
              <w:pStyle w:val="TAH"/>
              <w:rPr>
                <w:ins w:id="311" w:author="Big CR editor" w:date="2022-10-20T11:56:00Z"/>
              </w:rPr>
            </w:pPr>
            <w:ins w:id="312" w:author="Big CR editor" w:date="2022-10-20T11:56:00Z">
              <w:r w:rsidRPr="00931575">
                <w:t>FRC</w:t>
              </w:r>
              <w:r w:rsidRPr="00931575">
                <w:br/>
                <w:t>(annex A)</w:t>
              </w:r>
            </w:ins>
          </w:p>
        </w:tc>
        <w:tc>
          <w:tcPr>
            <w:tcW w:w="1134" w:type="dxa"/>
            <w:tcBorders>
              <w:bottom w:val="single" w:sz="4" w:space="0" w:color="auto"/>
            </w:tcBorders>
          </w:tcPr>
          <w:p w14:paraId="0D0F48AA" w14:textId="77777777" w:rsidR="00AF1C30" w:rsidRPr="00931575" w:rsidRDefault="00AF1C30" w:rsidP="0097410A">
            <w:pPr>
              <w:pStyle w:val="TAH"/>
              <w:rPr>
                <w:ins w:id="313" w:author="Big CR editor" w:date="2022-10-20T11:56:00Z"/>
              </w:rPr>
            </w:pPr>
            <w:ins w:id="314" w:author="Big CR editor" w:date="2022-10-20T11:56:00Z">
              <w:r w:rsidRPr="00931575">
                <w:t>Additional DM-RS position</w:t>
              </w:r>
            </w:ins>
          </w:p>
        </w:tc>
        <w:tc>
          <w:tcPr>
            <w:tcW w:w="851" w:type="dxa"/>
          </w:tcPr>
          <w:p w14:paraId="1E636485" w14:textId="77777777" w:rsidR="00AF1C30" w:rsidRPr="00931575" w:rsidRDefault="00AF1C30" w:rsidP="0097410A">
            <w:pPr>
              <w:pStyle w:val="TAH"/>
              <w:rPr>
                <w:ins w:id="315" w:author="Big CR editor" w:date="2022-10-20T11:56:00Z"/>
              </w:rPr>
            </w:pPr>
            <w:ins w:id="316" w:author="Big CR editor" w:date="2022-10-20T11:56:00Z">
              <w:r w:rsidRPr="00931575">
                <w:t>PT-RS</w:t>
              </w:r>
            </w:ins>
          </w:p>
        </w:tc>
        <w:tc>
          <w:tcPr>
            <w:tcW w:w="992" w:type="dxa"/>
          </w:tcPr>
          <w:p w14:paraId="66141616" w14:textId="77777777" w:rsidR="00AF1C30" w:rsidRPr="00931575" w:rsidRDefault="00AF1C30" w:rsidP="0097410A">
            <w:pPr>
              <w:pStyle w:val="TAH"/>
              <w:rPr>
                <w:ins w:id="317" w:author="Big CR editor" w:date="2022-10-20T11:56:00Z"/>
              </w:rPr>
            </w:pPr>
            <w:ins w:id="318" w:author="Big CR editor" w:date="2022-10-20T11:56:00Z">
              <w:r w:rsidRPr="00931575">
                <w:t>SNR</w:t>
              </w:r>
            </w:ins>
          </w:p>
          <w:p w14:paraId="2BA026AE" w14:textId="77777777" w:rsidR="00AF1C30" w:rsidRPr="00931575" w:rsidRDefault="00AF1C30" w:rsidP="0097410A">
            <w:pPr>
              <w:pStyle w:val="TAH"/>
              <w:rPr>
                <w:ins w:id="319" w:author="Big CR editor" w:date="2022-10-20T11:56:00Z"/>
              </w:rPr>
            </w:pPr>
            <w:ins w:id="320" w:author="Big CR editor" w:date="2022-10-20T11:56:00Z">
              <w:r w:rsidRPr="00931575">
                <w:t>(dB)</w:t>
              </w:r>
            </w:ins>
          </w:p>
        </w:tc>
      </w:tr>
      <w:tr w:rsidR="00AF1C30" w:rsidRPr="009205A8" w14:paraId="3F091231" w14:textId="77777777" w:rsidTr="0097410A">
        <w:trPr>
          <w:cantSplit/>
          <w:jc w:val="center"/>
          <w:ins w:id="321" w:author="Big CR editor" w:date="2022-10-20T11:56:00Z"/>
        </w:trPr>
        <w:tc>
          <w:tcPr>
            <w:tcW w:w="988" w:type="dxa"/>
            <w:tcBorders>
              <w:bottom w:val="nil"/>
            </w:tcBorders>
          </w:tcPr>
          <w:p w14:paraId="1463A7F6" w14:textId="77777777" w:rsidR="00AF1C30" w:rsidRPr="009205A8" w:rsidRDefault="00AF1C30" w:rsidP="0097410A">
            <w:pPr>
              <w:pStyle w:val="TAC"/>
              <w:rPr>
                <w:ins w:id="322" w:author="Big CR editor" w:date="2022-10-20T11:56:00Z"/>
                <w:lang w:eastAsia="zh-CN"/>
              </w:rPr>
            </w:pPr>
            <w:ins w:id="323" w:author="Big CR editor" w:date="2022-10-20T11:56:00Z">
              <w:r>
                <w:rPr>
                  <w:lang w:eastAsia="zh-CN"/>
                </w:rPr>
                <w:t>1</w:t>
              </w:r>
            </w:ins>
          </w:p>
        </w:tc>
        <w:tc>
          <w:tcPr>
            <w:tcW w:w="1134" w:type="dxa"/>
            <w:tcBorders>
              <w:bottom w:val="nil"/>
            </w:tcBorders>
          </w:tcPr>
          <w:p w14:paraId="4E2F3E77" w14:textId="77777777" w:rsidR="00AF1C30" w:rsidRPr="009205A8" w:rsidRDefault="00AF1C30" w:rsidP="0097410A">
            <w:pPr>
              <w:pStyle w:val="TAC"/>
              <w:rPr>
                <w:ins w:id="324" w:author="Big CR editor" w:date="2022-10-20T11:56:00Z"/>
                <w:lang w:eastAsia="zh-CN"/>
              </w:rPr>
            </w:pPr>
            <w:ins w:id="325" w:author="Big CR editor" w:date="2022-10-20T11:56:00Z">
              <w:r>
                <w:rPr>
                  <w:lang w:eastAsia="zh-CN"/>
                </w:rPr>
                <w:t>2</w:t>
              </w:r>
            </w:ins>
          </w:p>
        </w:tc>
        <w:tc>
          <w:tcPr>
            <w:tcW w:w="850" w:type="dxa"/>
            <w:tcBorders>
              <w:bottom w:val="single" w:sz="4" w:space="0" w:color="auto"/>
            </w:tcBorders>
          </w:tcPr>
          <w:p w14:paraId="057C3A9E" w14:textId="77777777" w:rsidR="00AF1C30" w:rsidRPr="009205A8" w:rsidRDefault="00AF1C30" w:rsidP="0097410A">
            <w:pPr>
              <w:pStyle w:val="TAC"/>
              <w:rPr>
                <w:ins w:id="326" w:author="Big CR editor" w:date="2022-10-20T11:56:00Z"/>
                <w:lang w:eastAsia="zh-CN"/>
              </w:rPr>
            </w:pPr>
            <w:ins w:id="327" w:author="Big CR editor" w:date="2022-10-20T11:56:00Z">
              <w:r w:rsidRPr="009205A8">
                <w:rPr>
                  <w:rFonts w:hint="eastAsia"/>
                  <w:lang w:eastAsia="zh-CN"/>
                </w:rPr>
                <w:t>N</w:t>
              </w:r>
              <w:r w:rsidRPr="009205A8">
                <w:rPr>
                  <w:lang w:eastAsia="zh-CN"/>
                </w:rPr>
                <w:t>ormal</w:t>
              </w:r>
            </w:ins>
          </w:p>
        </w:tc>
        <w:tc>
          <w:tcPr>
            <w:tcW w:w="1627" w:type="dxa"/>
            <w:tcBorders>
              <w:bottom w:val="single" w:sz="4" w:space="0" w:color="auto"/>
            </w:tcBorders>
          </w:tcPr>
          <w:p w14:paraId="09E17BA5" w14:textId="77777777" w:rsidR="00AF1C30" w:rsidRPr="00282498" w:rsidRDefault="00AF1C30" w:rsidP="0097410A">
            <w:pPr>
              <w:pStyle w:val="TAC"/>
              <w:rPr>
                <w:ins w:id="328" w:author="Big CR editor" w:date="2022-10-20T11:56:00Z"/>
                <w:lang w:val="fr-FR"/>
              </w:rPr>
            </w:pPr>
            <w:ins w:id="329" w:author="Big CR editor" w:date="2022-10-20T11:56: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bottom w:val="single" w:sz="4" w:space="0" w:color="auto"/>
            </w:tcBorders>
          </w:tcPr>
          <w:p w14:paraId="2A511DEB" w14:textId="77777777" w:rsidR="00AF1C30" w:rsidRPr="009205A8" w:rsidRDefault="00AF1C30" w:rsidP="0097410A">
            <w:pPr>
              <w:pStyle w:val="TAC"/>
              <w:rPr>
                <w:ins w:id="330" w:author="Big CR editor" w:date="2022-10-20T11:56:00Z"/>
                <w:lang w:eastAsia="zh-CN"/>
              </w:rPr>
            </w:pPr>
            <w:ins w:id="331" w:author="Big CR editor" w:date="2022-10-20T11:56:00Z">
              <w:r w:rsidRPr="009205A8">
                <w:rPr>
                  <w:lang w:eastAsia="zh-CN"/>
                </w:rPr>
                <w:t>70 %</w:t>
              </w:r>
            </w:ins>
          </w:p>
        </w:tc>
        <w:tc>
          <w:tcPr>
            <w:tcW w:w="1134" w:type="dxa"/>
            <w:tcBorders>
              <w:bottom w:val="single" w:sz="4" w:space="0" w:color="auto"/>
              <w:right w:val="single" w:sz="4" w:space="0" w:color="auto"/>
            </w:tcBorders>
          </w:tcPr>
          <w:p w14:paraId="04F583F6" w14:textId="77777777" w:rsidR="00AF1C30" w:rsidRPr="009205A8" w:rsidRDefault="00AF1C30" w:rsidP="0097410A">
            <w:pPr>
              <w:pStyle w:val="TAC"/>
              <w:rPr>
                <w:ins w:id="332" w:author="Big CR editor" w:date="2022-10-20T11:56:00Z"/>
                <w:lang w:eastAsia="zh-CN"/>
              </w:rPr>
            </w:pPr>
            <w:ins w:id="333" w:author="Big CR editor" w:date="2022-10-20T11:56:00Z">
              <w:r w:rsidRPr="009205A8">
                <w:rPr>
                  <w:rFonts w:hint="eastAsia"/>
                  <w:lang w:eastAsia="zh-CN"/>
                </w:rPr>
                <w:t>T</w:t>
              </w:r>
              <w:r w:rsidRPr="009205A8">
                <w:rPr>
                  <w:lang w:eastAsia="zh-CN"/>
                </w:rPr>
                <w:t>BD</w:t>
              </w:r>
            </w:ins>
          </w:p>
        </w:tc>
        <w:tc>
          <w:tcPr>
            <w:tcW w:w="1134" w:type="dxa"/>
            <w:tcBorders>
              <w:left w:val="single" w:sz="4" w:space="0" w:color="auto"/>
              <w:bottom w:val="single" w:sz="4" w:space="0" w:color="auto"/>
            </w:tcBorders>
          </w:tcPr>
          <w:p w14:paraId="59D421B3" w14:textId="77777777" w:rsidR="00AF1C30" w:rsidRPr="009205A8" w:rsidRDefault="00AF1C30" w:rsidP="0097410A">
            <w:pPr>
              <w:pStyle w:val="TAC"/>
              <w:rPr>
                <w:ins w:id="334" w:author="Big CR editor" w:date="2022-10-20T11:56:00Z"/>
                <w:lang w:eastAsia="zh-CN"/>
              </w:rPr>
            </w:pPr>
            <w:ins w:id="335" w:author="Big CR editor" w:date="2022-10-20T11:56:00Z">
              <w:r>
                <w:rPr>
                  <w:lang w:eastAsia="zh-CN"/>
                </w:rPr>
                <w:t>p</w:t>
              </w:r>
              <w:r w:rsidRPr="009205A8">
                <w:rPr>
                  <w:rFonts w:hint="eastAsia"/>
                  <w:lang w:eastAsia="zh-CN"/>
                </w:rPr>
                <w:t>os1</w:t>
              </w:r>
            </w:ins>
          </w:p>
        </w:tc>
        <w:tc>
          <w:tcPr>
            <w:tcW w:w="851" w:type="dxa"/>
          </w:tcPr>
          <w:p w14:paraId="3A1DA5BF" w14:textId="77777777" w:rsidR="00AF1C30" w:rsidRPr="009205A8" w:rsidRDefault="00AF1C30" w:rsidP="0097410A">
            <w:pPr>
              <w:pStyle w:val="TAC"/>
              <w:rPr>
                <w:ins w:id="336" w:author="Big CR editor" w:date="2022-10-20T11:56:00Z"/>
                <w:lang w:eastAsia="zh-CN"/>
              </w:rPr>
            </w:pPr>
            <w:ins w:id="337" w:author="Big CR editor" w:date="2022-10-20T11:56:00Z">
              <w:r>
                <w:rPr>
                  <w:lang w:eastAsia="zh-CN"/>
                </w:rPr>
                <w:t>[No]</w:t>
              </w:r>
            </w:ins>
          </w:p>
        </w:tc>
        <w:tc>
          <w:tcPr>
            <w:tcW w:w="992" w:type="dxa"/>
          </w:tcPr>
          <w:p w14:paraId="1E6C6270" w14:textId="77777777" w:rsidR="00AF1C30" w:rsidRPr="009205A8" w:rsidRDefault="00AF1C30" w:rsidP="0097410A">
            <w:pPr>
              <w:pStyle w:val="TAC"/>
              <w:rPr>
                <w:ins w:id="338" w:author="Big CR editor" w:date="2022-10-20T11:56:00Z"/>
                <w:lang w:eastAsia="zh-CN"/>
              </w:rPr>
            </w:pPr>
            <w:ins w:id="339" w:author="Big CR editor" w:date="2022-10-20T11:56:00Z">
              <w:r>
                <w:rPr>
                  <w:rFonts w:hint="eastAsia"/>
                  <w:lang w:eastAsia="zh-CN"/>
                </w:rPr>
                <w:t>T</w:t>
              </w:r>
              <w:r>
                <w:rPr>
                  <w:lang w:eastAsia="zh-CN"/>
                </w:rPr>
                <w:t>BD</w:t>
              </w:r>
            </w:ins>
          </w:p>
        </w:tc>
      </w:tr>
      <w:tr w:rsidR="00AF1C30" w:rsidRPr="00931575" w14:paraId="68B5D2CF" w14:textId="77777777" w:rsidTr="0097410A">
        <w:trPr>
          <w:cantSplit/>
          <w:jc w:val="center"/>
          <w:ins w:id="340" w:author="Big CR editor" w:date="2022-10-20T11:56:00Z"/>
        </w:trPr>
        <w:tc>
          <w:tcPr>
            <w:tcW w:w="988" w:type="dxa"/>
            <w:tcBorders>
              <w:top w:val="nil"/>
              <w:bottom w:val="nil"/>
            </w:tcBorders>
          </w:tcPr>
          <w:p w14:paraId="5A0BC1C8" w14:textId="77777777" w:rsidR="00AF1C30" w:rsidRPr="009205A8" w:rsidRDefault="00AF1C30" w:rsidP="0097410A">
            <w:pPr>
              <w:pStyle w:val="TAC"/>
              <w:rPr>
                <w:ins w:id="341" w:author="Big CR editor" w:date="2022-10-20T11:56:00Z"/>
                <w:lang w:eastAsia="zh-CN"/>
              </w:rPr>
            </w:pPr>
          </w:p>
        </w:tc>
        <w:tc>
          <w:tcPr>
            <w:tcW w:w="1134" w:type="dxa"/>
            <w:tcBorders>
              <w:top w:val="nil"/>
              <w:bottom w:val="nil"/>
            </w:tcBorders>
          </w:tcPr>
          <w:p w14:paraId="101609A6" w14:textId="77777777" w:rsidR="00AF1C30" w:rsidRPr="009205A8" w:rsidRDefault="00AF1C30" w:rsidP="0097410A">
            <w:pPr>
              <w:pStyle w:val="TAC"/>
              <w:rPr>
                <w:ins w:id="342" w:author="Big CR editor" w:date="2022-10-20T11:56:00Z"/>
                <w:lang w:eastAsia="zh-CN"/>
              </w:rPr>
            </w:pPr>
          </w:p>
        </w:tc>
        <w:tc>
          <w:tcPr>
            <w:tcW w:w="850" w:type="dxa"/>
            <w:tcBorders>
              <w:top w:val="single" w:sz="4" w:space="0" w:color="auto"/>
            </w:tcBorders>
          </w:tcPr>
          <w:p w14:paraId="387CDFAD" w14:textId="77777777" w:rsidR="00AF1C30" w:rsidRPr="00931575" w:rsidRDefault="00AF1C30" w:rsidP="0097410A">
            <w:pPr>
              <w:pStyle w:val="TAC"/>
              <w:rPr>
                <w:ins w:id="343" w:author="Big CR editor" w:date="2022-10-20T11:56:00Z"/>
              </w:rPr>
            </w:pPr>
            <w:ins w:id="344" w:author="Big CR editor" w:date="2022-10-20T11:56:00Z">
              <w:r w:rsidRPr="009205A8">
                <w:rPr>
                  <w:rFonts w:hint="eastAsia"/>
                  <w:lang w:eastAsia="zh-CN"/>
                </w:rPr>
                <w:t>N</w:t>
              </w:r>
              <w:r w:rsidRPr="009205A8">
                <w:rPr>
                  <w:lang w:eastAsia="zh-CN"/>
                </w:rPr>
                <w:t>ormal</w:t>
              </w:r>
            </w:ins>
          </w:p>
        </w:tc>
        <w:tc>
          <w:tcPr>
            <w:tcW w:w="1627" w:type="dxa"/>
            <w:tcBorders>
              <w:top w:val="single" w:sz="4" w:space="0" w:color="auto"/>
            </w:tcBorders>
          </w:tcPr>
          <w:p w14:paraId="299DB66F" w14:textId="77777777" w:rsidR="00AF1C30" w:rsidRPr="00282498" w:rsidRDefault="00AF1C30" w:rsidP="0097410A">
            <w:pPr>
              <w:pStyle w:val="TAC"/>
              <w:rPr>
                <w:ins w:id="345" w:author="Big CR editor" w:date="2022-10-20T11:56:00Z"/>
                <w:lang w:val="fr-FR"/>
              </w:rPr>
            </w:pPr>
            <w:ins w:id="346" w:author="Big CR editor" w:date="2022-10-20T11:56: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top w:val="single" w:sz="4" w:space="0" w:color="auto"/>
            </w:tcBorders>
          </w:tcPr>
          <w:p w14:paraId="226C77D9" w14:textId="77777777" w:rsidR="00AF1C30" w:rsidRPr="009205A8" w:rsidRDefault="00AF1C30" w:rsidP="0097410A">
            <w:pPr>
              <w:pStyle w:val="TAC"/>
              <w:rPr>
                <w:ins w:id="347" w:author="Big CR editor" w:date="2022-10-20T11:56:00Z"/>
                <w:lang w:eastAsia="zh-CN"/>
              </w:rPr>
            </w:pPr>
            <w:ins w:id="348" w:author="Big CR editor" w:date="2022-10-20T11:56:00Z">
              <w:r w:rsidRPr="009205A8">
                <w:rPr>
                  <w:lang w:eastAsia="zh-CN"/>
                </w:rPr>
                <w:t>70 %</w:t>
              </w:r>
            </w:ins>
          </w:p>
        </w:tc>
        <w:tc>
          <w:tcPr>
            <w:tcW w:w="1134" w:type="dxa"/>
            <w:tcBorders>
              <w:top w:val="single" w:sz="4" w:space="0" w:color="auto"/>
              <w:bottom w:val="single" w:sz="4" w:space="0" w:color="auto"/>
              <w:right w:val="single" w:sz="4" w:space="0" w:color="auto"/>
            </w:tcBorders>
          </w:tcPr>
          <w:p w14:paraId="363E8A29" w14:textId="77777777" w:rsidR="00AF1C30" w:rsidRPr="00931575" w:rsidRDefault="00AF1C30" w:rsidP="0097410A">
            <w:pPr>
              <w:pStyle w:val="TAC"/>
              <w:rPr>
                <w:ins w:id="349" w:author="Big CR editor" w:date="2022-10-20T11:56:00Z"/>
              </w:rPr>
            </w:pPr>
            <w:ins w:id="350" w:author="Big CR editor" w:date="2022-10-20T11:56:00Z">
              <w:r w:rsidRPr="009205A8">
                <w:rPr>
                  <w:rFonts w:hint="eastAsia"/>
                  <w:lang w:eastAsia="zh-CN"/>
                </w:rPr>
                <w:t>T</w:t>
              </w:r>
              <w:r w:rsidRPr="009205A8">
                <w:rPr>
                  <w:lang w:eastAsia="zh-CN"/>
                </w:rPr>
                <w:t>BD</w:t>
              </w:r>
            </w:ins>
          </w:p>
        </w:tc>
        <w:tc>
          <w:tcPr>
            <w:tcW w:w="1134" w:type="dxa"/>
            <w:tcBorders>
              <w:top w:val="single" w:sz="4" w:space="0" w:color="auto"/>
              <w:left w:val="single" w:sz="4" w:space="0" w:color="auto"/>
              <w:bottom w:val="single" w:sz="4" w:space="0" w:color="auto"/>
            </w:tcBorders>
          </w:tcPr>
          <w:p w14:paraId="184727EE" w14:textId="77777777" w:rsidR="00AF1C30" w:rsidRPr="00931575" w:rsidRDefault="00AF1C30" w:rsidP="0097410A">
            <w:pPr>
              <w:pStyle w:val="TAC"/>
              <w:rPr>
                <w:ins w:id="351" w:author="Big CR editor" w:date="2022-10-20T11:56:00Z"/>
              </w:rPr>
            </w:pPr>
            <w:ins w:id="352" w:author="Big CR editor" w:date="2022-10-20T11:56:00Z">
              <w:r>
                <w:rPr>
                  <w:lang w:eastAsia="zh-CN"/>
                </w:rPr>
                <w:t>p</w:t>
              </w:r>
              <w:r w:rsidRPr="009205A8">
                <w:rPr>
                  <w:rFonts w:hint="eastAsia"/>
                  <w:lang w:eastAsia="zh-CN"/>
                </w:rPr>
                <w:t>os1</w:t>
              </w:r>
            </w:ins>
          </w:p>
        </w:tc>
        <w:tc>
          <w:tcPr>
            <w:tcW w:w="851" w:type="dxa"/>
          </w:tcPr>
          <w:p w14:paraId="7CD3918D" w14:textId="77777777" w:rsidR="00AF1C30" w:rsidRPr="00931575" w:rsidRDefault="00AF1C30" w:rsidP="0097410A">
            <w:pPr>
              <w:pStyle w:val="TAC"/>
              <w:rPr>
                <w:ins w:id="353" w:author="Big CR editor" w:date="2022-10-20T11:56:00Z"/>
              </w:rPr>
            </w:pPr>
            <w:ins w:id="354" w:author="Big CR editor" w:date="2022-10-20T11:56:00Z">
              <w:r w:rsidRPr="009205A8">
                <w:rPr>
                  <w:rFonts w:hint="eastAsia"/>
                  <w:lang w:eastAsia="zh-CN"/>
                </w:rPr>
                <w:t>Y</w:t>
              </w:r>
              <w:r w:rsidRPr="009205A8">
                <w:rPr>
                  <w:lang w:eastAsia="zh-CN"/>
                </w:rPr>
                <w:t>es</w:t>
              </w:r>
            </w:ins>
          </w:p>
        </w:tc>
        <w:tc>
          <w:tcPr>
            <w:tcW w:w="992" w:type="dxa"/>
          </w:tcPr>
          <w:p w14:paraId="5B83C1FC" w14:textId="77777777" w:rsidR="00AF1C30" w:rsidRPr="00931575" w:rsidRDefault="00AF1C30" w:rsidP="0097410A">
            <w:pPr>
              <w:pStyle w:val="TAC"/>
              <w:rPr>
                <w:ins w:id="355" w:author="Big CR editor" w:date="2022-10-20T11:56:00Z"/>
              </w:rPr>
            </w:pPr>
            <w:ins w:id="356" w:author="Big CR editor" w:date="2022-10-20T11:56:00Z">
              <w:r>
                <w:rPr>
                  <w:rFonts w:hint="eastAsia"/>
                  <w:lang w:eastAsia="zh-CN"/>
                </w:rPr>
                <w:t>T</w:t>
              </w:r>
              <w:r>
                <w:rPr>
                  <w:lang w:eastAsia="zh-CN"/>
                </w:rPr>
                <w:t>BD</w:t>
              </w:r>
            </w:ins>
          </w:p>
        </w:tc>
      </w:tr>
      <w:tr w:rsidR="00AF1C30" w:rsidRPr="00931575" w14:paraId="2DB686D1" w14:textId="77777777" w:rsidTr="0097410A">
        <w:trPr>
          <w:cantSplit/>
          <w:jc w:val="center"/>
          <w:ins w:id="357" w:author="Big CR editor" w:date="2022-10-20T11:56:00Z"/>
        </w:trPr>
        <w:tc>
          <w:tcPr>
            <w:tcW w:w="988" w:type="dxa"/>
            <w:tcBorders>
              <w:top w:val="nil"/>
              <w:bottom w:val="single" w:sz="4" w:space="0" w:color="auto"/>
            </w:tcBorders>
          </w:tcPr>
          <w:p w14:paraId="22654F7B" w14:textId="77777777" w:rsidR="00AF1C30" w:rsidRPr="009205A8" w:rsidRDefault="00AF1C30" w:rsidP="0097410A">
            <w:pPr>
              <w:pStyle w:val="TAC"/>
              <w:rPr>
                <w:ins w:id="358" w:author="Big CR editor" w:date="2022-10-20T11:56:00Z"/>
                <w:lang w:eastAsia="zh-CN"/>
              </w:rPr>
            </w:pPr>
          </w:p>
        </w:tc>
        <w:tc>
          <w:tcPr>
            <w:tcW w:w="1134" w:type="dxa"/>
            <w:tcBorders>
              <w:top w:val="nil"/>
              <w:bottom w:val="nil"/>
            </w:tcBorders>
          </w:tcPr>
          <w:p w14:paraId="23A6D3F6" w14:textId="77777777" w:rsidR="00AF1C30" w:rsidRPr="009205A8" w:rsidRDefault="00AF1C30" w:rsidP="0097410A">
            <w:pPr>
              <w:pStyle w:val="TAC"/>
              <w:rPr>
                <w:ins w:id="359" w:author="Big CR editor" w:date="2022-10-20T11:56:00Z"/>
                <w:lang w:eastAsia="zh-CN"/>
              </w:rPr>
            </w:pPr>
          </w:p>
        </w:tc>
        <w:tc>
          <w:tcPr>
            <w:tcW w:w="850" w:type="dxa"/>
            <w:tcBorders>
              <w:bottom w:val="single" w:sz="4" w:space="0" w:color="auto"/>
            </w:tcBorders>
          </w:tcPr>
          <w:p w14:paraId="521E59A3" w14:textId="77777777" w:rsidR="00AF1C30" w:rsidRPr="00931575" w:rsidRDefault="00AF1C30" w:rsidP="0097410A">
            <w:pPr>
              <w:pStyle w:val="TAC"/>
              <w:rPr>
                <w:ins w:id="360" w:author="Big CR editor" w:date="2022-10-20T11:56:00Z"/>
              </w:rPr>
            </w:pPr>
            <w:ins w:id="361" w:author="Big CR editor" w:date="2022-10-20T11:56:00Z">
              <w:r w:rsidRPr="009205A8">
                <w:rPr>
                  <w:rFonts w:hint="eastAsia"/>
                  <w:lang w:eastAsia="zh-CN"/>
                </w:rPr>
                <w:t>N</w:t>
              </w:r>
              <w:r w:rsidRPr="009205A8">
                <w:rPr>
                  <w:lang w:eastAsia="zh-CN"/>
                </w:rPr>
                <w:t>ormal</w:t>
              </w:r>
            </w:ins>
          </w:p>
        </w:tc>
        <w:tc>
          <w:tcPr>
            <w:tcW w:w="1627" w:type="dxa"/>
            <w:tcBorders>
              <w:bottom w:val="single" w:sz="4" w:space="0" w:color="auto"/>
            </w:tcBorders>
          </w:tcPr>
          <w:p w14:paraId="716190D0" w14:textId="77777777" w:rsidR="00AF1C30" w:rsidRPr="00282498" w:rsidRDefault="00AF1C30" w:rsidP="0097410A">
            <w:pPr>
              <w:pStyle w:val="TAC"/>
              <w:rPr>
                <w:ins w:id="362" w:author="Big CR editor" w:date="2022-10-20T11:56:00Z"/>
                <w:lang w:val="fr-FR"/>
              </w:rPr>
            </w:pPr>
            <w:ins w:id="363" w:author="Big CR editor" w:date="2022-10-20T11:56:00Z">
              <w:r w:rsidRPr="009205A8">
                <w:rPr>
                  <w:rFonts w:hint="eastAsia"/>
                  <w:lang w:eastAsia="zh-CN"/>
                </w:rPr>
                <w:t>T</w:t>
              </w:r>
              <w:r>
                <w:rPr>
                  <w:lang w:eastAsia="zh-CN"/>
                </w:rPr>
                <w:t>DLD10-20</w:t>
              </w:r>
              <w:r w:rsidRPr="009205A8">
                <w:rPr>
                  <w:lang w:eastAsia="zh-CN"/>
                </w:rPr>
                <w:t>0</w:t>
              </w:r>
            </w:ins>
          </w:p>
        </w:tc>
        <w:tc>
          <w:tcPr>
            <w:tcW w:w="1208" w:type="dxa"/>
            <w:tcBorders>
              <w:bottom w:val="single" w:sz="4" w:space="0" w:color="auto"/>
            </w:tcBorders>
          </w:tcPr>
          <w:p w14:paraId="46FD6A28" w14:textId="77777777" w:rsidR="00AF1C30" w:rsidRPr="009205A8" w:rsidRDefault="00AF1C30" w:rsidP="0097410A">
            <w:pPr>
              <w:pStyle w:val="TAC"/>
              <w:rPr>
                <w:ins w:id="364" w:author="Big CR editor" w:date="2022-10-20T11:56:00Z"/>
                <w:lang w:eastAsia="zh-CN"/>
              </w:rPr>
            </w:pPr>
            <w:ins w:id="365" w:author="Big CR editor" w:date="2022-10-20T11:56:00Z">
              <w:r w:rsidRPr="009205A8">
                <w:rPr>
                  <w:lang w:eastAsia="zh-CN"/>
                </w:rPr>
                <w:t>70 %</w:t>
              </w:r>
            </w:ins>
          </w:p>
        </w:tc>
        <w:tc>
          <w:tcPr>
            <w:tcW w:w="1134" w:type="dxa"/>
            <w:tcBorders>
              <w:bottom w:val="single" w:sz="4" w:space="0" w:color="auto"/>
            </w:tcBorders>
          </w:tcPr>
          <w:p w14:paraId="02DE5E45" w14:textId="77777777" w:rsidR="00AF1C30" w:rsidRPr="00931575" w:rsidRDefault="00AF1C30" w:rsidP="0097410A">
            <w:pPr>
              <w:pStyle w:val="TAC"/>
              <w:rPr>
                <w:ins w:id="366" w:author="Big CR editor" w:date="2022-10-20T11:56:00Z"/>
              </w:rPr>
            </w:pPr>
            <w:ins w:id="367" w:author="Big CR editor" w:date="2022-10-20T11:56:00Z">
              <w:r w:rsidRPr="009205A8">
                <w:rPr>
                  <w:rFonts w:hint="eastAsia"/>
                  <w:lang w:eastAsia="zh-CN"/>
                </w:rPr>
                <w:t>T</w:t>
              </w:r>
              <w:r w:rsidRPr="009205A8">
                <w:rPr>
                  <w:lang w:eastAsia="zh-CN"/>
                </w:rPr>
                <w:t>BD</w:t>
              </w:r>
            </w:ins>
          </w:p>
        </w:tc>
        <w:tc>
          <w:tcPr>
            <w:tcW w:w="1134" w:type="dxa"/>
            <w:tcBorders>
              <w:bottom w:val="single" w:sz="4" w:space="0" w:color="auto"/>
            </w:tcBorders>
          </w:tcPr>
          <w:p w14:paraId="27D33976" w14:textId="77777777" w:rsidR="00AF1C30" w:rsidRPr="00931575" w:rsidRDefault="00AF1C30" w:rsidP="0097410A">
            <w:pPr>
              <w:pStyle w:val="TAC"/>
              <w:rPr>
                <w:ins w:id="368" w:author="Big CR editor" w:date="2022-10-20T11:56:00Z"/>
              </w:rPr>
            </w:pPr>
            <w:ins w:id="369" w:author="Big CR editor" w:date="2022-10-20T11:56:00Z">
              <w:r>
                <w:rPr>
                  <w:lang w:eastAsia="zh-CN"/>
                </w:rPr>
                <w:t>p</w:t>
              </w:r>
              <w:r w:rsidRPr="009205A8">
                <w:rPr>
                  <w:rFonts w:hint="eastAsia"/>
                  <w:lang w:eastAsia="zh-CN"/>
                </w:rPr>
                <w:t>os1</w:t>
              </w:r>
            </w:ins>
          </w:p>
        </w:tc>
        <w:tc>
          <w:tcPr>
            <w:tcW w:w="851" w:type="dxa"/>
          </w:tcPr>
          <w:p w14:paraId="6D5026C7" w14:textId="77777777" w:rsidR="00AF1C30" w:rsidRPr="00931575" w:rsidRDefault="00AF1C30" w:rsidP="0097410A">
            <w:pPr>
              <w:pStyle w:val="TAC"/>
              <w:rPr>
                <w:ins w:id="370" w:author="Big CR editor" w:date="2022-10-20T11:56:00Z"/>
              </w:rPr>
            </w:pPr>
            <w:ins w:id="371" w:author="Big CR editor" w:date="2022-10-20T11:56:00Z">
              <w:r w:rsidRPr="009205A8">
                <w:rPr>
                  <w:rFonts w:hint="eastAsia"/>
                  <w:lang w:eastAsia="zh-CN"/>
                </w:rPr>
                <w:t>Y</w:t>
              </w:r>
              <w:r w:rsidRPr="009205A8">
                <w:rPr>
                  <w:lang w:eastAsia="zh-CN"/>
                </w:rPr>
                <w:t>es</w:t>
              </w:r>
            </w:ins>
          </w:p>
        </w:tc>
        <w:tc>
          <w:tcPr>
            <w:tcW w:w="992" w:type="dxa"/>
          </w:tcPr>
          <w:p w14:paraId="36EC9901" w14:textId="77777777" w:rsidR="00AF1C30" w:rsidRPr="00931575" w:rsidRDefault="00AF1C30" w:rsidP="0097410A">
            <w:pPr>
              <w:pStyle w:val="TAC"/>
              <w:rPr>
                <w:ins w:id="372" w:author="Big CR editor" w:date="2022-10-20T11:56:00Z"/>
              </w:rPr>
            </w:pPr>
            <w:ins w:id="373" w:author="Big CR editor" w:date="2022-10-20T11:56:00Z">
              <w:r>
                <w:rPr>
                  <w:rFonts w:hint="eastAsia"/>
                  <w:lang w:eastAsia="zh-CN"/>
                </w:rPr>
                <w:t>T</w:t>
              </w:r>
              <w:r>
                <w:rPr>
                  <w:lang w:eastAsia="zh-CN"/>
                </w:rPr>
                <w:t>BD</w:t>
              </w:r>
            </w:ins>
          </w:p>
        </w:tc>
      </w:tr>
      <w:tr w:rsidR="00AF1C30" w:rsidRPr="00931575" w14:paraId="488417FC" w14:textId="77777777" w:rsidTr="0097410A">
        <w:trPr>
          <w:cantSplit/>
          <w:jc w:val="center"/>
          <w:ins w:id="374" w:author="Big CR editor" w:date="2022-10-20T11:56:00Z"/>
        </w:trPr>
        <w:tc>
          <w:tcPr>
            <w:tcW w:w="988" w:type="dxa"/>
            <w:tcBorders>
              <w:bottom w:val="nil"/>
            </w:tcBorders>
          </w:tcPr>
          <w:p w14:paraId="4E5ED664" w14:textId="77777777" w:rsidR="00AF1C30" w:rsidRPr="009205A8" w:rsidRDefault="00AF1C30" w:rsidP="0097410A">
            <w:pPr>
              <w:pStyle w:val="TAC"/>
              <w:rPr>
                <w:ins w:id="375" w:author="Big CR editor" w:date="2022-10-20T11:56:00Z"/>
                <w:lang w:eastAsia="zh-CN"/>
              </w:rPr>
            </w:pPr>
            <w:ins w:id="376" w:author="Big CR editor" w:date="2022-10-20T11:56:00Z">
              <w:r>
                <w:rPr>
                  <w:lang w:eastAsia="zh-CN"/>
                </w:rPr>
                <w:t>2</w:t>
              </w:r>
            </w:ins>
          </w:p>
        </w:tc>
        <w:tc>
          <w:tcPr>
            <w:tcW w:w="1134" w:type="dxa"/>
            <w:tcBorders>
              <w:top w:val="nil"/>
              <w:bottom w:val="nil"/>
            </w:tcBorders>
          </w:tcPr>
          <w:p w14:paraId="2753ABB2" w14:textId="77777777" w:rsidR="00AF1C30" w:rsidRPr="009205A8" w:rsidRDefault="00AF1C30" w:rsidP="0097410A">
            <w:pPr>
              <w:pStyle w:val="TAC"/>
              <w:rPr>
                <w:ins w:id="377" w:author="Big CR editor" w:date="2022-10-20T11:56:00Z"/>
                <w:lang w:eastAsia="zh-CN"/>
              </w:rPr>
            </w:pPr>
          </w:p>
        </w:tc>
        <w:tc>
          <w:tcPr>
            <w:tcW w:w="850" w:type="dxa"/>
            <w:tcBorders>
              <w:bottom w:val="single" w:sz="4" w:space="0" w:color="auto"/>
            </w:tcBorders>
          </w:tcPr>
          <w:p w14:paraId="4FEE9EAF" w14:textId="77777777" w:rsidR="00AF1C30" w:rsidRPr="00931575" w:rsidRDefault="00AF1C30" w:rsidP="0097410A">
            <w:pPr>
              <w:pStyle w:val="TAC"/>
              <w:rPr>
                <w:ins w:id="378" w:author="Big CR editor" w:date="2022-10-20T11:56:00Z"/>
              </w:rPr>
            </w:pPr>
            <w:ins w:id="379" w:author="Big CR editor" w:date="2022-10-20T11:56:00Z">
              <w:r w:rsidRPr="009205A8">
                <w:rPr>
                  <w:rFonts w:hint="eastAsia"/>
                  <w:lang w:eastAsia="zh-CN"/>
                </w:rPr>
                <w:t>N</w:t>
              </w:r>
              <w:r w:rsidRPr="009205A8">
                <w:rPr>
                  <w:lang w:eastAsia="zh-CN"/>
                </w:rPr>
                <w:t>ormal</w:t>
              </w:r>
            </w:ins>
          </w:p>
        </w:tc>
        <w:tc>
          <w:tcPr>
            <w:tcW w:w="1627" w:type="dxa"/>
            <w:tcBorders>
              <w:bottom w:val="single" w:sz="4" w:space="0" w:color="auto"/>
            </w:tcBorders>
          </w:tcPr>
          <w:p w14:paraId="104A834F" w14:textId="77777777" w:rsidR="00AF1C30" w:rsidRPr="00282498" w:rsidRDefault="00AF1C30" w:rsidP="0097410A">
            <w:pPr>
              <w:pStyle w:val="TAC"/>
              <w:rPr>
                <w:ins w:id="380" w:author="Big CR editor" w:date="2022-10-20T11:56:00Z"/>
                <w:lang w:val="fr-FR"/>
              </w:rPr>
            </w:pPr>
            <w:ins w:id="381" w:author="Big CR editor" w:date="2022-10-20T11:56: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bottom w:val="single" w:sz="4" w:space="0" w:color="auto"/>
            </w:tcBorders>
          </w:tcPr>
          <w:p w14:paraId="159C181D" w14:textId="77777777" w:rsidR="00AF1C30" w:rsidRPr="009205A8" w:rsidRDefault="00AF1C30" w:rsidP="0097410A">
            <w:pPr>
              <w:pStyle w:val="TAC"/>
              <w:rPr>
                <w:ins w:id="382" w:author="Big CR editor" w:date="2022-10-20T11:56:00Z"/>
                <w:lang w:eastAsia="zh-CN"/>
              </w:rPr>
            </w:pPr>
            <w:ins w:id="383" w:author="Big CR editor" w:date="2022-10-20T11:56:00Z">
              <w:r w:rsidRPr="009205A8">
                <w:rPr>
                  <w:lang w:eastAsia="zh-CN"/>
                </w:rPr>
                <w:t>70 %</w:t>
              </w:r>
            </w:ins>
          </w:p>
        </w:tc>
        <w:tc>
          <w:tcPr>
            <w:tcW w:w="1134" w:type="dxa"/>
            <w:tcBorders>
              <w:top w:val="single" w:sz="4" w:space="0" w:color="auto"/>
              <w:bottom w:val="single" w:sz="4" w:space="0" w:color="auto"/>
            </w:tcBorders>
          </w:tcPr>
          <w:p w14:paraId="2055BCAC" w14:textId="77777777" w:rsidR="00AF1C30" w:rsidRPr="00931575" w:rsidRDefault="00AF1C30" w:rsidP="0097410A">
            <w:pPr>
              <w:pStyle w:val="TAC"/>
              <w:rPr>
                <w:ins w:id="384" w:author="Big CR editor" w:date="2022-10-20T11:56:00Z"/>
              </w:rPr>
            </w:pPr>
            <w:ins w:id="385" w:author="Big CR editor" w:date="2022-10-20T11:56: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1433C570" w14:textId="77777777" w:rsidR="00AF1C30" w:rsidRPr="00931575" w:rsidRDefault="00AF1C30" w:rsidP="0097410A">
            <w:pPr>
              <w:pStyle w:val="TAC"/>
              <w:rPr>
                <w:ins w:id="386" w:author="Big CR editor" w:date="2022-10-20T11:56:00Z"/>
              </w:rPr>
            </w:pPr>
            <w:ins w:id="387" w:author="Big CR editor" w:date="2022-10-20T11:56:00Z">
              <w:r>
                <w:rPr>
                  <w:lang w:eastAsia="zh-CN"/>
                </w:rPr>
                <w:t>p</w:t>
              </w:r>
              <w:r w:rsidRPr="009205A8">
                <w:rPr>
                  <w:rFonts w:hint="eastAsia"/>
                  <w:lang w:eastAsia="zh-CN"/>
                </w:rPr>
                <w:t>os1</w:t>
              </w:r>
            </w:ins>
          </w:p>
        </w:tc>
        <w:tc>
          <w:tcPr>
            <w:tcW w:w="851" w:type="dxa"/>
          </w:tcPr>
          <w:p w14:paraId="212A20F2" w14:textId="77777777" w:rsidR="00AF1C30" w:rsidRPr="00931575" w:rsidRDefault="00AF1C30" w:rsidP="0097410A">
            <w:pPr>
              <w:pStyle w:val="TAC"/>
              <w:rPr>
                <w:ins w:id="388" w:author="Big CR editor" w:date="2022-10-20T11:56:00Z"/>
              </w:rPr>
            </w:pPr>
            <w:ins w:id="389" w:author="Big CR editor" w:date="2022-10-20T11:56:00Z">
              <w:r>
                <w:rPr>
                  <w:lang w:eastAsia="zh-CN"/>
                </w:rPr>
                <w:t>[No]</w:t>
              </w:r>
            </w:ins>
          </w:p>
        </w:tc>
        <w:tc>
          <w:tcPr>
            <w:tcW w:w="992" w:type="dxa"/>
          </w:tcPr>
          <w:p w14:paraId="683EB3C9" w14:textId="77777777" w:rsidR="00AF1C30" w:rsidRPr="00931575" w:rsidRDefault="00AF1C30" w:rsidP="0097410A">
            <w:pPr>
              <w:pStyle w:val="TAC"/>
              <w:rPr>
                <w:ins w:id="390" w:author="Big CR editor" w:date="2022-10-20T11:56:00Z"/>
              </w:rPr>
            </w:pPr>
            <w:ins w:id="391" w:author="Big CR editor" w:date="2022-10-20T11:56:00Z">
              <w:r>
                <w:rPr>
                  <w:rFonts w:hint="eastAsia"/>
                  <w:lang w:eastAsia="zh-CN"/>
                </w:rPr>
                <w:t>T</w:t>
              </w:r>
              <w:r>
                <w:rPr>
                  <w:lang w:eastAsia="zh-CN"/>
                </w:rPr>
                <w:t>BD</w:t>
              </w:r>
            </w:ins>
          </w:p>
        </w:tc>
      </w:tr>
      <w:tr w:rsidR="00AF1C30" w:rsidRPr="00931575" w14:paraId="63DB040C" w14:textId="77777777" w:rsidTr="0097410A">
        <w:trPr>
          <w:cantSplit/>
          <w:jc w:val="center"/>
          <w:ins w:id="392" w:author="Big CR editor" w:date="2022-10-20T11:56:00Z"/>
        </w:trPr>
        <w:tc>
          <w:tcPr>
            <w:tcW w:w="988" w:type="dxa"/>
            <w:tcBorders>
              <w:top w:val="nil"/>
              <w:bottom w:val="nil"/>
            </w:tcBorders>
          </w:tcPr>
          <w:p w14:paraId="0E9902F4" w14:textId="77777777" w:rsidR="00AF1C30" w:rsidRPr="009205A8" w:rsidRDefault="00AF1C30" w:rsidP="0097410A">
            <w:pPr>
              <w:pStyle w:val="TAC"/>
              <w:rPr>
                <w:ins w:id="393" w:author="Big CR editor" w:date="2022-10-20T11:56:00Z"/>
                <w:lang w:eastAsia="zh-CN"/>
              </w:rPr>
            </w:pPr>
          </w:p>
        </w:tc>
        <w:tc>
          <w:tcPr>
            <w:tcW w:w="1134" w:type="dxa"/>
            <w:tcBorders>
              <w:top w:val="nil"/>
              <w:bottom w:val="nil"/>
            </w:tcBorders>
          </w:tcPr>
          <w:p w14:paraId="1F130D67" w14:textId="77777777" w:rsidR="00AF1C30" w:rsidRPr="009205A8" w:rsidRDefault="00AF1C30" w:rsidP="0097410A">
            <w:pPr>
              <w:pStyle w:val="TAC"/>
              <w:rPr>
                <w:ins w:id="394" w:author="Big CR editor" w:date="2022-10-20T11:56:00Z"/>
                <w:lang w:eastAsia="zh-CN"/>
              </w:rPr>
            </w:pPr>
          </w:p>
        </w:tc>
        <w:tc>
          <w:tcPr>
            <w:tcW w:w="850" w:type="dxa"/>
            <w:tcBorders>
              <w:top w:val="single" w:sz="4" w:space="0" w:color="auto"/>
            </w:tcBorders>
          </w:tcPr>
          <w:p w14:paraId="38F5FC30" w14:textId="77777777" w:rsidR="00AF1C30" w:rsidRPr="00931575" w:rsidRDefault="00AF1C30" w:rsidP="0097410A">
            <w:pPr>
              <w:pStyle w:val="TAC"/>
              <w:rPr>
                <w:ins w:id="395" w:author="Big CR editor" w:date="2022-10-20T11:56:00Z"/>
              </w:rPr>
            </w:pPr>
            <w:ins w:id="396" w:author="Big CR editor" w:date="2022-10-20T11:56:00Z">
              <w:r w:rsidRPr="009205A8">
                <w:rPr>
                  <w:rFonts w:hint="eastAsia"/>
                  <w:lang w:eastAsia="zh-CN"/>
                </w:rPr>
                <w:t>N</w:t>
              </w:r>
              <w:r w:rsidRPr="009205A8">
                <w:rPr>
                  <w:lang w:eastAsia="zh-CN"/>
                </w:rPr>
                <w:t>ormal</w:t>
              </w:r>
            </w:ins>
          </w:p>
        </w:tc>
        <w:tc>
          <w:tcPr>
            <w:tcW w:w="1627" w:type="dxa"/>
            <w:tcBorders>
              <w:top w:val="single" w:sz="4" w:space="0" w:color="auto"/>
            </w:tcBorders>
          </w:tcPr>
          <w:p w14:paraId="4FD89A20" w14:textId="77777777" w:rsidR="00AF1C30" w:rsidRPr="00282498" w:rsidRDefault="00AF1C30" w:rsidP="0097410A">
            <w:pPr>
              <w:pStyle w:val="TAC"/>
              <w:rPr>
                <w:ins w:id="397" w:author="Big CR editor" w:date="2022-10-20T11:56:00Z"/>
                <w:lang w:val="fr-FR"/>
              </w:rPr>
            </w:pPr>
            <w:ins w:id="398" w:author="Big CR editor" w:date="2022-10-20T11:56:00Z">
              <w:r>
                <w:rPr>
                  <w:lang w:val="fr-FR"/>
                </w:rPr>
                <w:t>[</w:t>
              </w:r>
              <w:r w:rsidRPr="009205A8">
                <w:rPr>
                  <w:rFonts w:hint="eastAsia"/>
                  <w:lang w:eastAsia="zh-CN"/>
                </w:rPr>
                <w:t>T</w:t>
              </w:r>
              <w:r w:rsidRPr="009205A8">
                <w:rPr>
                  <w:lang w:eastAsia="zh-CN"/>
                </w:rPr>
                <w:t>DLA</w:t>
              </w:r>
              <w:r>
                <w:rPr>
                  <w:lang w:eastAsia="zh-CN"/>
                </w:rPr>
                <w:t>1</w:t>
              </w:r>
              <w:r w:rsidRPr="009205A8">
                <w:rPr>
                  <w:lang w:eastAsia="zh-CN"/>
                </w:rPr>
                <w:t>0-650</w:t>
              </w:r>
              <w:r>
                <w:rPr>
                  <w:lang w:val="fr-FR"/>
                </w:rPr>
                <w:t>]</w:t>
              </w:r>
            </w:ins>
          </w:p>
        </w:tc>
        <w:tc>
          <w:tcPr>
            <w:tcW w:w="1208" w:type="dxa"/>
            <w:tcBorders>
              <w:top w:val="single" w:sz="4" w:space="0" w:color="auto"/>
            </w:tcBorders>
          </w:tcPr>
          <w:p w14:paraId="439D8B8D" w14:textId="77777777" w:rsidR="00AF1C30" w:rsidRPr="009205A8" w:rsidRDefault="00AF1C30" w:rsidP="0097410A">
            <w:pPr>
              <w:pStyle w:val="TAC"/>
              <w:rPr>
                <w:ins w:id="399" w:author="Big CR editor" w:date="2022-10-20T11:56:00Z"/>
                <w:lang w:eastAsia="zh-CN"/>
              </w:rPr>
            </w:pPr>
            <w:ins w:id="400" w:author="Big CR editor" w:date="2022-10-20T11:56:00Z">
              <w:r w:rsidRPr="009205A8">
                <w:rPr>
                  <w:lang w:eastAsia="zh-CN"/>
                </w:rPr>
                <w:t>70 %</w:t>
              </w:r>
            </w:ins>
          </w:p>
        </w:tc>
        <w:tc>
          <w:tcPr>
            <w:tcW w:w="1134" w:type="dxa"/>
            <w:tcBorders>
              <w:top w:val="single" w:sz="4" w:space="0" w:color="auto"/>
              <w:bottom w:val="single" w:sz="4" w:space="0" w:color="auto"/>
            </w:tcBorders>
          </w:tcPr>
          <w:p w14:paraId="0DFF7678" w14:textId="77777777" w:rsidR="00AF1C30" w:rsidRPr="00931575" w:rsidRDefault="00AF1C30" w:rsidP="0097410A">
            <w:pPr>
              <w:pStyle w:val="TAC"/>
              <w:rPr>
                <w:ins w:id="401" w:author="Big CR editor" w:date="2022-10-20T11:56:00Z"/>
              </w:rPr>
            </w:pPr>
            <w:ins w:id="402" w:author="Big CR editor" w:date="2022-10-20T11:56: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1C708FB2" w14:textId="77777777" w:rsidR="00AF1C30" w:rsidRPr="00931575" w:rsidRDefault="00AF1C30" w:rsidP="0097410A">
            <w:pPr>
              <w:pStyle w:val="TAC"/>
              <w:rPr>
                <w:ins w:id="403" w:author="Big CR editor" w:date="2022-10-20T11:56:00Z"/>
              </w:rPr>
            </w:pPr>
            <w:ins w:id="404" w:author="Big CR editor" w:date="2022-10-20T11:56:00Z">
              <w:r>
                <w:rPr>
                  <w:lang w:eastAsia="zh-CN"/>
                </w:rPr>
                <w:t>p</w:t>
              </w:r>
              <w:r w:rsidRPr="009205A8">
                <w:rPr>
                  <w:rFonts w:hint="eastAsia"/>
                  <w:lang w:eastAsia="zh-CN"/>
                </w:rPr>
                <w:t>os1</w:t>
              </w:r>
            </w:ins>
          </w:p>
        </w:tc>
        <w:tc>
          <w:tcPr>
            <w:tcW w:w="851" w:type="dxa"/>
          </w:tcPr>
          <w:p w14:paraId="254558B0" w14:textId="77777777" w:rsidR="00AF1C30" w:rsidRPr="00931575" w:rsidRDefault="00AF1C30" w:rsidP="0097410A">
            <w:pPr>
              <w:pStyle w:val="TAC"/>
              <w:rPr>
                <w:ins w:id="405" w:author="Big CR editor" w:date="2022-10-20T11:56:00Z"/>
              </w:rPr>
            </w:pPr>
            <w:ins w:id="406" w:author="Big CR editor" w:date="2022-10-20T11:56:00Z">
              <w:r w:rsidRPr="009205A8">
                <w:rPr>
                  <w:rFonts w:hint="eastAsia"/>
                  <w:lang w:eastAsia="zh-CN"/>
                </w:rPr>
                <w:t>Y</w:t>
              </w:r>
              <w:r w:rsidRPr="009205A8">
                <w:rPr>
                  <w:lang w:eastAsia="zh-CN"/>
                </w:rPr>
                <w:t>es</w:t>
              </w:r>
            </w:ins>
          </w:p>
        </w:tc>
        <w:tc>
          <w:tcPr>
            <w:tcW w:w="992" w:type="dxa"/>
          </w:tcPr>
          <w:p w14:paraId="7068142D" w14:textId="77777777" w:rsidR="00AF1C30" w:rsidRPr="00931575" w:rsidRDefault="00AF1C30" w:rsidP="0097410A">
            <w:pPr>
              <w:pStyle w:val="TAC"/>
              <w:rPr>
                <w:ins w:id="407" w:author="Big CR editor" w:date="2022-10-20T11:56:00Z"/>
              </w:rPr>
            </w:pPr>
            <w:ins w:id="408" w:author="Big CR editor" w:date="2022-10-20T11:56:00Z">
              <w:r>
                <w:rPr>
                  <w:rFonts w:hint="eastAsia"/>
                  <w:lang w:eastAsia="zh-CN"/>
                </w:rPr>
                <w:t>T</w:t>
              </w:r>
              <w:r>
                <w:rPr>
                  <w:lang w:eastAsia="zh-CN"/>
                </w:rPr>
                <w:t>BD</w:t>
              </w:r>
            </w:ins>
          </w:p>
        </w:tc>
      </w:tr>
      <w:tr w:rsidR="00AF1C30" w:rsidRPr="00931575" w14:paraId="25C05829" w14:textId="77777777" w:rsidTr="0097410A">
        <w:trPr>
          <w:cantSplit/>
          <w:jc w:val="center"/>
          <w:ins w:id="409" w:author="Big CR editor" w:date="2022-10-20T11:56:00Z"/>
        </w:trPr>
        <w:tc>
          <w:tcPr>
            <w:tcW w:w="988" w:type="dxa"/>
            <w:tcBorders>
              <w:top w:val="nil"/>
              <w:bottom w:val="single" w:sz="4" w:space="0" w:color="auto"/>
            </w:tcBorders>
          </w:tcPr>
          <w:p w14:paraId="64372A62" w14:textId="77777777" w:rsidR="00AF1C30" w:rsidRPr="009205A8" w:rsidRDefault="00AF1C30" w:rsidP="0097410A">
            <w:pPr>
              <w:pStyle w:val="TAC"/>
              <w:rPr>
                <w:ins w:id="410" w:author="Big CR editor" w:date="2022-10-20T11:56:00Z"/>
                <w:lang w:eastAsia="zh-CN"/>
              </w:rPr>
            </w:pPr>
          </w:p>
        </w:tc>
        <w:tc>
          <w:tcPr>
            <w:tcW w:w="1134" w:type="dxa"/>
            <w:tcBorders>
              <w:top w:val="nil"/>
              <w:bottom w:val="single" w:sz="4" w:space="0" w:color="auto"/>
            </w:tcBorders>
          </w:tcPr>
          <w:p w14:paraId="3361CC44" w14:textId="77777777" w:rsidR="00AF1C30" w:rsidRPr="009205A8" w:rsidRDefault="00AF1C30" w:rsidP="0097410A">
            <w:pPr>
              <w:pStyle w:val="TAC"/>
              <w:rPr>
                <w:ins w:id="411" w:author="Big CR editor" w:date="2022-10-20T11:56:00Z"/>
                <w:lang w:eastAsia="zh-CN"/>
              </w:rPr>
            </w:pPr>
          </w:p>
        </w:tc>
        <w:tc>
          <w:tcPr>
            <w:tcW w:w="850" w:type="dxa"/>
            <w:tcBorders>
              <w:bottom w:val="single" w:sz="4" w:space="0" w:color="auto"/>
            </w:tcBorders>
          </w:tcPr>
          <w:p w14:paraId="49E61E4D" w14:textId="77777777" w:rsidR="00AF1C30" w:rsidRPr="00931575" w:rsidRDefault="00AF1C30" w:rsidP="0097410A">
            <w:pPr>
              <w:pStyle w:val="TAC"/>
              <w:rPr>
                <w:ins w:id="412" w:author="Big CR editor" w:date="2022-10-20T11:56:00Z"/>
              </w:rPr>
            </w:pPr>
            <w:ins w:id="413" w:author="Big CR editor" w:date="2022-10-20T11:56:00Z">
              <w:r w:rsidRPr="009205A8">
                <w:rPr>
                  <w:rFonts w:hint="eastAsia"/>
                  <w:lang w:eastAsia="zh-CN"/>
                </w:rPr>
                <w:t>N</w:t>
              </w:r>
              <w:r w:rsidRPr="009205A8">
                <w:rPr>
                  <w:lang w:eastAsia="zh-CN"/>
                </w:rPr>
                <w:t>ormal</w:t>
              </w:r>
            </w:ins>
          </w:p>
        </w:tc>
        <w:tc>
          <w:tcPr>
            <w:tcW w:w="1627" w:type="dxa"/>
            <w:tcBorders>
              <w:bottom w:val="single" w:sz="4" w:space="0" w:color="auto"/>
            </w:tcBorders>
          </w:tcPr>
          <w:p w14:paraId="1C254265" w14:textId="77777777" w:rsidR="00AF1C30" w:rsidRPr="00282498" w:rsidRDefault="00AF1C30" w:rsidP="0097410A">
            <w:pPr>
              <w:pStyle w:val="TAC"/>
              <w:rPr>
                <w:ins w:id="414" w:author="Big CR editor" w:date="2022-10-20T11:56:00Z"/>
                <w:lang w:val="fr-FR"/>
              </w:rPr>
            </w:pPr>
            <w:ins w:id="415" w:author="Big CR editor" w:date="2022-10-20T11:56:00Z">
              <w:r w:rsidRPr="009205A8">
                <w:rPr>
                  <w:rFonts w:hint="eastAsia"/>
                  <w:lang w:eastAsia="zh-CN"/>
                </w:rPr>
                <w:t>T</w:t>
              </w:r>
              <w:r>
                <w:rPr>
                  <w:lang w:eastAsia="zh-CN"/>
                </w:rPr>
                <w:t>DLD10-20</w:t>
              </w:r>
              <w:r w:rsidRPr="009205A8">
                <w:rPr>
                  <w:lang w:eastAsia="zh-CN"/>
                </w:rPr>
                <w:t>0</w:t>
              </w:r>
            </w:ins>
          </w:p>
        </w:tc>
        <w:tc>
          <w:tcPr>
            <w:tcW w:w="1208" w:type="dxa"/>
            <w:tcBorders>
              <w:bottom w:val="single" w:sz="4" w:space="0" w:color="auto"/>
            </w:tcBorders>
          </w:tcPr>
          <w:p w14:paraId="5C70EF09" w14:textId="77777777" w:rsidR="00AF1C30" w:rsidRPr="009205A8" w:rsidRDefault="00AF1C30" w:rsidP="0097410A">
            <w:pPr>
              <w:pStyle w:val="TAC"/>
              <w:rPr>
                <w:ins w:id="416" w:author="Big CR editor" w:date="2022-10-20T11:56:00Z"/>
                <w:lang w:eastAsia="zh-CN"/>
              </w:rPr>
            </w:pPr>
            <w:ins w:id="417" w:author="Big CR editor" w:date="2022-10-20T11:56:00Z">
              <w:r w:rsidRPr="009205A8">
                <w:rPr>
                  <w:lang w:eastAsia="zh-CN"/>
                </w:rPr>
                <w:t>70 %</w:t>
              </w:r>
            </w:ins>
          </w:p>
        </w:tc>
        <w:tc>
          <w:tcPr>
            <w:tcW w:w="1134" w:type="dxa"/>
            <w:tcBorders>
              <w:top w:val="single" w:sz="4" w:space="0" w:color="auto"/>
            </w:tcBorders>
          </w:tcPr>
          <w:p w14:paraId="738F1E02" w14:textId="77777777" w:rsidR="00AF1C30" w:rsidRPr="00931575" w:rsidRDefault="00AF1C30" w:rsidP="0097410A">
            <w:pPr>
              <w:pStyle w:val="TAC"/>
              <w:rPr>
                <w:ins w:id="418" w:author="Big CR editor" w:date="2022-10-20T11:56:00Z"/>
              </w:rPr>
            </w:pPr>
            <w:ins w:id="419" w:author="Big CR editor" w:date="2022-10-20T11:56:00Z">
              <w:r w:rsidRPr="009205A8">
                <w:rPr>
                  <w:rFonts w:hint="eastAsia"/>
                  <w:lang w:eastAsia="zh-CN"/>
                </w:rPr>
                <w:t>T</w:t>
              </w:r>
              <w:r w:rsidRPr="009205A8">
                <w:rPr>
                  <w:lang w:eastAsia="zh-CN"/>
                </w:rPr>
                <w:t>BD</w:t>
              </w:r>
            </w:ins>
          </w:p>
        </w:tc>
        <w:tc>
          <w:tcPr>
            <w:tcW w:w="1134" w:type="dxa"/>
            <w:tcBorders>
              <w:top w:val="single" w:sz="4" w:space="0" w:color="auto"/>
            </w:tcBorders>
          </w:tcPr>
          <w:p w14:paraId="547F2896" w14:textId="77777777" w:rsidR="00AF1C30" w:rsidRPr="00931575" w:rsidRDefault="00AF1C30" w:rsidP="0097410A">
            <w:pPr>
              <w:pStyle w:val="TAC"/>
              <w:rPr>
                <w:ins w:id="420" w:author="Big CR editor" w:date="2022-10-20T11:56:00Z"/>
              </w:rPr>
            </w:pPr>
            <w:ins w:id="421" w:author="Big CR editor" w:date="2022-10-20T11:56:00Z">
              <w:r>
                <w:rPr>
                  <w:lang w:eastAsia="zh-CN"/>
                </w:rPr>
                <w:t>p</w:t>
              </w:r>
              <w:r w:rsidRPr="009205A8">
                <w:rPr>
                  <w:rFonts w:hint="eastAsia"/>
                  <w:lang w:eastAsia="zh-CN"/>
                </w:rPr>
                <w:t>os1</w:t>
              </w:r>
            </w:ins>
          </w:p>
        </w:tc>
        <w:tc>
          <w:tcPr>
            <w:tcW w:w="851" w:type="dxa"/>
          </w:tcPr>
          <w:p w14:paraId="2D44F80E" w14:textId="77777777" w:rsidR="00AF1C30" w:rsidRPr="00931575" w:rsidRDefault="00AF1C30" w:rsidP="0097410A">
            <w:pPr>
              <w:pStyle w:val="TAC"/>
              <w:rPr>
                <w:ins w:id="422" w:author="Big CR editor" w:date="2022-10-20T11:56:00Z"/>
              </w:rPr>
            </w:pPr>
            <w:ins w:id="423" w:author="Big CR editor" w:date="2022-10-20T11:56:00Z">
              <w:r w:rsidRPr="009205A8">
                <w:rPr>
                  <w:rFonts w:hint="eastAsia"/>
                  <w:lang w:eastAsia="zh-CN"/>
                </w:rPr>
                <w:t>Y</w:t>
              </w:r>
              <w:r w:rsidRPr="009205A8">
                <w:rPr>
                  <w:lang w:eastAsia="zh-CN"/>
                </w:rPr>
                <w:t>es</w:t>
              </w:r>
            </w:ins>
          </w:p>
        </w:tc>
        <w:tc>
          <w:tcPr>
            <w:tcW w:w="992" w:type="dxa"/>
          </w:tcPr>
          <w:p w14:paraId="49ED0AB3" w14:textId="77777777" w:rsidR="00AF1C30" w:rsidRPr="00931575" w:rsidRDefault="00AF1C30" w:rsidP="0097410A">
            <w:pPr>
              <w:pStyle w:val="TAC"/>
              <w:rPr>
                <w:ins w:id="424" w:author="Big CR editor" w:date="2022-10-20T11:56:00Z"/>
              </w:rPr>
            </w:pPr>
            <w:ins w:id="425" w:author="Big CR editor" w:date="2022-10-20T11:56:00Z">
              <w:r>
                <w:rPr>
                  <w:rFonts w:hint="eastAsia"/>
                  <w:lang w:eastAsia="zh-CN"/>
                </w:rPr>
                <w:t>T</w:t>
              </w:r>
              <w:r>
                <w:rPr>
                  <w:lang w:eastAsia="zh-CN"/>
                </w:rPr>
                <w:t>BD</w:t>
              </w:r>
            </w:ins>
          </w:p>
        </w:tc>
      </w:tr>
    </w:tbl>
    <w:p w14:paraId="5F02DC48" w14:textId="77777777" w:rsidR="00AF1C30" w:rsidRPr="00DD0CD9" w:rsidRDefault="00AF1C30" w:rsidP="00AF1C30">
      <w:pPr>
        <w:rPr>
          <w:ins w:id="426" w:author="Big CR editor" w:date="2022-10-20T11:56:00Z"/>
          <w:lang w:eastAsia="zh-CN"/>
        </w:rPr>
      </w:pPr>
    </w:p>
    <w:p w14:paraId="0BC9A9A0" w14:textId="77777777" w:rsidR="00AF1C30" w:rsidRPr="00931575" w:rsidRDefault="00AF1C30" w:rsidP="00AF1C30">
      <w:pPr>
        <w:pStyle w:val="TH"/>
        <w:rPr>
          <w:ins w:id="427" w:author="Big CR editor" w:date="2022-10-20T11:56:00Z"/>
          <w:lang w:eastAsia="zh-CN"/>
        </w:rPr>
      </w:pPr>
      <w:ins w:id="428" w:author="Big CR editor" w:date="2022-10-20T11:56:00Z">
        <w:r w:rsidRPr="00931575">
          <w:t xml:space="preserve">Table </w:t>
        </w:r>
        <w:r>
          <w:t>8.2.1.5.2-10</w:t>
        </w:r>
        <w:r w:rsidRPr="00931575">
          <w:t xml:space="preserve">: Test requirements for PUSCH with 70% of maximum throughput, </w:t>
        </w:r>
        <w:r>
          <w:t>4</w:t>
        </w:r>
        <w:r w:rsidRPr="00931575">
          <w:t>00 MHz Channel Bandwidth</w:t>
        </w:r>
        <w:r w:rsidRPr="00931575">
          <w:rPr>
            <w:lang w:eastAsia="zh-CN"/>
          </w:rPr>
          <w:t xml:space="preserve">, </w:t>
        </w:r>
        <w:r>
          <w:rPr>
            <w:lang w:eastAsia="zh-CN"/>
          </w:rPr>
          <w:t>48</w:t>
        </w:r>
        <w:r w:rsidRPr="00931575">
          <w:rPr>
            <w:lang w:eastAsia="zh-CN"/>
          </w:rPr>
          <w:t>0 kHz SCS</w:t>
        </w:r>
        <w:r>
          <w:rPr>
            <w:lang w:eastAsia="zh-CN"/>
          </w:rPr>
          <w:t xml:space="preserve"> in FR2-2</w:t>
        </w:r>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AF1C30" w:rsidRPr="00931575" w14:paraId="599AC2C9" w14:textId="77777777" w:rsidTr="0097410A">
        <w:trPr>
          <w:cantSplit/>
          <w:jc w:val="center"/>
          <w:ins w:id="429" w:author="Big CR editor" w:date="2022-10-20T11:56:00Z"/>
        </w:trPr>
        <w:tc>
          <w:tcPr>
            <w:tcW w:w="988" w:type="dxa"/>
            <w:tcBorders>
              <w:bottom w:val="single" w:sz="4" w:space="0" w:color="auto"/>
            </w:tcBorders>
          </w:tcPr>
          <w:p w14:paraId="527D0F14" w14:textId="77777777" w:rsidR="00AF1C30" w:rsidRPr="00931575" w:rsidRDefault="00AF1C30" w:rsidP="0097410A">
            <w:pPr>
              <w:pStyle w:val="TAH"/>
              <w:rPr>
                <w:ins w:id="430" w:author="Big CR editor" w:date="2022-10-20T11:56:00Z"/>
              </w:rPr>
            </w:pPr>
            <w:ins w:id="431" w:author="Big CR editor" w:date="2022-10-20T11:56:00Z">
              <w:r w:rsidRPr="00931575">
                <w:t>Number of TX antennas</w:t>
              </w:r>
            </w:ins>
          </w:p>
        </w:tc>
        <w:tc>
          <w:tcPr>
            <w:tcW w:w="1134" w:type="dxa"/>
            <w:tcBorders>
              <w:bottom w:val="single" w:sz="4" w:space="0" w:color="auto"/>
            </w:tcBorders>
          </w:tcPr>
          <w:p w14:paraId="22B855B3" w14:textId="77777777" w:rsidR="00AF1C30" w:rsidRPr="00931575" w:rsidRDefault="00AF1C30" w:rsidP="0097410A">
            <w:pPr>
              <w:pStyle w:val="TAH"/>
              <w:rPr>
                <w:ins w:id="432" w:author="Big CR editor" w:date="2022-10-20T11:56:00Z"/>
              </w:rPr>
            </w:pPr>
            <w:ins w:id="433" w:author="Big CR editor" w:date="2022-10-20T11:56:00Z">
              <w:r w:rsidRPr="00931575">
                <w:t>Number of demodulation branches</w:t>
              </w:r>
            </w:ins>
          </w:p>
        </w:tc>
        <w:tc>
          <w:tcPr>
            <w:tcW w:w="850" w:type="dxa"/>
            <w:tcBorders>
              <w:bottom w:val="single" w:sz="4" w:space="0" w:color="auto"/>
            </w:tcBorders>
          </w:tcPr>
          <w:p w14:paraId="14BC68EE" w14:textId="77777777" w:rsidR="00AF1C30" w:rsidRPr="00931575" w:rsidRDefault="00AF1C30" w:rsidP="0097410A">
            <w:pPr>
              <w:pStyle w:val="TAH"/>
              <w:rPr>
                <w:ins w:id="434" w:author="Big CR editor" w:date="2022-10-20T11:56:00Z"/>
              </w:rPr>
            </w:pPr>
            <w:ins w:id="435" w:author="Big CR editor" w:date="2022-10-20T11:56:00Z">
              <w:r w:rsidRPr="00931575">
                <w:t>Cyclic prefix</w:t>
              </w:r>
            </w:ins>
          </w:p>
        </w:tc>
        <w:tc>
          <w:tcPr>
            <w:tcW w:w="1627" w:type="dxa"/>
            <w:tcBorders>
              <w:bottom w:val="single" w:sz="4" w:space="0" w:color="auto"/>
            </w:tcBorders>
          </w:tcPr>
          <w:p w14:paraId="1B122F15" w14:textId="77777777" w:rsidR="00AF1C30" w:rsidRPr="00282498" w:rsidRDefault="00AF1C30" w:rsidP="0097410A">
            <w:pPr>
              <w:pStyle w:val="TAH"/>
              <w:rPr>
                <w:ins w:id="436" w:author="Big CR editor" w:date="2022-10-20T11:56:00Z"/>
                <w:lang w:val="fr-FR"/>
              </w:rPr>
            </w:pPr>
            <w:ins w:id="437" w:author="Big CR editor" w:date="2022-10-20T11:56: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G)</w:t>
              </w:r>
            </w:ins>
          </w:p>
        </w:tc>
        <w:tc>
          <w:tcPr>
            <w:tcW w:w="1208" w:type="dxa"/>
            <w:tcBorders>
              <w:bottom w:val="single" w:sz="4" w:space="0" w:color="auto"/>
            </w:tcBorders>
          </w:tcPr>
          <w:p w14:paraId="23A4EA15" w14:textId="77777777" w:rsidR="00AF1C30" w:rsidRPr="00931575" w:rsidRDefault="00AF1C30" w:rsidP="0097410A">
            <w:pPr>
              <w:pStyle w:val="TAH"/>
              <w:rPr>
                <w:ins w:id="438" w:author="Big CR editor" w:date="2022-10-20T11:56:00Z"/>
              </w:rPr>
            </w:pPr>
            <w:ins w:id="439" w:author="Big CR editor" w:date="2022-10-20T11:56:00Z">
              <w:r w:rsidRPr="00931575">
                <w:t>Fraction of maximum throughput</w:t>
              </w:r>
            </w:ins>
          </w:p>
        </w:tc>
        <w:tc>
          <w:tcPr>
            <w:tcW w:w="1134" w:type="dxa"/>
            <w:tcBorders>
              <w:bottom w:val="single" w:sz="4" w:space="0" w:color="auto"/>
            </w:tcBorders>
          </w:tcPr>
          <w:p w14:paraId="08B4FCFA" w14:textId="77777777" w:rsidR="00AF1C30" w:rsidRPr="00931575" w:rsidRDefault="00AF1C30" w:rsidP="0097410A">
            <w:pPr>
              <w:pStyle w:val="TAH"/>
              <w:rPr>
                <w:ins w:id="440" w:author="Big CR editor" w:date="2022-10-20T11:56:00Z"/>
              </w:rPr>
            </w:pPr>
            <w:ins w:id="441" w:author="Big CR editor" w:date="2022-10-20T11:56:00Z">
              <w:r w:rsidRPr="00931575">
                <w:t>FRC</w:t>
              </w:r>
              <w:r w:rsidRPr="00931575">
                <w:br/>
                <w:t>(annex A)</w:t>
              </w:r>
            </w:ins>
          </w:p>
        </w:tc>
        <w:tc>
          <w:tcPr>
            <w:tcW w:w="1134" w:type="dxa"/>
            <w:tcBorders>
              <w:bottom w:val="single" w:sz="4" w:space="0" w:color="auto"/>
            </w:tcBorders>
          </w:tcPr>
          <w:p w14:paraId="2259B207" w14:textId="77777777" w:rsidR="00AF1C30" w:rsidRPr="00931575" w:rsidRDefault="00AF1C30" w:rsidP="0097410A">
            <w:pPr>
              <w:pStyle w:val="TAH"/>
              <w:rPr>
                <w:ins w:id="442" w:author="Big CR editor" w:date="2022-10-20T11:56:00Z"/>
              </w:rPr>
            </w:pPr>
            <w:ins w:id="443" w:author="Big CR editor" w:date="2022-10-20T11:56:00Z">
              <w:r w:rsidRPr="00931575">
                <w:t>Additional DM-RS position</w:t>
              </w:r>
            </w:ins>
          </w:p>
        </w:tc>
        <w:tc>
          <w:tcPr>
            <w:tcW w:w="851" w:type="dxa"/>
          </w:tcPr>
          <w:p w14:paraId="660F7AA7" w14:textId="77777777" w:rsidR="00AF1C30" w:rsidRPr="00931575" w:rsidRDefault="00AF1C30" w:rsidP="0097410A">
            <w:pPr>
              <w:pStyle w:val="TAH"/>
              <w:rPr>
                <w:ins w:id="444" w:author="Big CR editor" w:date="2022-10-20T11:56:00Z"/>
              </w:rPr>
            </w:pPr>
            <w:ins w:id="445" w:author="Big CR editor" w:date="2022-10-20T11:56:00Z">
              <w:r w:rsidRPr="00931575">
                <w:t>PT-RS</w:t>
              </w:r>
            </w:ins>
          </w:p>
        </w:tc>
        <w:tc>
          <w:tcPr>
            <w:tcW w:w="992" w:type="dxa"/>
          </w:tcPr>
          <w:p w14:paraId="7AE136C6" w14:textId="77777777" w:rsidR="00AF1C30" w:rsidRPr="00931575" w:rsidRDefault="00AF1C30" w:rsidP="0097410A">
            <w:pPr>
              <w:pStyle w:val="TAH"/>
              <w:rPr>
                <w:ins w:id="446" w:author="Big CR editor" w:date="2022-10-20T11:56:00Z"/>
              </w:rPr>
            </w:pPr>
            <w:ins w:id="447" w:author="Big CR editor" w:date="2022-10-20T11:56:00Z">
              <w:r w:rsidRPr="00931575">
                <w:t>SNR</w:t>
              </w:r>
            </w:ins>
          </w:p>
          <w:p w14:paraId="2CFF4F87" w14:textId="77777777" w:rsidR="00AF1C30" w:rsidRPr="00931575" w:rsidRDefault="00AF1C30" w:rsidP="0097410A">
            <w:pPr>
              <w:pStyle w:val="TAH"/>
              <w:rPr>
                <w:ins w:id="448" w:author="Big CR editor" w:date="2022-10-20T11:56:00Z"/>
              </w:rPr>
            </w:pPr>
            <w:ins w:id="449" w:author="Big CR editor" w:date="2022-10-20T11:56:00Z">
              <w:r w:rsidRPr="00931575">
                <w:t>(dB)</w:t>
              </w:r>
            </w:ins>
          </w:p>
        </w:tc>
      </w:tr>
      <w:tr w:rsidR="00AF1C30" w:rsidRPr="009205A8" w14:paraId="18AC7552" w14:textId="77777777" w:rsidTr="0097410A">
        <w:trPr>
          <w:cantSplit/>
          <w:jc w:val="center"/>
          <w:ins w:id="450" w:author="Big CR editor" w:date="2022-10-20T11:56:00Z"/>
        </w:trPr>
        <w:tc>
          <w:tcPr>
            <w:tcW w:w="988" w:type="dxa"/>
            <w:tcBorders>
              <w:bottom w:val="nil"/>
            </w:tcBorders>
          </w:tcPr>
          <w:p w14:paraId="212F8392" w14:textId="77777777" w:rsidR="00AF1C30" w:rsidRPr="009205A8" w:rsidRDefault="00AF1C30" w:rsidP="0097410A">
            <w:pPr>
              <w:pStyle w:val="TAC"/>
              <w:rPr>
                <w:ins w:id="451" w:author="Big CR editor" w:date="2022-10-20T11:56:00Z"/>
                <w:lang w:eastAsia="zh-CN"/>
              </w:rPr>
            </w:pPr>
            <w:ins w:id="452" w:author="Big CR editor" w:date="2022-10-20T11:56:00Z">
              <w:r>
                <w:rPr>
                  <w:lang w:eastAsia="zh-CN"/>
                </w:rPr>
                <w:t>1</w:t>
              </w:r>
            </w:ins>
          </w:p>
        </w:tc>
        <w:tc>
          <w:tcPr>
            <w:tcW w:w="1134" w:type="dxa"/>
            <w:tcBorders>
              <w:bottom w:val="nil"/>
            </w:tcBorders>
          </w:tcPr>
          <w:p w14:paraId="36D736C1" w14:textId="77777777" w:rsidR="00AF1C30" w:rsidRPr="009205A8" w:rsidRDefault="00AF1C30" w:rsidP="0097410A">
            <w:pPr>
              <w:pStyle w:val="TAC"/>
              <w:rPr>
                <w:ins w:id="453" w:author="Big CR editor" w:date="2022-10-20T11:56:00Z"/>
                <w:lang w:eastAsia="zh-CN"/>
              </w:rPr>
            </w:pPr>
            <w:ins w:id="454" w:author="Big CR editor" w:date="2022-10-20T11:56:00Z">
              <w:r>
                <w:rPr>
                  <w:lang w:eastAsia="zh-CN"/>
                </w:rPr>
                <w:t>2</w:t>
              </w:r>
            </w:ins>
          </w:p>
        </w:tc>
        <w:tc>
          <w:tcPr>
            <w:tcW w:w="850" w:type="dxa"/>
            <w:tcBorders>
              <w:bottom w:val="single" w:sz="4" w:space="0" w:color="auto"/>
            </w:tcBorders>
          </w:tcPr>
          <w:p w14:paraId="795C6539" w14:textId="77777777" w:rsidR="00AF1C30" w:rsidRPr="009205A8" w:rsidRDefault="00AF1C30" w:rsidP="0097410A">
            <w:pPr>
              <w:pStyle w:val="TAC"/>
              <w:rPr>
                <w:ins w:id="455" w:author="Big CR editor" w:date="2022-10-20T11:56:00Z"/>
                <w:lang w:eastAsia="zh-CN"/>
              </w:rPr>
            </w:pPr>
            <w:ins w:id="456" w:author="Big CR editor" w:date="2022-10-20T11:56:00Z">
              <w:r w:rsidRPr="009205A8">
                <w:rPr>
                  <w:rFonts w:hint="eastAsia"/>
                  <w:lang w:eastAsia="zh-CN"/>
                </w:rPr>
                <w:t>N</w:t>
              </w:r>
              <w:r w:rsidRPr="009205A8">
                <w:rPr>
                  <w:lang w:eastAsia="zh-CN"/>
                </w:rPr>
                <w:t>ormal</w:t>
              </w:r>
            </w:ins>
          </w:p>
        </w:tc>
        <w:tc>
          <w:tcPr>
            <w:tcW w:w="1627" w:type="dxa"/>
            <w:tcBorders>
              <w:bottom w:val="single" w:sz="4" w:space="0" w:color="auto"/>
            </w:tcBorders>
          </w:tcPr>
          <w:p w14:paraId="68A4371D" w14:textId="77777777" w:rsidR="00AF1C30" w:rsidRPr="00282498" w:rsidRDefault="00AF1C30" w:rsidP="0097410A">
            <w:pPr>
              <w:pStyle w:val="TAC"/>
              <w:rPr>
                <w:ins w:id="457" w:author="Big CR editor" w:date="2022-10-20T11:56:00Z"/>
                <w:lang w:val="fr-FR"/>
              </w:rPr>
            </w:pPr>
            <w:ins w:id="458" w:author="Big CR editor" w:date="2022-10-20T11:56: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bottom w:val="single" w:sz="4" w:space="0" w:color="auto"/>
            </w:tcBorders>
          </w:tcPr>
          <w:p w14:paraId="7EE333AA" w14:textId="77777777" w:rsidR="00AF1C30" w:rsidRPr="009205A8" w:rsidRDefault="00AF1C30" w:rsidP="0097410A">
            <w:pPr>
              <w:pStyle w:val="TAC"/>
              <w:rPr>
                <w:ins w:id="459" w:author="Big CR editor" w:date="2022-10-20T11:56:00Z"/>
                <w:lang w:eastAsia="zh-CN"/>
              </w:rPr>
            </w:pPr>
            <w:ins w:id="460" w:author="Big CR editor" w:date="2022-10-20T11:56:00Z">
              <w:r w:rsidRPr="009205A8">
                <w:rPr>
                  <w:lang w:eastAsia="zh-CN"/>
                </w:rPr>
                <w:t>70 %</w:t>
              </w:r>
            </w:ins>
          </w:p>
        </w:tc>
        <w:tc>
          <w:tcPr>
            <w:tcW w:w="1134" w:type="dxa"/>
            <w:tcBorders>
              <w:bottom w:val="single" w:sz="4" w:space="0" w:color="auto"/>
              <w:right w:val="single" w:sz="4" w:space="0" w:color="auto"/>
            </w:tcBorders>
          </w:tcPr>
          <w:p w14:paraId="6D4202AE" w14:textId="77777777" w:rsidR="00AF1C30" w:rsidRPr="009205A8" w:rsidRDefault="00AF1C30" w:rsidP="0097410A">
            <w:pPr>
              <w:pStyle w:val="TAC"/>
              <w:rPr>
                <w:ins w:id="461" w:author="Big CR editor" w:date="2022-10-20T11:56:00Z"/>
                <w:lang w:eastAsia="zh-CN"/>
              </w:rPr>
            </w:pPr>
            <w:ins w:id="462" w:author="Big CR editor" w:date="2022-10-20T11:56:00Z">
              <w:r w:rsidRPr="009205A8">
                <w:rPr>
                  <w:rFonts w:hint="eastAsia"/>
                  <w:lang w:eastAsia="zh-CN"/>
                </w:rPr>
                <w:t>T</w:t>
              </w:r>
              <w:r w:rsidRPr="009205A8">
                <w:rPr>
                  <w:lang w:eastAsia="zh-CN"/>
                </w:rPr>
                <w:t>BD</w:t>
              </w:r>
            </w:ins>
          </w:p>
        </w:tc>
        <w:tc>
          <w:tcPr>
            <w:tcW w:w="1134" w:type="dxa"/>
            <w:tcBorders>
              <w:left w:val="single" w:sz="4" w:space="0" w:color="auto"/>
              <w:bottom w:val="single" w:sz="4" w:space="0" w:color="auto"/>
            </w:tcBorders>
          </w:tcPr>
          <w:p w14:paraId="186DCC38" w14:textId="77777777" w:rsidR="00AF1C30" w:rsidRPr="009205A8" w:rsidRDefault="00AF1C30" w:rsidP="0097410A">
            <w:pPr>
              <w:pStyle w:val="TAC"/>
              <w:rPr>
                <w:ins w:id="463" w:author="Big CR editor" w:date="2022-10-20T11:56:00Z"/>
                <w:lang w:eastAsia="zh-CN"/>
              </w:rPr>
            </w:pPr>
            <w:ins w:id="464" w:author="Big CR editor" w:date="2022-10-20T11:56:00Z">
              <w:r>
                <w:rPr>
                  <w:lang w:eastAsia="zh-CN"/>
                </w:rPr>
                <w:t>p</w:t>
              </w:r>
              <w:r w:rsidRPr="009205A8">
                <w:rPr>
                  <w:rFonts w:hint="eastAsia"/>
                  <w:lang w:eastAsia="zh-CN"/>
                </w:rPr>
                <w:t>os1</w:t>
              </w:r>
            </w:ins>
          </w:p>
        </w:tc>
        <w:tc>
          <w:tcPr>
            <w:tcW w:w="851" w:type="dxa"/>
          </w:tcPr>
          <w:p w14:paraId="47402F53" w14:textId="77777777" w:rsidR="00AF1C30" w:rsidRPr="009205A8" w:rsidRDefault="00AF1C30" w:rsidP="0097410A">
            <w:pPr>
              <w:pStyle w:val="TAC"/>
              <w:rPr>
                <w:ins w:id="465" w:author="Big CR editor" w:date="2022-10-20T11:56:00Z"/>
                <w:lang w:eastAsia="zh-CN"/>
              </w:rPr>
            </w:pPr>
            <w:ins w:id="466" w:author="Big CR editor" w:date="2022-10-20T11:56:00Z">
              <w:r>
                <w:rPr>
                  <w:lang w:eastAsia="zh-CN"/>
                </w:rPr>
                <w:t>[No]</w:t>
              </w:r>
            </w:ins>
          </w:p>
        </w:tc>
        <w:tc>
          <w:tcPr>
            <w:tcW w:w="992" w:type="dxa"/>
          </w:tcPr>
          <w:p w14:paraId="046458B9" w14:textId="77777777" w:rsidR="00AF1C30" w:rsidRPr="009205A8" w:rsidRDefault="00AF1C30" w:rsidP="0097410A">
            <w:pPr>
              <w:pStyle w:val="TAC"/>
              <w:rPr>
                <w:ins w:id="467" w:author="Big CR editor" w:date="2022-10-20T11:56:00Z"/>
                <w:lang w:eastAsia="zh-CN"/>
              </w:rPr>
            </w:pPr>
            <w:ins w:id="468" w:author="Big CR editor" w:date="2022-10-20T11:56:00Z">
              <w:r>
                <w:rPr>
                  <w:rFonts w:hint="eastAsia"/>
                  <w:lang w:eastAsia="zh-CN"/>
                </w:rPr>
                <w:t>T</w:t>
              </w:r>
              <w:r>
                <w:rPr>
                  <w:lang w:eastAsia="zh-CN"/>
                </w:rPr>
                <w:t>BD</w:t>
              </w:r>
            </w:ins>
          </w:p>
        </w:tc>
      </w:tr>
      <w:tr w:rsidR="00AF1C30" w:rsidRPr="00931575" w14:paraId="01A6332F" w14:textId="77777777" w:rsidTr="0097410A">
        <w:trPr>
          <w:cantSplit/>
          <w:jc w:val="center"/>
          <w:ins w:id="469" w:author="Big CR editor" w:date="2022-10-20T11:56:00Z"/>
        </w:trPr>
        <w:tc>
          <w:tcPr>
            <w:tcW w:w="988" w:type="dxa"/>
            <w:tcBorders>
              <w:top w:val="nil"/>
              <w:bottom w:val="nil"/>
            </w:tcBorders>
          </w:tcPr>
          <w:p w14:paraId="2B1D828A" w14:textId="77777777" w:rsidR="00AF1C30" w:rsidRPr="009205A8" w:rsidRDefault="00AF1C30" w:rsidP="0097410A">
            <w:pPr>
              <w:pStyle w:val="TAC"/>
              <w:rPr>
                <w:ins w:id="470" w:author="Big CR editor" w:date="2022-10-20T11:56:00Z"/>
                <w:lang w:eastAsia="zh-CN"/>
              </w:rPr>
            </w:pPr>
          </w:p>
        </w:tc>
        <w:tc>
          <w:tcPr>
            <w:tcW w:w="1134" w:type="dxa"/>
            <w:tcBorders>
              <w:top w:val="nil"/>
              <w:bottom w:val="nil"/>
            </w:tcBorders>
          </w:tcPr>
          <w:p w14:paraId="2625A101" w14:textId="77777777" w:rsidR="00AF1C30" w:rsidRPr="009205A8" w:rsidRDefault="00AF1C30" w:rsidP="0097410A">
            <w:pPr>
              <w:pStyle w:val="TAC"/>
              <w:rPr>
                <w:ins w:id="471" w:author="Big CR editor" w:date="2022-10-20T11:56:00Z"/>
                <w:lang w:eastAsia="zh-CN"/>
              </w:rPr>
            </w:pPr>
          </w:p>
        </w:tc>
        <w:tc>
          <w:tcPr>
            <w:tcW w:w="850" w:type="dxa"/>
            <w:tcBorders>
              <w:top w:val="single" w:sz="4" w:space="0" w:color="auto"/>
            </w:tcBorders>
          </w:tcPr>
          <w:p w14:paraId="0C9E7809" w14:textId="77777777" w:rsidR="00AF1C30" w:rsidRPr="00931575" w:rsidRDefault="00AF1C30" w:rsidP="0097410A">
            <w:pPr>
              <w:pStyle w:val="TAC"/>
              <w:rPr>
                <w:ins w:id="472" w:author="Big CR editor" w:date="2022-10-20T11:56:00Z"/>
              </w:rPr>
            </w:pPr>
            <w:ins w:id="473" w:author="Big CR editor" w:date="2022-10-20T11:56:00Z">
              <w:r w:rsidRPr="009205A8">
                <w:rPr>
                  <w:rFonts w:hint="eastAsia"/>
                  <w:lang w:eastAsia="zh-CN"/>
                </w:rPr>
                <w:t>N</w:t>
              </w:r>
              <w:r w:rsidRPr="009205A8">
                <w:rPr>
                  <w:lang w:eastAsia="zh-CN"/>
                </w:rPr>
                <w:t>ormal</w:t>
              </w:r>
            </w:ins>
          </w:p>
        </w:tc>
        <w:tc>
          <w:tcPr>
            <w:tcW w:w="1627" w:type="dxa"/>
            <w:tcBorders>
              <w:top w:val="single" w:sz="4" w:space="0" w:color="auto"/>
            </w:tcBorders>
          </w:tcPr>
          <w:p w14:paraId="366FAE7D" w14:textId="77777777" w:rsidR="00AF1C30" w:rsidRPr="00282498" w:rsidRDefault="00AF1C30" w:rsidP="0097410A">
            <w:pPr>
              <w:pStyle w:val="TAC"/>
              <w:rPr>
                <w:ins w:id="474" w:author="Big CR editor" w:date="2022-10-20T11:56:00Z"/>
                <w:lang w:val="fr-FR"/>
              </w:rPr>
            </w:pPr>
            <w:ins w:id="475" w:author="Big CR editor" w:date="2022-10-20T11:56: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top w:val="single" w:sz="4" w:space="0" w:color="auto"/>
            </w:tcBorders>
          </w:tcPr>
          <w:p w14:paraId="7585B43E" w14:textId="77777777" w:rsidR="00AF1C30" w:rsidRPr="009205A8" w:rsidRDefault="00AF1C30" w:rsidP="0097410A">
            <w:pPr>
              <w:pStyle w:val="TAC"/>
              <w:rPr>
                <w:ins w:id="476" w:author="Big CR editor" w:date="2022-10-20T11:56:00Z"/>
                <w:lang w:eastAsia="zh-CN"/>
              </w:rPr>
            </w:pPr>
            <w:ins w:id="477" w:author="Big CR editor" w:date="2022-10-20T11:56:00Z">
              <w:r w:rsidRPr="009205A8">
                <w:rPr>
                  <w:lang w:eastAsia="zh-CN"/>
                </w:rPr>
                <w:t>70 %</w:t>
              </w:r>
            </w:ins>
          </w:p>
        </w:tc>
        <w:tc>
          <w:tcPr>
            <w:tcW w:w="1134" w:type="dxa"/>
            <w:tcBorders>
              <w:top w:val="single" w:sz="4" w:space="0" w:color="auto"/>
              <w:bottom w:val="single" w:sz="4" w:space="0" w:color="auto"/>
              <w:right w:val="single" w:sz="4" w:space="0" w:color="auto"/>
            </w:tcBorders>
          </w:tcPr>
          <w:p w14:paraId="2560AFA0" w14:textId="77777777" w:rsidR="00AF1C30" w:rsidRPr="00931575" w:rsidRDefault="00AF1C30" w:rsidP="0097410A">
            <w:pPr>
              <w:pStyle w:val="TAC"/>
              <w:rPr>
                <w:ins w:id="478" w:author="Big CR editor" w:date="2022-10-20T11:56:00Z"/>
              </w:rPr>
            </w:pPr>
            <w:ins w:id="479" w:author="Big CR editor" w:date="2022-10-20T11:56:00Z">
              <w:r w:rsidRPr="009205A8">
                <w:rPr>
                  <w:rFonts w:hint="eastAsia"/>
                  <w:lang w:eastAsia="zh-CN"/>
                </w:rPr>
                <w:t>T</w:t>
              </w:r>
              <w:r w:rsidRPr="009205A8">
                <w:rPr>
                  <w:lang w:eastAsia="zh-CN"/>
                </w:rPr>
                <w:t>BD</w:t>
              </w:r>
            </w:ins>
          </w:p>
        </w:tc>
        <w:tc>
          <w:tcPr>
            <w:tcW w:w="1134" w:type="dxa"/>
            <w:tcBorders>
              <w:top w:val="single" w:sz="4" w:space="0" w:color="auto"/>
              <w:left w:val="single" w:sz="4" w:space="0" w:color="auto"/>
              <w:bottom w:val="single" w:sz="4" w:space="0" w:color="auto"/>
            </w:tcBorders>
          </w:tcPr>
          <w:p w14:paraId="093E65C5" w14:textId="77777777" w:rsidR="00AF1C30" w:rsidRPr="00931575" w:rsidRDefault="00AF1C30" w:rsidP="0097410A">
            <w:pPr>
              <w:pStyle w:val="TAC"/>
              <w:rPr>
                <w:ins w:id="480" w:author="Big CR editor" w:date="2022-10-20T11:56:00Z"/>
              </w:rPr>
            </w:pPr>
            <w:ins w:id="481" w:author="Big CR editor" w:date="2022-10-20T11:56:00Z">
              <w:r>
                <w:rPr>
                  <w:lang w:eastAsia="zh-CN"/>
                </w:rPr>
                <w:t>p</w:t>
              </w:r>
              <w:r w:rsidRPr="009205A8">
                <w:rPr>
                  <w:rFonts w:hint="eastAsia"/>
                  <w:lang w:eastAsia="zh-CN"/>
                </w:rPr>
                <w:t>os1</w:t>
              </w:r>
            </w:ins>
          </w:p>
        </w:tc>
        <w:tc>
          <w:tcPr>
            <w:tcW w:w="851" w:type="dxa"/>
          </w:tcPr>
          <w:p w14:paraId="39D2E579" w14:textId="77777777" w:rsidR="00AF1C30" w:rsidRPr="00931575" w:rsidRDefault="00AF1C30" w:rsidP="0097410A">
            <w:pPr>
              <w:pStyle w:val="TAC"/>
              <w:rPr>
                <w:ins w:id="482" w:author="Big CR editor" w:date="2022-10-20T11:56:00Z"/>
              </w:rPr>
            </w:pPr>
            <w:ins w:id="483" w:author="Big CR editor" w:date="2022-10-20T11:56:00Z">
              <w:r w:rsidRPr="009205A8">
                <w:rPr>
                  <w:rFonts w:hint="eastAsia"/>
                  <w:lang w:eastAsia="zh-CN"/>
                </w:rPr>
                <w:t>Y</w:t>
              </w:r>
              <w:r w:rsidRPr="009205A8">
                <w:rPr>
                  <w:lang w:eastAsia="zh-CN"/>
                </w:rPr>
                <w:t>es</w:t>
              </w:r>
            </w:ins>
          </w:p>
        </w:tc>
        <w:tc>
          <w:tcPr>
            <w:tcW w:w="992" w:type="dxa"/>
          </w:tcPr>
          <w:p w14:paraId="6ABA218E" w14:textId="77777777" w:rsidR="00AF1C30" w:rsidRPr="00931575" w:rsidRDefault="00AF1C30" w:rsidP="0097410A">
            <w:pPr>
              <w:pStyle w:val="TAC"/>
              <w:rPr>
                <w:ins w:id="484" w:author="Big CR editor" w:date="2022-10-20T11:56:00Z"/>
              </w:rPr>
            </w:pPr>
            <w:ins w:id="485" w:author="Big CR editor" w:date="2022-10-20T11:56:00Z">
              <w:r>
                <w:rPr>
                  <w:rFonts w:hint="eastAsia"/>
                  <w:lang w:eastAsia="zh-CN"/>
                </w:rPr>
                <w:t>T</w:t>
              </w:r>
              <w:r>
                <w:rPr>
                  <w:lang w:eastAsia="zh-CN"/>
                </w:rPr>
                <w:t>BD</w:t>
              </w:r>
            </w:ins>
          </w:p>
        </w:tc>
      </w:tr>
      <w:tr w:rsidR="00AF1C30" w:rsidRPr="00931575" w14:paraId="63091EE1" w14:textId="77777777" w:rsidTr="0097410A">
        <w:trPr>
          <w:cantSplit/>
          <w:jc w:val="center"/>
          <w:ins w:id="486" w:author="Big CR editor" w:date="2022-10-20T11:56:00Z"/>
        </w:trPr>
        <w:tc>
          <w:tcPr>
            <w:tcW w:w="988" w:type="dxa"/>
            <w:tcBorders>
              <w:top w:val="nil"/>
              <w:bottom w:val="single" w:sz="4" w:space="0" w:color="auto"/>
            </w:tcBorders>
          </w:tcPr>
          <w:p w14:paraId="60064972" w14:textId="77777777" w:rsidR="00AF1C30" w:rsidRPr="009205A8" w:rsidRDefault="00AF1C30" w:rsidP="0097410A">
            <w:pPr>
              <w:pStyle w:val="TAC"/>
              <w:rPr>
                <w:ins w:id="487" w:author="Big CR editor" w:date="2022-10-20T11:56:00Z"/>
                <w:lang w:eastAsia="zh-CN"/>
              </w:rPr>
            </w:pPr>
          </w:p>
        </w:tc>
        <w:tc>
          <w:tcPr>
            <w:tcW w:w="1134" w:type="dxa"/>
            <w:tcBorders>
              <w:top w:val="nil"/>
              <w:bottom w:val="nil"/>
            </w:tcBorders>
          </w:tcPr>
          <w:p w14:paraId="6C3C7D2B" w14:textId="77777777" w:rsidR="00AF1C30" w:rsidRPr="009205A8" w:rsidRDefault="00AF1C30" w:rsidP="0097410A">
            <w:pPr>
              <w:pStyle w:val="TAC"/>
              <w:rPr>
                <w:ins w:id="488" w:author="Big CR editor" w:date="2022-10-20T11:56:00Z"/>
                <w:lang w:eastAsia="zh-CN"/>
              </w:rPr>
            </w:pPr>
          </w:p>
        </w:tc>
        <w:tc>
          <w:tcPr>
            <w:tcW w:w="850" w:type="dxa"/>
            <w:tcBorders>
              <w:bottom w:val="single" w:sz="4" w:space="0" w:color="auto"/>
            </w:tcBorders>
          </w:tcPr>
          <w:p w14:paraId="679ACF5B" w14:textId="77777777" w:rsidR="00AF1C30" w:rsidRPr="00931575" w:rsidRDefault="00AF1C30" w:rsidP="0097410A">
            <w:pPr>
              <w:pStyle w:val="TAC"/>
              <w:rPr>
                <w:ins w:id="489" w:author="Big CR editor" w:date="2022-10-20T11:56:00Z"/>
              </w:rPr>
            </w:pPr>
            <w:ins w:id="490" w:author="Big CR editor" w:date="2022-10-20T11:56:00Z">
              <w:r w:rsidRPr="009205A8">
                <w:rPr>
                  <w:rFonts w:hint="eastAsia"/>
                  <w:lang w:eastAsia="zh-CN"/>
                </w:rPr>
                <w:t>N</w:t>
              </w:r>
              <w:r w:rsidRPr="009205A8">
                <w:rPr>
                  <w:lang w:eastAsia="zh-CN"/>
                </w:rPr>
                <w:t>ormal</w:t>
              </w:r>
            </w:ins>
          </w:p>
        </w:tc>
        <w:tc>
          <w:tcPr>
            <w:tcW w:w="1627" w:type="dxa"/>
            <w:tcBorders>
              <w:bottom w:val="single" w:sz="4" w:space="0" w:color="auto"/>
            </w:tcBorders>
          </w:tcPr>
          <w:p w14:paraId="3911D643" w14:textId="77777777" w:rsidR="00AF1C30" w:rsidRPr="00282498" w:rsidRDefault="00AF1C30" w:rsidP="0097410A">
            <w:pPr>
              <w:pStyle w:val="TAC"/>
              <w:rPr>
                <w:ins w:id="491" w:author="Big CR editor" w:date="2022-10-20T11:56:00Z"/>
                <w:lang w:val="fr-FR"/>
              </w:rPr>
            </w:pPr>
            <w:ins w:id="492" w:author="Big CR editor" w:date="2022-10-20T11:56:00Z">
              <w:r w:rsidRPr="009205A8">
                <w:rPr>
                  <w:rFonts w:hint="eastAsia"/>
                  <w:lang w:eastAsia="zh-CN"/>
                </w:rPr>
                <w:t>T</w:t>
              </w:r>
              <w:r>
                <w:rPr>
                  <w:lang w:eastAsia="zh-CN"/>
                </w:rPr>
                <w:t>DLD10-20</w:t>
              </w:r>
              <w:r w:rsidRPr="009205A8">
                <w:rPr>
                  <w:lang w:eastAsia="zh-CN"/>
                </w:rPr>
                <w:t>0</w:t>
              </w:r>
            </w:ins>
          </w:p>
        </w:tc>
        <w:tc>
          <w:tcPr>
            <w:tcW w:w="1208" w:type="dxa"/>
            <w:tcBorders>
              <w:bottom w:val="single" w:sz="4" w:space="0" w:color="auto"/>
            </w:tcBorders>
          </w:tcPr>
          <w:p w14:paraId="7C559A02" w14:textId="77777777" w:rsidR="00AF1C30" w:rsidRPr="009205A8" w:rsidRDefault="00AF1C30" w:rsidP="0097410A">
            <w:pPr>
              <w:pStyle w:val="TAC"/>
              <w:rPr>
                <w:ins w:id="493" w:author="Big CR editor" w:date="2022-10-20T11:56:00Z"/>
                <w:lang w:eastAsia="zh-CN"/>
              </w:rPr>
            </w:pPr>
            <w:ins w:id="494" w:author="Big CR editor" w:date="2022-10-20T11:56:00Z">
              <w:r w:rsidRPr="009205A8">
                <w:rPr>
                  <w:lang w:eastAsia="zh-CN"/>
                </w:rPr>
                <w:t>70 %</w:t>
              </w:r>
            </w:ins>
          </w:p>
        </w:tc>
        <w:tc>
          <w:tcPr>
            <w:tcW w:w="1134" w:type="dxa"/>
            <w:tcBorders>
              <w:bottom w:val="single" w:sz="4" w:space="0" w:color="auto"/>
            </w:tcBorders>
          </w:tcPr>
          <w:p w14:paraId="7B023E7A" w14:textId="77777777" w:rsidR="00AF1C30" w:rsidRPr="00931575" w:rsidRDefault="00AF1C30" w:rsidP="0097410A">
            <w:pPr>
              <w:pStyle w:val="TAC"/>
              <w:rPr>
                <w:ins w:id="495" w:author="Big CR editor" w:date="2022-10-20T11:56:00Z"/>
              </w:rPr>
            </w:pPr>
            <w:ins w:id="496" w:author="Big CR editor" w:date="2022-10-20T11:56:00Z">
              <w:r w:rsidRPr="009205A8">
                <w:rPr>
                  <w:rFonts w:hint="eastAsia"/>
                  <w:lang w:eastAsia="zh-CN"/>
                </w:rPr>
                <w:t>T</w:t>
              </w:r>
              <w:r w:rsidRPr="009205A8">
                <w:rPr>
                  <w:lang w:eastAsia="zh-CN"/>
                </w:rPr>
                <w:t>BD</w:t>
              </w:r>
            </w:ins>
          </w:p>
        </w:tc>
        <w:tc>
          <w:tcPr>
            <w:tcW w:w="1134" w:type="dxa"/>
            <w:tcBorders>
              <w:bottom w:val="single" w:sz="4" w:space="0" w:color="auto"/>
            </w:tcBorders>
          </w:tcPr>
          <w:p w14:paraId="2023C2FC" w14:textId="77777777" w:rsidR="00AF1C30" w:rsidRPr="00931575" w:rsidRDefault="00AF1C30" w:rsidP="0097410A">
            <w:pPr>
              <w:pStyle w:val="TAC"/>
              <w:rPr>
                <w:ins w:id="497" w:author="Big CR editor" w:date="2022-10-20T11:56:00Z"/>
              </w:rPr>
            </w:pPr>
            <w:ins w:id="498" w:author="Big CR editor" w:date="2022-10-20T11:56:00Z">
              <w:r>
                <w:rPr>
                  <w:lang w:eastAsia="zh-CN"/>
                </w:rPr>
                <w:t>p</w:t>
              </w:r>
              <w:r w:rsidRPr="009205A8">
                <w:rPr>
                  <w:rFonts w:hint="eastAsia"/>
                  <w:lang w:eastAsia="zh-CN"/>
                </w:rPr>
                <w:t>os1</w:t>
              </w:r>
            </w:ins>
          </w:p>
        </w:tc>
        <w:tc>
          <w:tcPr>
            <w:tcW w:w="851" w:type="dxa"/>
          </w:tcPr>
          <w:p w14:paraId="16FC1058" w14:textId="77777777" w:rsidR="00AF1C30" w:rsidRPr="00931575" w:rsidRDefault="00AF1C30" w:rsidP="0097410A">
            <w:pPr>
              <w:pStyle w:val="TAC"/>
              <w:rPr>
                <w:ins w:id="499" w:author="Big CR editor" w:date="2022-10-20T11:56:00Z"/>
              </w:rPr>
            </w:pPr>
            <w:ins w:id="500" w:author="Big CR editor" w:date="2022-10-20T11:56:00Z">
              <w:r w:rsidRPr="009205A8">
                <w:rPr>
                  <w:rFonts w:hint="eastAsia"/>
                  <w:lang w:eastAsia="zh-CN"/>
                </w:rPr>
                <w:t>Y</w:t>
              </w:r>
              <w:r w:rsidRPr="009205A8">
                <w:rPr>
                  <w:lang w:eastAsia="zh-CN"/>
                </w:rPr>
                <w:t>es</w:t>
              </w:r>
            </w:ins>
          </w:p>
        </w:tc>
        <w:tc>
          <w:tcPr>
            <w:tcW w:w="992" w:type="dxa"/>
          </w:tcPr>
          <w:p w14:paraId="5F0BCECB" w14:textId="77777777" w:rsidR="00AF1C30" w:rsidRPr="00931575" w:rsidRDefault="00AF1C30" w:rsidP="0097410A">
            <w:pPr>
              <w:pStyle w:val="TAC"/>
              <w:rPr>
                <w:ins w:id="501" w:author="Big CR editor" w:date="2022-10-20T11:56:00Z"/>
              </w:rPr>
            </w:pPr>
            <w:ins w:id="502" w:author="Big CR editor" w:date="2022-10-20T11:56:00Z">
              <w:r>
                <w:rPr>
                  <w:rFonts w:hint="eastAsia"/>
                  <w:lang w:eastAsia="zh-CN"/>
                </w:rPr>
                <w:t>T</w:t>
              </w:r>
              <w:r>
                <w:rPr>
                  <w:lang w:eastAsia="zh-CN"/>
                </w:rPr>
                <w:t>BD</w:t>
              </w:r>
            </w:ins>
          </w:p>
        </w:tc>
      </w:tr>
      <w:tr w:rsidR="00AF1C30" w:rsidRPr="00931575" w14:paraId="4A1A96F5" w14:textId="77777777" w:rsidTr="0097410A">
        <w:trPr>
          <w:cantSplit/>
          <w:jc w:val="center"/>
          <w:ins w:id="503" w:author="Big CR editor" w:date="2022-10-20T11:56:00Z"/>
        </w:trPr>
        <w:tc>
          <w:tcPr>
            <w:tcW w:w="988" w:type="dxa"/>
            <w:tcBorders>
              <w:bottom w:val="nil"/>
            </w:tcBorders>
          </w:tcPr>
          <w:p w14:paraId="6FF29579" w14:textId="77777777" w:rsidR="00AF1C30" w:rsidRPr="009205A8" w:rsidRDefault="00AF1C30" w:rsidP="0097410A">
            <w:pPr>
              <w:pStyle w:val="TAC"/>
              <w:rPr>
                <w:ins w:id="504" w:author="Big CR editor" w:date="2022-10-20T11:56:00Z"/>
                <w:lang w:eastAsia="zh-CN"/>
              </w:rPr>
            </w:pPr>
            <w:ins w:id="505" w:author="Big CR editor" w:date="2022-10-20T11:56:00Z">
              <w:r>
                <w:rPr>
                  <w:lang w:eastAsia="zh-CN"/>
                </w:rPr>
                <w:t>2</w:t>
              </w:r>
            </w:ins>
          </w:p>
        </w:tc>
        <w:tc>
          <w:tcPr>
            <w:tcW w:w="1134" w:type="dxa"/>
            <w:tcBorders>
              <w:top w:val="nil"/>
              <w:bottom w:val="nil"/>
            </w:tcBorders>
          </w:tcPr>
          <w:p w14:paraId="485D26D6" w14:textId="77777777" w:rsidR="00AF1C30" w:rsidRPr="009205A8" w:rsidRDefault="00AF1C30" w:rsidP="0097410A">
            <w:pPr>
              <w:pStyle w:val="TAC"/>
              <w:rPr>
                <w:ins w:id="506" w:author="Big CR editor" w:date="2022-10-20T11:56:00Z"/>
                <w:lang w:eastAsia="zh-CN"/>
              </w:rPr>
            </w:pPr>
          </w:p>
        </w:tc>
        <w:tc>
          <w:tcPr>
            <w:tcW w:w="850" w:type="dxa"/>
            <w:tcBorders>
              <w:bottom w:val="single" w:sz="4" w:space="0" w:color="auto"/>
            </w:tcBorders>
          </w:tcPr>
          <w:p w14:paraId="38A7BE87" w14:textId="77777777" w:rsidR="00AF1C30" w:rsidRPr="00931575" w:rsidRDefault="00AF1C30" w:rsidP="0097410A">
            <w:pPr>
              <w:pStyle w:val="TAC"/>
              <w:rPr>
                <w:ins w:id="507" w:author="Big CR editor" w:date="2022-10-20T11:56:00Z"/>
              </w:rPr>
            </w:pPr>
            <w:ins w:id="508" w:author="Big CR editor" w:date="2022-10-20T11:56:00Z">
              <w:r w:rsidRPr="009205A8">
                <w:rPr>
                  <w:rFonts w:hint="eastAsia"/>
                  <w:lang w:eastAsia="zh-CN"/>
                </w:rPr>
                <w:t>N</w:t>
              </w:r>
              <w:r w:rsidRPr="009205A8">
                <w:rPr>
                  <w:lang w:eastAsia="zh-CN"/>
                </w:rPr>
                <w:t>ormal</w:t>
              </w:r>
            </w:ins>
          </w:p>
        </w:tc>
        <w:tc>
          <w:tcPr>
            <w:tcW w:w="1627" w:type="dxa"/>
            <w:tcBorders>
              <w:bottom w:val="single" w:sz="4" w:space="0" w:color="auto"/>
            </w:tcBorders>
          </w:tcPr>
          <w:p w14:paraId="16451245" w14:textId="77777777" w:rsidR="00AF1C30" w:rsidRPr="00282498" w:rsidRDefault="00AF1C30" w:rsidP="0097410A">
            <w:pPr>
              <w:pStyle w:val="TAC"/>
              <w:rPr>
                <w:ins w:id="509" w:author="Big CR editor" w:date="2022-10-20T11:56:00Z"/>
                <w:lang w:val="fr-FR"/>
              </w:rPr>
            </w:pPr>
            <w:ins w:id="510" w:author="Big CR editor" w:date="2022-10-20T11:56:00Z">
              <w:r w:rsidRPr="009205A8">
                <w:rPr>
                  <w:rFonts w:hint="eastAsia"/>
                  <w:lang w:eastAsia="zh-CN"/>
                </w:rPr>
                <w:t>T</w:t>
              </w:r>
              <w:r w:rsidRPr="009205A8">
                <w:rPr>
                  <w:lang w:eastAsia="zh-CN"/>
                </w:rPr>
                <w:t>DLA</w:t>
              </w:r>
              <w:r>
                <w:rPr>
                  <w:lang w:eastAsia="zh-CN"/>
                </w:rPr>
                <w:t>1</w:t>
              </w:r>
              <w:r w:rsidRPr="009205A8">
                <w:rPr>
                  <w:lang w:eastAsia="zh-CN"/>
                </w:rPr>
                <w:t>0-650</w:t>
              </w:r>
            </w:ins>
          </w:p>
        </w:tc>
        <w:tc>
          <w:tcPr>
            <w:tcW w:w="1208" w:type="dxa"/>
            <w:tcBorders>
              <w:bottom w:val="single" w:sz="4" w:space="0" w:color="auto"/>
            </w:tcBorders>
          </w:tcPr>
          <w:p w14:paraId="72DA90A5" w14:textId="77777777" w:rsidR="00AF1C30" w:rsidRPr="009205A8" w:rsidRDefault="00AF1C30" w:rsidP="0097410A">
            <w:pPr>
              <w:pStyle w:val="TAC"/>
              <w:rPr>
                <w:ins w:id="511" w:author="Big CR editor" w:date="2022-10-20T11:56:00Z"/>
                <w:lang w:eastAsia="zh-CN"/>
              </w:rPr>
            </w:pPr>
            <w:ins w:id="512" w:author="Big CR editor" w:date="2022-10-20T11:56:00Z">
              <w:r w:rsidRPr="009205A8">
                <w:rPr>
                  <w:lang w:eastAsia="zh-CN"/>
                </w:rPr>
                <w:t>70 %</w:t>
              </w:r>
            </w:ins>
          </w:p>
        </w:tc>
        <w:tc>
          <w:tcPr>
            <w:tcW w:w="1134" w:type="dxa"/>
            <w:tcBorders>
              <w:top w:val="single" w:sz="4" w:space="0" w:color="auto"/>
              <w:bottom w:val="single" w:sz="4" w:space="0" w:color="auto"/>
            </w:tcBorders>
          </w:tcPr>
          <w:p w14:paraId="45EBF0E5" w14:textId="77777777" w:rsidR="00AF1C30" w:rsidRPr="00931575" w:rsidRDefault="00AF1C30" w:rsidP="0097410A">
            <w:pPr>
              <w:pStyle w:val="TAC"/>
              <w:rPr>
                <w:ins w:id="513" w:author="Big CR editor" w:date="2022-10-20T11:56:00Z"/>
              </w:rPr>
            </w:pPr>
            <w:ins w:id="514" w:author="Big CR editor" w:date="2022-10-20T11:56: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07854ADA" w14:textId="77777777" w:rsidR="00AF1C30" w:rsidRPr="00931575" w:rsidRDefault="00AF1C30" w:rsidP="0097410A">
            <w:pPr>
              <w:pStyle w:val="TAC"/>
              <w:rPr>
                <w:ins w:id="515" w:author="Big CR editor" w:date="2022-10-20T11:56:00Z"/>
              </w:rPr>
            </w:pPr>
            <w:ins w:id="516" w:author="Big CR editor" w:date="2022-10-20T11:56:00Z">
              <w:r>
                <w:rPr>
                  <w:lang w:eastAsia="zh-CN"/>
                </w:rPr>
                <w:t>p</w:t>
              </w:r>
              <w:r w:rsidRPr="009205A8">
                <w:rPr>
                  <w:rFonts w:hint="eastAsia"/>
                  <w:lang w:eastAsia="zh-CN"/>
                </w:rPr>
                <w:t>os1</w:t>
              </w:r>
            </w:ins>
          </w:p>
        </w:tc>
        <w:tc>
          <w:tcPr>
            <w:tcW w:w="851" w:type="dxa"/>
          </w:tcPr>
          <w:p w14:paraId="1F952F84" w14:textId="77777777" w:rsidR="00AF1C30" w:rsidRPr="00931575" w:rsidRDefault="00AF1C30" w:rsidP="0097410A">
            <w:pPr>
              <w:pStyle w:val="TAC"/>
              <w:rPr>
                <w:ins w:id="517" w:author="Big CR editor" w:date="2022-10-20T11:56:00Z"/>
              </w:rPr>
            </w:pPr>
            <w:ins w:id="518" w:author="Big CR editor" w:date="2022-10-20T11:56:00Z">
              <w:r>
                <w:rPr>
                  <w:lang w:eastAsia="zh-CN"/>
                </w:rPr>
                <w:t>[No]</w:t>
              </w:r>
            </w:ins>
          </w:p>
        </w:tc>
        <w:tc>
          <w:tcPr>
            <w:tcW w:w="992" w:type="dxa"/>
          </w:tcPr>
          <w:p w14:paraId="394C95C6" w14:textId="77777777" w:rsidR="00AF1C30" w:rsidRPr="00931575" w:rsidRDefault="00AF1C30" w:rsidP="0097410A">
            <w:pPr>
              <w:pStyle w:val="TAC"/>
              <w:rPr>
                <w:ins w:id="519" w:author="Big CR editor" w:date="2022-10-20T11:56:00Z"/>
              </w:rPr>
            </w:pPr>
            <w:ins w:id="520" w:author="Big CR editor" w:date="2022-10-20T11:56:00Z">
              <w:r>
                <w:rPr>
                  <w:rFonts w:hint="eastAsia"/>
                  <w:lang w:eastAsia="zh-CN"/>
                </w:rPr>
                <w:t>T</w:t>
              </w:r>
              <w:r>
                <w:rPr>
                  <w:lang w:eastAsia="zh-CN"/>
                </w:rPr>
                <w:t>BD</w:t>
              </w:r>
            </w:ins>
          </w:p>
        </w:tc>
      </w:tr>
      <w:tr w:rsidR="00AF1C30" w:rsidRPr="00931575" w14:paraId="2CA3AE30" w14:textId="77777777" w:rsidTr="0097410A">
        <w:trPr>
          <w:cantSplit/>
          <w:jc w:val="center"/>
          <w:ins w:id="521" w:author="Big CR editor" w:date="2022-10-20T11:56:00Z"/>
        </w:trPr>
        <w:tc>
          <w:tcPr>
            <w:tcW w:w="988" w:type="dxa"/>
            <w:tcBorders>
              <w:top w:val="nil"/>
              <w:bottom w:val="nil"/>
            </w:tcBorders>
          </w:tcPr>
          <w:p w14:paraId="791E2086" w14:textId="77777777" w:rsidR="00AF1C30" w:rsidRPr="009205A8" w:rsidRDefault="00AF1C30" w:rsidP="0097410A">
            <w:pPr>
              <w:pStyle w:val="TAC"/>
              <w:rPr>
                <w:ins w:id="522" w:author="Big CR editor" w:date="2022-10-20T11:56:00Z"/>
                <w:lang w:eastAsia="zh-CN"/>
              </w:rPr>
            </w:pPr>
          </w:p>
        </w:tc>
        <w:tc>
          <w:tcPr>
            <w:tcW w:w="1134" w:type="dxa"/>
            <w:tcBorders>
              <w:top w:val="nil"/>
              <w:bottom w:val="nil"/>
            </w:tcBorders>
          </w:tcPr>
          <w:p w14:paraId="13D2A79F" w14:textId="77777777" w:rsidR="00AF1C30" w:rsidRPr="009205A8" w:rsidRDefault="00AF1C30" w:rsidP="0097410A">
            <w:pPr>
              <w:pStyle w:val="TAC"/>
              <w:rPr>
                <w:ins w:id="523" w:author="Big CR editor" w:date="2022-10-20T11:56:00Z"/>
                <w:lang w:eastAsia="zh-CN"/>
              </w:rPr>
            </w:pPr>
          </w:p>
        </w:tc>
        <w:tc>
          <w:tcPr>
            <w:tcW w:w="850" w:type="dxa"/>
            <w:tcBorders>
              <w:top w:val="single" w:sz="4" w:space="0" w:color="auto"/>
            </w:tcBorders>
          </w:tcPr>
          <w:p w14:paraId="13754AD1" w14:textId="77777777" w:rsidR="00AF1C30" w:rsidRPr="00931575" w:rsidRDefault="00AF1C30" w:rsidP="0097410A">
            <w:pPr>
              <w:pStyle w:val="TAC"/>
              <w:rPr>
                <w:ins w:id="524" w:author="Big CR editor" w:date="2022-10-20T11:56:00Z"/>
              </w:rPr>
            </w:pPr>
            <w:ins w:id="525" w:author="Big CR editor" w:date="2022-10-20T11:56:00Z">
              <w:r w:rsidRPr="009205A8">
                <w:rPr>
                  <w:rFonts w:hint="eastAsia"/>
                  <w:lang w:eastAsia="zh-CN"/>
                </w:rPr>
                <w:t>N</w:t>
              </w:r>
              <w:r w:rsidRPr="009205A8">
                <w:rPr>
                  <w:lang w:eastAsia="zh-CN"/>
                </w:rPr>
                <w:t>ormal</w:t>
              </w:r>
            </w:ins>
          </w:p>
        </w:tc>
        <w:tc>
          <w:tcPr>
            <w:tcW w:w="1627" w:type="dxa"/>
            <w:tcBorders>
              <w:top w:val="single" w:sz="4" w:space="0" w:color="auto"/>
            </w:tcBorders>
          </w:tcPr>
          <w:p w14:paraId="15C3F56A" w14:textId="77777777" w:rsidR="00AF1C30" w:rsidRPr="00282498" w:rsidRDefault="00AF1C30" w:rsidP="0097410A">
            <w:pPr>
              <w:pStyle w:val="TAC"/>
              <w:rPr>
                <w:ins w:id="526" w:author="Big CR editor" w:date="2022-10-20T11:56:00Z"/>
                <w:lang w:val="fr-FR"/>
              </w:rPr>
            </w:pPr>
            <w:ins w:id="527" w:author="Big CR editor" w:date="2022-10-20T11:56:00Z">
              <w:r>
                <w:rPr>
                  <w:lang w:val="fr-FR"/>
                </w:rPr>
                <w:t>[</w:t>
              </w:r>
              <w:r w:rsidRPr="009205A8">
                <w:rPr>
                  <w:rFonts w:hint="eastAsia"/>
                  <w:lang w:eastAsia="zh-CN"/>
                </w:rPr>
                <w:t>T</w:t>
              </w:r>
              <w:r w:rsidRPr="009205A8">
                <w:rPr>
                  <w:lang w:eastAsia="zh-CN"/>
                </w:rPr>
                <w:t>DLA</w:t>
              </w:r>
              <w:r>
                <w:rPr>
                  <w:lang w:eastAsia="zh-CN"/>
                </w:rPr>
                <w:t>1</w:t>
              </w:r>
              <w:r w:rsidRPr="009205A8">
                <w:rPr>
                  <w:lang w:eastAsia="zh-CN"/>
                </w:rPr>
                <w:t>0-650</w:t>
              </w:r>
              <w:r>
                <w:rPr>
                  <w:lang w:val="fr-FR"/>
                </w:rPr>
                <w:t>]</w:t>
              </w:r>
            </w:ins>
          </w:p>
        </w:tc>
        <w:tc>
          <w:tcPr>
            <w:tcW w:w="1208" w:type="dxa"/>
            <w:tcBorders>
              <w:top w:val="single" w:sz="4" w:space="0" w:color="auto"/>
            </w:tcBorders>
          </w:tcPr>
          <w:p w14:paraId="19AAB3E9" w14:textId="77777777" w:rsidR="00AF1C30" w:rsidRPr="009205A8" w:rsidRDefault="00AF1C30" w:rsidP="0097410A">
            <w:pPr>
              <w:pStyle w:val="TAC"/>
              <w:rPr>
                <w:ins w:id="528" w:author="Big CR editor" w:date="2022-10-20T11:56:00Z"/>
                <w:lang w:eastAsia="zh-CN"/>
              </w:rPr>
            </w:pPr>
            <w:ins w:id="529" w:author="Big CR editor" w:date="2022-10-20T11:56:00Z">
              <w:r w:rsidRPr="009205A8">
                <w:rPr>
                  <w:lang w:eastAsia="zh-CN"/>
                </w:rPr>
                <w:t>70 %</w:t>
              </w:r>
            </w:ins>
          </w:p>
        </w:tc>
        <w:tc>
          <w:tcPr>
            <w:tcW w:w="1134" w:type="dxa"/>
            <w:tcBorders>
              <w:top w:val="single" w:sz="4" w:space="0" w:color="auto"/>
              <w:bottom w:val="single" w:sz="4" w:space="0" w:color="auto"/>
            </w:tcBorders>
          </w:tcPr>
          <w:p w14:paraId="44C4A14D" w14:textId="77777777" w:rsidR="00AF1C30" w:rsidRPr="00931575" w:rsidRDefault="00AF1C30" w:rsidP="0097410A">
            <w:pPr>
              <w:pStyle w:val="TAC"/>
              <w:rPr>
                <w:ins w:id="530" w:author="Big CR editor" w:date="2022-10-20T11:56:00Z"/>
              </w:rPr>
            </w:pPr>
            <w:ins w:id="531" w:author="Big CR editor" w:date="2022-10-20T11:56:00Z">
              <w:r w:rsidRPr="009205A8">
                <w:rPr>
                  <w:rFonts w:hint="eastAsia"/>
                  <w:lang w:eastAsia="zh-CN"/>
                </w:rPr>
                <w:t>T</w:t>
              </w:r>
              <w:r w:rsidRPr="009205A8">
                <w:rPr>
                  <w:lang w:eastAsia="zh-CN"/>
                </w:rPr>
                <w:t>BD</w:t>
              </w:r>
            </w:ins>
          </w:p>
        </w:tc>
        <w:tc>
          <w:tcPr>
            <w:tcW w:w="1134" w:type="dxa"/>
            <w:tcBorders>
              <w:top w:val="single" w:sz="4" w:space="0" w:color="auto"/>
              <w:bottom w:val="single" w:sz="4" w:space="0" w:color="auto"/>
            </w:tcBorders>
          </w:tcPr>
          <w:p w14:paraId="466CCE87" w14:textId="77777777" w:rsidR="00AF1C30" w:rsidRPr="00931575" w:rsidRDefault="00AF1C30" w:rsidP="0097410A">
            <w:pPr>
              <w:pStyle w:val="TAC"/>
              <w:rPr>
                <w:ins w:id="532" w:author="Big CR editor" w:date="2022-10-20T11:56:00Z"/>
              </w:rPr>
            </w:pPr>
            <w:ins w:id="533" w:author="Big CR editor" w:date="2022-10-20T11:56:00Z">
              <w:r>
                <w:rPr>
                  <w:lang w:eastAsia="zh-CN"/>
                </w:rPr>
                <w:t>p</w:t>
              </w:r>
              <w:r w:rsidRPr="009205A8">
                <w:rPr>
                  <w:rFonts w:hint="eastAsia"/>
                  <w:lang w:eastAsia="zh-CN"/>
                </w:rPr>
                <w:t>os1</w:t>
              </w:r>
            </w:ins>
          </w:p>
        </w:tc>
        <w:tc>
          <w:tcPr>
            <w:tcW w:w="851" w:type="dxa"/>
          </w:tcPr>
          <w:p w14:paraId="573BFCCA" w14:textId="77777777" w:rsidR="00AF1C30" w:rsidRPr="00931575" w:rsidRDefault="00AF1C30" w:rsidP="0097410A">
            <w:pPr>
              <w:pStyle w:val="TAC"/>
              <w:rPr>
                <w:ins w:id="534" w:author="Big CR editor" w:date="2022-10-20T11:56:00Z"/>
              </w:rPr>
            </w:pPr>
            <w:ins w:id="535" w:author="Big CR editor" w:date="2022-10-20T11:56:00Z">
              <w:r w:rsidRPr="009205A8">
                <w:rPr>
                  <w:rFonts w:hint="eastAsia"/>
                  <w:lang w:eastAsia="zh-CN"/>
                </w:rPr>
                <w:t>Y</w:t>
              </w:r>
              <w:r w:rsidRPr="009205A8">
                <w:rPr>
                  <w:lang w:eastAsia="zh-CN"/>
                </w:rPr>
                <w:t>es</w:t>
              </w:r>
            </w:ins>
          </w:p>
        </w:tc>
        <w:tc>
          <w:tcPr>
            <w:tcW w:w="992" w:type="dxa"/>
          </w:tcPr>
          <w:p w14:paraId="335DB2DE" w14:textId="77777777" w:rsidR="00AF1C30" w:rsidRPr="00931575" w:rsidRDefault="00AF1C30" w:rsidP="0097410A">
            <w:pPr>
              <w:pStyle w:val="TAC"/>
              <w:rPr>
                <w:ins w:id="536" w:author="Big CR editor" w:date="2022-10-20T11:56:00Z"/>
              </w:rPr>
            </w:pPr>
            <w:ins w:id="537" w:author="Big CR editor" w:date="2022-10-20T11:56:00Z">
              <w:r>
                <w:rPr>
                  <w:rFonts w:hint="eastAsia"/>
                  <w:lang w:eastAsia="zh-CN"/>
                </w:rPr>
                <w:t>T</w:t>
              </w:r>
              <w:r>
                <w:rPr>
                  <w:lang w:eastAsia="zh-CN"/>
                </w:rPr>
                <w:t>BD</w:t>
              </w:r>
            </w:ins>
          </w:p>
        </w:tc>
      </w:tr>
      <w:tr w:rsidR="00AF1C30" w:rsidRPr="00931575" w14:paraId="48F023F3" w14:textId="77777777" w:rsidTr="0097410A">
        <w:trPr>
          <w:cantSplit/>
          <w:jc w:val="center"/>
          <w:ins w:id="538" w:author="Big CR editor" w:date="2022-10-20T11:56:00Z"/>
        </w:trPr>
        <w:tc>
          <w:tcPr>
            <w:tcW w:w="988" w:type="dxa"/>
            <w:tcBorders>
              <w:top w:val="nil"/>
              <w:bottom w:val="single" w:sz="4" w:space="0" w:color="auto"/>
            </w:tcBorders>
          </w:tcPr>
          <w:p w14:paraId="1E5E427A" w14:textId="77777777" w:rsidR="00AF1C30" w:rsidRPr="009205A8" w:rsidRDefault="00AF1C30" w:rsidP="0097410A">
            <w:pPr>
              <w:pStyle w:val="TAC"/>
              <w:rPr>
                <w:ins w:id="539" w:author="Big CR editor" w:date="2022-10-20T11:56:00Z"/>
                <w:lang w:eastAsia="zh-CN"/>
              </w:rPr>
            </w:pPr>
          </w:p>
        </w:tc>
        <w:tc>
          <w:tcPr>
            <w:tcW w:w="1134" w:type="dxa"/>
            <w:tcBorders>
              <w:top w:val="nil"/>
              <w:bottom w:val="single" w:sz="4" w:space="0" w:color="auto"/>
            </w:tcBorders>
          </w:tcPr>
          <w:p w14:paraId="21291066" w14:textId="77777777" w:rsidR="00AF1C30" w:rsidRPr="009205A8" w:rsidRDefault="00AF1C30" w:rsidP="0097410A">
            <w:pPr>
              <w:pStyle w:val="TAC"/>
              <w:rPr>
                <w:ins w:id="540" w:author="Big CR editor" w:date="2022-10-20T11:56:00Z"/>
                <w:lang w:eastAsia="zh-CN"/>
              </w:rPr>
            </w:pPr>
          </w:p>
        </w:tc>
        <w:tc>
          <w:tcPr>
            <w:tcW w:w="850" w:type="dxa"/>
            <w:tcBorders>
              <w:bottom w:val="single" w:sz="4" w:space="0" w:color="auto"/>
            </w:tcBorders>
          </w:tcPr>
          <w:p w14:paraId="3F66D6DF" w14:textId="77777777" w:rsidR="00AF1C30" w:rsidRPr="00931575" w:rsidRDefault="00AF1C30" w:rsidP="0097410A">
            <w:pPr>
              <w:pStyle w:val="TAC"/>
              <w:rPr>
                <w:ins w:id="541" w:author="Big CR editor" w:date="2022-10-20T11:56:00Z"/>
              </w:rPr>
            </w:pPr>
            <w:ins w:id="542" w:author="Big CR editor" w:date="2022-10-20T11:56:00Z">
              <w:r w:rsidRPr="009205A8">
                <w:rPr>
                  <w:rFonts w:hint="eastAsia"/>
                  <w:lang w:eastAsia="zh-CN"/>
                </w:rPr>
                <w:t>N</w:t>
              </w:r>
              <w:r w:rsidRPr="009205A8">
                <w:rPr>
                  <w:lang w:eastAsia="zh-CN"/>
                </w:rPr>
                <w:t>ormal</w:t>
              </w:r>
            </w:ins>
          </w:p>
        </w:tc>
        <w:tc>
          <w:tcPr>
            <w:tcW w:w="1627" w:type="dxa"/>
            <w:tcBorders>
              <w:bottom w:val="single" w:sz="4" w:space="0" w:color="auto"/>
            </w:tcBorders>
          </w:tcPr>
          <w:p w14:paraId="674DFD3B" w14:textId="77777777" w:rsidR="00AF1C30" w:rsidRPr="00282498" w:rsidRDefault="00AF1C30" w:rsidP="0097410A">
            <w:pPr>
              <w:pStyle w:val="TAC"/>
              <w:rPr>
                <w:ins w:id="543" w:author="Big CR editor" w:date="2022-10-20T11:56:00Z"/>
                <w:lang w:val="fr-FR"/>
              </w:rPr>
            </w:pPr>
            <w:ins w:id="544" w:author="Big CR editor" w:date="2022-10-20T11:56:00Z">
              <w:r w:rsidRPr="009205A8">
                <w:rPr>
                  <w:rFonts w:hint="eastAsia"/>
                  <w:lang w:eastAsia="zh-CN"/>
                </w:rPr>
                <w:t>T</w:t>
              </w:r>
              <w:r>
                <w:rPr>
                  <w:lang w:eastAsia="zh-CN"/>
                </w:rPr>
                <w:t>DLD10-20</w:t>
              </w:r>
              <w:r w:rsidRPr="009205A8">
                <w:rPr>
                  <w:lang w:eastAsia="zh-CN"/>
                </w:rPr>
                <w:t>0</w:t>
              </w:r>
            </w:ins>
          </w:p>
        </w:tc>
        <w:tc>
          <w:tcPr>
            <w:tcW w:w="1208" w:type="dxa"/>
            <w:tcBorders>
              <w:bottom w:val="single" w:sz="4" w:space="0" w:color="auto"/>
            </w:tcBorders>
          </w:tcPr>
          <w:p w14:paraId="35F8A091" w14:textId="77777777" w:rsidR="00AF1C30" w:rsidRPr="009205A8" w:rsidRDefault="00AF1C30" w:rsidP="0097410A">
            <w:pPr>
              <w:pStyle w:val="TAC"/>
              <w:rPr>
                <w:ins w:id="545" w:author="Big CR editor" w:date="2022-10-20T11:56:00Z"/>
                <w:lang w:eastAsia="zh-CN"/>
              </w:rPr>
            </w:pPr>
            <w:ins w:id="546" w:author="Big CR editor" w:date="2022-10-20T11:56:00Z">
              <w:r w:rsidRPr="009205A8">
                <w:rPr>
                  <w:lang w:eastAsia="zh-CN"/>
                </w:rPr>
                <w:t>70 %</w:t>
              </w:r>
            </w:ins>
          </w:p>
        </w:tc>
        <w:tc>
          <w:tcPr>
            <w:tcW w:w="1134" w:type="dxa"/>
            <w:tcBorders>
              <w:top w:val="single" w:sz="4" w:space="0" w:color="auto"/>
            </w:tcBorders>
          </w:tcPr>
          <w:p w14:paraId="1E34B63E" w14:textId="77777777" w:rsidR="00AF1C30" w:rsidRPr="00931575" w:rsidRDefault="00AF1C30" w:rsidP="0097410A">
            <w:pPr>
              <w:pStyle w:val="TAC"/>
              <w:rPr>
                <w:ins w:id="547" w:author="Big CR editor" w:date="2022-10-20T11:56:00Z"/>
              </w:rPr>
            </w:pPr>
            <w:ins w:id="548" w:author="Big CR editor" w:date="2022-10-20T11:56:00Z">
              <w:r w:rsidRPr="009205A8">
                <w:rPr>
                  <w:rFonts w:hint="eastAsia"/>
                  <w:lang w:eastAsia="zh-CN"/>
                </w:rPr>
                <w:t>T</w:t>
              </w:r>
              <w:r w:rsidRPr="009205A8">
                <w:rPr>
                  <w:lang w:eastAsia="zh-CN"/>
                </w:rPr>
                <w:t>BD</w:t>
              </w:r>
            </w:ins>
          </w:p>
        </w:tc>
        <w:tc>
          <w:tcPr>
            <w:tcW w:w="1134" w:type="dxa"/>
            <w:tcBorders>
              <w:top w:val="single" w:sz="4" w:space="0" w:color="auto"/>
            </w:tcBorders>
          </w:tcPr>
          <w:p w14:paraId="67401AA6" w14:textId="77777777" w:rsidR="00AF1C30" w:rsidRPr="00931575" w:rsidRDefault="00AF1C30" w:rsidP="0097410A">
            <w:pPr>
              <w:pStyle w:val="TAC"/>
              <w:rPr>
                <w:ins w:id="549" w:author="Big CR editor" w:date="2022-10-20T11:56:00Z"/>
              </w:rPr>
            </w:pPr>
            <w:ins w:id="550" w:author="Big CR editor" w:date="2022-10-20T11:56:00Z">
              <w:r>
                <w:rPr>
                  <w:lang w:eastAsia="zh-CN"/>
                </w:rPr>
                <w:t>p</w:t>
              </w:r>
              <w:r w:rsidRPr="009205A8">
                <w:rPr>
                  <w:rFonts w:hint="eastAsia"/>
                  <w:lang w:eastAsia="zh-CN"/>
                </w:rPr>
                <w:t>os1</w:t>
              </w:r>
            </w:ins>
          </w:p>
        </w:tc>
        <w:tc>
          <w:tcPr>
            <w:tcW w:w="851" w:type="dxa"/>
          </w:tcPr>
          <w:p w14:paraId="214B4000" w14:textId="77777777" w:rsidR="00AF1C30" w:rsidRPr="00931575" w:rsidRDefault="00AF1C30" w:rsidP="0097410A">
            <w:pPr>
              <w:pStyle w:val="TAC"/>
              <w:rPr>
                <w:ins w:id="551" w:author="Big CR editor" w:date="2022-10-20T11:56:00Z"/>
              </w:rPr>
            </w:pPr>
            <w:ins w:id="552" w:author="Big CR editor" w:date="2022-10-20T11:56:00Z">
              <w:r w:rsidRPr="009205A8">
                <w:rPr>
                  <w:rFonts w:hint="eastAsia"/>
                  <w:lang w:eastAsia="zh-CN"/>
                </w:rPr>
                <w:t>Y</w:t>
              </w:r>
              <w:r w:rsidRPr="009205A8">
                <w:rPr>
                  <w:lang w:eastAsia="zh-CN"/>
                </w:rPr>
                <w:t>es</w:t>
              </w:r>
            </w:ins>
          </w:p>
        </w:tc>
        <w:tc>
          <w:tcPr>
            <w:tcW w:w="992" w:type="dxa"/>
          </w:tcPr>
          <w:p w14:paraId="5EE316D7" w14:textId="77777777" w:rsidR="00AF1C30" w:rsidRPr="00931575" w:rsidRDefault="00AF1C30" w:rsidP="0097410A">
            <w:pPr>
              <w:pStyle w:val="TAC"/>
              <w:rPr>
                <w:ins w:id="553" w:author="Big CR editor" w:date="2022-10-20T11:56:00Z"/>
              </w:rPr>
            </w:pPr>
            <w:ins w:id="554" w:author="Big CR editor" w:date="2022-10-20T11:56:00Z">
              <w:r>
                <w:rPr>
                  <w:rFonts w:hint="eastAsia"/>
                  <w:lang w:eastAsia="zh-CN"/>
                </w:rPr>
                <w:t>T</w:t>
              </w:r>
              <w:r>
                <w:rPr>
                  <w:lang w:eastAsia="zh-CN"/>
                </w:rPr>
                <w:t>BD</w:t>
              </w:r>
            </w:ins>
          </w:p>
        </w:tc>
      </w:tr>
    </w:tbl>
    <w:p w14:paraId="38E9FBF1" w14:textId="77777777" w:rsidR="00B6495D" w:rsidRDefault="00B6495D" w:rsidP="00B6495D">
      <w:pPr>
        <w:rPr>
          <w:lang w:eastAsia="zh-CN"/>
        </w:rPr>
      </w:pPr>
    </w:p>
    <w:p w14:paraId="03732EF0" w14:textId="77777777" w:rsidR="00B6495D" w:rsidRPr="00931575" w:rsidRDefault="00B6495D" w:rsidP="00B6495D">
      <w:pPr>
        <w:pStyle w:val="NO"/>
        <w:rPr>
          <w:lang w:eastAsia="zh-CN"/>
        </w:rPr>
      </w:pPr>
      <w:r w:rsidRPr="00931575">
        <w:t>NOTE:</w:t>
      </w:r>
      <w:r w:rsidRPr="00931575">
        <w:tab/>
        <w:t xml:space="preserve">If the above Test Requirement differs from the Minimum </w:t>
      </w:r>
      <w:proofErr w:type="gramStart"/>
      <w:r w:rsidRPr="00931575">
        <w:t>Requirement</w:t>
      </w:r>
      <w:proofErr w:type="gramEnd"/>
      <w:r w:rsidRPr="00931575">
        <w:t xml:space="preserve">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74DC4D41" w14:textId="77777777" w:rsidR="00B6495D" w:rsidRPr="00931575" w:rsidRDefault="00B6495D" w:rsidP="00B6495D">
      <w:pPr>
        <w:pStyle w:val="Heading3"/>
        <w:rPr>
          <w:rFonts w:eastAsia="SimSun"/>
        </w:rPr>
      </w:pPr>
      <w:bookmarkStart w:id="555" w:name="_Toc21102943"/>
      <w:bookmarkStart w:id="556" w:name="_Toc29810792"/>
      <w:bookmarkStart w:id="557" w:name="_Toc36636144"/>
      <w:bookmarkStart w:id="558" w:name="_Toc37273090"/>
      <w:bookmarkStart w:id="559" w:name="_Toc45886170"/>
      <w:bookmarkStart w:id="560" w:name="_Toc53183249"/>
      <w:bookmarkStart w:id="561" w:name="_Toc58915919"/>
      <w:bookmarkStart w:id="562" w:name="_Toc58918100"/>
      <w:bookmarkStart w:id="563" w:name="_Toc66693970"/>
      <w:bookmarkStart w:id="564" w:name="_Toc74915937"/>
      <w:bookmarkStart w:id="565" w:name="_Toc76114562"/>
      <w:bookmarkStart w:id="566" w:name="_Toc76544448"/>
      <w:bookmarkStart w:id="567" w:name="_Toc82536570"/>
      <w:bookmarkStart w:id="568" w:name="_Toc89952863"/>
      <w:bookmarkStart w:id="569" w:name="_Toc98766679"/>
      <w:bookmarkStart w:id="570" w:name="_Toc99703042"/>
      <w:r w:rsidRPr="00931575">
        <w:rPr>
          <w:rFonts w:eastAsia="SimSun"/>
        </w:rPr>
        <w:t>8.2</w:t>
      </w:r>
      <w:r w:rsidRPr="00931575">
        <w:rPr>
          <w:rFonts w:eastAsia="SimSun" w:hint="eastAsia"/>
        </w:rPr>
        <w:t>.2</w:t>
      </w:r>
      <w:r w:rsidRPr="00931575">
        <w:rPr>
          <w:rFonts w:eastAsia="SimSun"/>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428CACED" w14:textId="77777777" w:rsidR="00B6495D" w:rsidRPr="00931575" w:rsidRDefault="00B6495D" w:rsidP="00B6495D">
      <w:pPr>
        <w:pStyle w:val="Heading4"/>
      </w:pPr>
      <w:bookmarkStart w:id="571" w:name="_Toc21102944"/>
      <w:bookmarkStart w:id="572" w:name="_Toc29810793"/>
      <w:bookmarkStart w:id="573" w:name="_Toc36636145"/>
      <w:bookmarkStart w:id="574" w:name="_Toc37273091"/>
      <w:bookmarkStart w:id="575" w:name="_Toc45886171"/>
      <w:bookmarkStart w:id="576" w:name="_Toc53183250"/>
      <w:bookmarkStart w:id="577" w:name="_Toc58915920"/>
      <w:bookmarkStart w:id="578" w:name="_Toc58918101"/>
      <w:bookmarkStart w:id="579" w:name="_Toc66693971"/>
      <w:bookmarkStart w:id="580" w:name="_Toc74915938"/>
      <w:bookmarkStart w:id="581" w:name="_Toc76114563"/>
      <w:bookmarkStart w:id="582" w:name="_Toc76544449"/>
      <w:bookmarkStart w:id="583" w:name="_Toc82536571"/>
      <w:bookmarkStart w:id="584" w:name="_Toc89952864"/>
      <w:bookmarkStart w:id="585" w:name="_Toc98766680"/>
      <w:bookmarkStart w:id="586" w:name="_Toc99703043"/>
      <w:r w:rsidRPr="00931575">
        <w:t>8.2.</w:t>
      </w:r>
      <w:r w:rsidRPr="00931575">
        <w:rPr>
          <w:rFonts w:hint="eastAsia"/>
        </w:rPr>
        <w:t>2.1</w:t>
      </w:r>
      <w:r w:rsidRPr="00931575">
        <w:tab/>
        <w:t>Definition and applicability</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29D2D2BF" w14:textId="77777777" w:rsidR="00B6495D" w:rsidRPr="00931575" w:rsidRDefault="00B6495D" w:rsidP="00B6495D">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17EBAA47" w14:textId="77777777" w:rsidR="00B6495D" w:rsidRPr="00931575" w:rsidRDefault="00B6495D" w:rsidP="00B6495D">
      <w:pPr>
        <w:rPr>
          <w:i/>
          <w:lang w:eastAsia="zh-CN"/>
        </w:rPr>
      </w:pPr>
      <w:r w:rsidRPr="00931575">
        <w:rPr>
          <w:lang w:eastAsia="zh-CN"/>
        </w:rPr>
        <w:t xml:space="preserve">Which specific test(s) are applicable to BS is based on the test applicability rules defined in </w:t>
      </w:r>
      <w:proofErr w:type="gramStart"/>
      <w:r w:rsidRPr="00931575">
        <w:rPr>
          <w:lang w:eastAsia="zh-CN"/>
        </w:rPr>
        <w:t>clause 8.1.2.</w:t>
      </w:r>
      <w:proofErr w:type="gramEnd"/>
    </w:p>
    <w:p w14:paraId="46F024CF" w14:textId="77777777" w:rsidR="00B6495D" w:rsidRPr="00931575" w:rsidRDefault="00B6495D" w:rsidP="00B6495D">
      <w:pPr>
        <w:pStyle w:val="Heading4"/>
      </w:pPr>
      <w:bookmarkStart w:id="587" w:name="_Toc21102945"/>
      <w:bookmarkStart w:id="588" w:name="_Toc29810794"/>
      <w:bookmarkStart w:id="589" w:name="_Toc36636146"/>
      <w:bookmarkStart w:id="590" w:name="_Toc37273092"/>
      <w:bookmarkStart w:id="591" w:name="_Toc45886172"/>
      <w:bookmarkStart w:id="592" w:name="_Toc53183251"/>
      <w:bookmarkStart w:id="593" w:name="_Toc58915921"/>
      <w:bookmarkStart w:id="594" w:name="_Toc58918102"/>
      <w:bookmarkStart w:id="595" w:name="_Toc66693972"/>
      <w:bookmarkStart w:id="596" w:name="_Toc74915939"/>
      <w:bookmarkStart w:id="597" w:name="_Toc76114564"/>
      <w:bookmarkStart w:id="598" w:name="_Toc76544450"/>
      <w:bookmarkStart w:id="599" w:name="_Toc82536572"/>
      <w:bookmarkStart w:id="600" w:name="_Toc89952865"/>
      <w:bookmarkStart w:id="601" w:name="_Toc98766681"/>
      <w:bookmarkStart w:id="602" w:name="_Toc99703044"/>
      <w:r w:rsidRPr="00931575">
        <w:lastRenderedPageBreak/>
        <w:t>8.2.</w:t>
      </w:r>
      <w:r w:rsidRPr="00931575">
        <w:rPr>
          <w:rFonts w:hint="eastAsia"/>
        </w:rPr>
        <w:t>2.</w:t>
      </w:r>
      <w:r w:rsidRPr="00931575">
        <w:t>2</w:t>
      </w:r>
      <w:r w:rsidRPr="00931575">
        <w:tab/>
        <w:t>Minimum Requirement</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05C0E9D3" w14:textId="77777777" w:rsidR="00B6495D" w:rsidRPr="00931575" w:rsidRDefault="00B6495D" w:rsidP="00B6495D">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the minimum requirement is in TS 38.104 [2], clause </w:t>
      </w:r>
      <w:r w:rsidRPr="00931575">
        <w:rPr>
          <w:lang w:eastAsia="zh-CN"/>
        </w:rPr>
        <w:t>11.2.</w:t>
      </w:r>
      <w:r w:rsidRPr="00931575">
        <w:rPr>
          <w:rFonts w:hint="eastAsia"/>
          <w:lang w:eastAsia="zh-CN"/>
        </w:rPr>
        <w:t>1</w:t>
      </w:r>
      <w:r w:rsidRPr="00931575">
        <w:rPr>
          <w:lang w:eastAsia="zh-CN"/>
        </w:rPr>
        <w:t>.2</w:t>
      </w:r>
      <w:r w:rsidRPr="00931575">
        <w:t>.</w:t>
      </w:r>
    </w:p>
    <w:p w14:paraId="54D70836" w14:textId="77777777" w:rsidR="00B6495D" w:rsidRPr="00931575" w:rsidRDefault="00B6495D" w:rsidP="00B6495D">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the minimum requirement is in TS 38.104 [2], clause 11.2.</w:t>
      </w:r>
      <w:r w:rsidRPr="00931575">
        <w:rPr>
          <w:rFonts w:hint="eastAsia"/>
        </w:rPr>
        <w:t>2</w:t>
      </w:r>
      <w:r w:rsidRPr="00931575">
        <w:t>.</w:t>
      </w:r>
      <w:r w:rsidRPr="00931575">
        <w:rPr>
          <w:rFonts w:hint="eastAsia"/>
        </w:rPr>
        <w:t>2</w:t>
      </w:r>
      <w:r w:rsidRPr="00931575">
        <w:t>.</w:t>
      </w:r>
    </w:p>
    <w:p w14:paraId="5862E12C" w14:textId="77777777" w:rsidR="00B6495D" w:rsidRPr="00931575" w:rsidRDefault="00B6495D" w:rsidP="00B6495D">
      <w:pPr>
        <w:pStyle w:val="Heading4"/>
      </w:pPr>
      <w:bookmarkStart w:id="603" w:name="_Toc21102946"/>
      <w:bookmarkStart w:id="604" w:name="_Toc29810795"/>
      <w:bookmarkStart w:id="605" w:name="_Toc36636147"/>
      <w:bookmarkStart w:id="606" w:name="_Toc37273093"/>
      <w:bookmarkStart w:id="607" w:name="_Toc45886173"/>
      <w:bookmarkStart w:id="608" w:name="_Toc53183252"/>
      <w:bookmarkStart w:id="609" w:name="_Toc58915922"/>
      <w:bookmarkStart w:id="610" w:name="_Toc58918103"/>
      <w:bookmarkStart w:id="611" w:name="_Toc66693973"/>
      <w:bookmarkStart w:id="612" w:name="_Toc74915940"/>
      <w:bookmarkStart w:id="613" w:name="_Toc76114565"/>
      <w:bookmarkStart w:id="614" w:name="_Toc76544451"/>
      <w:bookmarkStart w:id="615" w:name="_Toc82536573"/>
      <w:bookmarkStart w:id="616" w:name="_Toc89952866"/>
      <w:bookmarkStart w:id="617" w:name="_Toc98766682"/>
      <w:bookmarkStart w:id="618" w:name="_Toc99703045"/>
      <w:r w:rsidRPr="00931575">
        <w:t>8.2.</w:t>
      </w:r>
      <w:r w:rsidRPr="00931575">
        <w:rPr>
          <w:rFonts w:hint="eastAsia"/>
        </w:rPr>
        <w:t>2.</w:t>
      </w:r>
      <w:r w:rsidRPr="00931575">
        <w:t>3</w:t>
      </w:r>
      <w:r w:rsidRPr="00931575">
        <w:tab/>
        <w:t>Test Purpose</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646541DA" w14:textId="77777777" w:rsidR="00B6495D" w:rsidRPr="00931575" w:rsidRDefault="00B6495D" w:rsidP="00B6495D">
      <w:r w:rsidRPr="00931575">
        <w:t>The test shall verify the receiver</w:t>
      </w:r>
      <w:r w:rsidRPr="00931575">
        <w:rPr>
          <w:lang w:eastAsia="zh-CN"/>
        </w:rPr>
        <w:t>'</w:t>
      </w:r>
      <w:r w:rsidRPr="00931575">
        <w:t>s ability to achieve throughput under multipath fading propagation conditions for a given SNR.</w:t>
      </w:r>
    </w:p>
    <w:p w14:paraId="1B9C457A" w14:textId="77777777" w:rsidR="00B6495D" w:rsidRPr="00931575" w:rsidRDefault="00B6495D" w:rsidP="00B6495D">
      <w:pPr>
        <w:pStyle w:val="Heading4"/>
      </w:pPr>
      <w:bookmarkStart w:id="619" w:name="_Toc21102947"/>
      <w:bookmarkStart w:id="620" w:name="_Toc29810796"/>
      <w:bookmarkStart w:id="621" w:name="_Toc36636148"/>
      <w:bookmarkStart w:id="622" w:name="_Toc37273094"/>
      <w:bookmarkStart w:id="623" w:name="_Toc45886174"/>
      <w:bookmarkStart w:id="624" w:name="_Toc53183253"/>
      <w:bookmarkStart w:id="625" w:name="_Toc58915923"/>
      <w:bookmarkStart w:id="626" w:name="_Toc58918104"/>
      <w:bookmarkStart w:id="627" w:name="_Toc66693974"/>
      <w:bookmarkStart w:id="628" w:name="_Toc74915941"/>
      <w:bookmarkStart w:id="629" w:name="_Toc76114566"/>
      <w:bookmarkStart w:id="630" w:name="_Toc76544452"/>
      <w:bookmarkStart w:id="631" w:name="_Toc82536574"/>
      <w:bookmarkStart w:id="632" w:name="_Toc89952867"/>
      <w:bookmarkStart w:id="633" w:name="_Toc98766683"/>
      <w:bookmarkStart w:id="634" w:name="_Toc99703046"/>
      <w:r w:rsidRPr="00931575">
        <w:t>8.2.</w:t>
      </w:r>
      <w:r w:rsidRPr="00931575">
        <w:rPr>
          <w:rFonts w:hint="eastAsia"/>
        </w:rPr>
        <w:t>2.</w:t>
      </w:r>
      <w:r w:rsidRPr="00931575">
        <w:t>4</w:t>
      </w:r>
      <w:r w:rsidRPr="00931575">
        <w:tab/>
        <w:t>Method of test</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552227C5" w14:textId="77777777" w:rsidR="00B6495D" w:rsidRPr="00931575" w:rsidRDefault="00B6495D" w:rsidP="00B6495D">
      <w:pPr>
        <w:pStyle w:val="Heading5"/>
      </w:pPr>
      <w:bookmarkStart w:id="635" w:name="_Toc21102948"/>
      <w:bookmarkStart w:id="636" w:name="_Toc29810797"/>
      <w:bookmarkStart w:id="637" w:name="_Toc36636149"/>
      <w:bookmarkStart w:id="638" w:name="_Toc37273095"/>
      <w:bookmarkStart w:id="639" w:name="_Toc45886175"/>
      <w:bookmarkStart w:id="640" w:name="_Toc53183254"/>
      <w:bookmarkStart w:id="641" w:name="_Toc58915924"/>
      <w:bookmarkStart w:id="642" w:name="_Toc58918105"/>
      <w:bookmarkStart w:id="643" w:name="_Toc66693975"/>
      <w:bookmarkStart w:id="644" w:name="_Toc74915942"/>
      <w:bookmarkStart w:id="645" w:name="_Toc76114567"/>
      <w:bookmarkStart w:id="646" w:name="_Toc76544453"/>
      <w:bookmarkStart w:id="647" w:name="_Toc82536575"/>
      <w:bookmarkStart w:id="648" w:name="_Toc89952868"/>
      <w:bookmarkStart w:id="649" w:name="_Toc98766684"/>
      <w:bookmarkStart w:id="650" w:name="_Toc99703047"/>
      <w:r w:rsidRPr="00931575">
        <w:t>8.2.2.4.1</w:t>
      </w:r>
      <w:r w:rsidRPr="00931575">
        <w:rPr>
          <w:rFonts w:hint="eastAsia"/>
        </w:rPr>
        <w:tab/>
      </w:r>
      <w:r w:rsidRPr="00931575">
        <w:t>Initial Conditions</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1A5C913A" w14:textId="77777777" w:rsidR="00B6495D" w:rsidRPr="00931575" w:rsidRDefault="00B6495D" w:rsidP="00B6495D">
      <w:r w:rsidRPr="00931575">
        <w:t>Test environment:</w:t>
      </w:r>
      <w:r w:rsidRPr="00931575">
        <w:tab/>
        <w:t>Normal, see clause B.2.</w:t>
      </w:r>
    </w:p>
    <w:p w14:paraId="6C3C1DAF" w14:textId="77777777" w:rsidR="00B6495D" w:rsidRPr="00931575" w:rsidRDefault="00B6495D" w:rsidP="00B6495D">
      <w:bookmarkStart w:id="651" w:name="_Toc21102949"/>
      <w:r w:rsidRPr="00931575">
        <w:t>RF channels to be tested for single carrier:</w:t>
      </w:r>
      <w:r w:rsidRPr="00931575">
        <w:tab/>
        <w:t>M</w:t>
      </w:r>
      <w:r w:rsidRPr="00931575">
        <w:rPr>
          <w:rFonts w:hint="eastAsia"/>
          <w:lang w:eastAsia="zh-CN"/>
        </w:rPr>
        <w:t>,</w:t>
      </w:r>
      <w:r w:rsidRPr="00931575">
        <w:t xml:space="preserve"> see clause 4.9.1.</w:t>
      </w:r>
    </w:p>
    <w:p w14:paraId="594BA494" w14:textId="77777777" w:rsidR="00B6495D" w:rsidRPr="00931575" w:rsidRDefault="00B6495D" w:rsidP="00B6495D">
      <w:pPr>
        <w:rPr>
          <w:lang w:eastAsia="zh-CN"/>
        </w:rPr>
      </w:pPr>
      <w:r w:rsidRPr="00931575">
        <w:t>Direction to be tested:</w:t>
      </w:r>
      <w:r w:rsidRPr="00931575">
        <w:rPr>
          <w:rFonts w:hint="eastAsia"/>
          <w:lang w:eastAsia="zh-CN"/>
        </w:rPr>
        <w:t xml:space="preserve"> </w:t>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lang w:eastAsia="zh-CN"/>
        </w:rPr>
        <w:t xml:space="preserve"> </w:t>
      </w:r>
      <w:r w:rsidRPr="00931575">
        <w:rPr>
          <w:rFonts w:hint="eastAsia"/>
          <w:lang w:eastAsia="zh-CN"/>
        </w:rPr>
        <w:t xml:space="preserve">in </w:t>
      </w:r>
      <w:r w:rsidRPr="00931575">
        <w:rPr>
          <w:lang w:eastAsia="zh-CN"/>
        </w:rPr>
        <w:t>table 4.6-1</w:t>
      </w:r>
      <w:r w:rsidRPr="00931575">
        <w:t>).</w:t>
      </w:r>
    </w:p>
    <w:p w14:paraId="45F5B215" w14:textId="77777777" w:rsidR="00B6495D" w:rsidRPr="00931575" w:rsidRDefault="00B6495D" w:rsidP="00B6495D">
      <w:pPr>
        <w:pStyle w:val="Heading5"/>
      </w:pPr>
      <w:bookmarkStart w:id="652" w:name="_Toc29810798"/>
      <w:bookmarkStart w:id="653" w:name="_Toc36636150"/>
      <w:bookmarkStart w:id="654" w:name="_Toc37273096"/>
      <w:bookmarkStart w:id="655" w:name="_Toc45886176"/>
      <w:bookmarkStart w:id="656" w:name="_Toc53183255"/>
      <w:bookmarkStart w:id="657" w:name="_Toc58915925"/>
      <w:bookmarkStart w:id="658" w:name="_Toc58918106"/>
      <w:bookmarkStart w:id="659" w:name="_Toc66693976"/>
      <w:bookmarkStart w:id="660" w:name="_Toc74915943"/>
      <w:bookmarkStart w:id="661" w:name="_Toc76114568"/>
      <w:bookmarkStart w:id="662" w:name="_Toc76544454"/>
      <w:bookmarkStart w:id="663" w:name="_Toc82536576"/>
      <w:bookmarkStart w:id="664" w:name="_Toc89952869"/>
      <w:bookmarkStart w:id="665" w:name="_Toc98766685"/>
      <w:bookmarkStart w:id="666" w:name="_Toc99703048"/>
      <w:r w:rsidRPr="00931575">
        <w:t>8.2.</w:t>
      </w:r>
      <w:r w:rsidRPr="00931575">
        <w:rPr>
          <w:rFonts w:hint="eastAsia"/>
        </w:rPr>
        <w:t>2.</w:t>
      </w:r>
      <w:r w:rsidRPr="00931575">
        <w:t>4.2</w:t>
      </w:r>
      <w:r w:rsidRPr="00931575">
        <w:tab/>
        <w:t>Procedure</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7DBDB42E" w14:textId="77777777" w:rsidR="00B6495D" w:rsidRPr="00931575" w:rsidRDefault="00B6495D" w:rsidP="00B6495D">
      <w:pPr>
        <w:pStyle w:val="B10"/>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71B63FC5" w14:textId="77777777" w:rsidR="00B6495D" w:rsidRPr="00931575" w:rsidRDefault="00B6495D" w:rsidP="00B6495D">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77B95A87" w14:textId="77777777" w:rsidR="00B6495D" w:rsidRPr="00931575" w:rsidRDefault="00B6495D" w:rsidP="00B6495D">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1CD2F7E3" w14:textId="77777777" w:rsidR="00B6495D" w:rsidRPr="00931575" w:rsidRDefault="00B6495D" w:rsidP="00B6495D">
      <w:pPr>
        <w:pStyle w:val="B10"/>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647C8944" w14:textId="77777777" w:rsidR="00B6495D" w:rsidRPr="00931575" w:rsidRDefault="00B6495D" w:rsidP="00B6495D">
      <w:pPr>
        <w:pStyle w:val="B10"/>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rFonts w:hint="eastAsia"/>
          <w:lang w:eastAsia="zh-CN"/>
        </w:rPr>
        <w:t xml:space="preserve"> </w:t>
      </w:r>
      <w:r w:rsidRPr="00931575">
        <w:t>8.2.</w:t>
      </w:r>
      <w:r w:rsidRPr="00931575">
        <w:rPr>
          <w:rFonts w:hint="eastAsia"/>
          <w:lang w:eastAsia="zh-CN"/>
        </w:rPr>
        <w:t>2</w:t>
      </w:r>
      <w:r w:rsidRPr="00931575">
        <w:t>.4.2</w:t>
      </w:r>
      <w:r w:rsidRPr="00931575">
        <w:rPr>
          <w:rFonts w:hint="eastAsia"/>
          <w:lang w:eastAsia="zh-CN"/>
        </w:rPr>
        <w:t>-1</w:t>
      </w:r>
      <w:r w:rsidRPr="00931575">
        <w:rPr>
          <w:lang w:eastAsia="zh-CN"/>
        </w:rPr>
        <w:t>.</w:t>
      </w:r>
    </w:p>
    <w:p w14:paraId="18AAF2B0" w14:textId="77777777" w:rsidR="00B6495D" w:rsidRPr="00931575" w:rsidRDefault="00B6495D" w:rsidP="00B6495D">
      <w:pPr>
        <w:pStyle w:val="TH"/>
        <w:rPr>
          <w:lang w:eastAsia="zh-CN"/>
        </w:rPr>
      </w:pPr>
      <w:r w:rsidRPr="00931575">
        <w:lastRenderedPageBreak/>
        <w:t>Table 8.2.2.4.2-</w:t>
      </w:r>
      <w:r w:rsidRPr="00931575">
        <w:rPr>
          <w:rFonts w:hint="eastAsia"/>
          <w:lang w:eastAsia="zh-CN"/>
        </w:rPr>
        <w:t>1</w:t>
      </w:r>
      <w:r w:rsidRPr="00931575">
        <w:t>: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9"/>
        <w:gridCol w:w="3566"/>
        <w:gridCol w:w="2411"/>
        <w:gridCol w:w="2415"/>
      </w:tblGrid>
      <w:tr w:rsidR="00B6495D" w:rsidRPr="00931575" w14:paraId="60D8FBFA" w14:textId="77777777" w:rsidTr="0097410A">
        <w:trPr>
          <w:cantSplit/>
          <w:jc w:val="center"/>
        </w:trPr>
        <w:tc>
          <w:tcPr>
            <w:tcW w:w="4805" w:type="dxa"/>
            <w:gridSpan w:val="2"/>
          </w:tcPr>
          <w:p w14:paraId="712CFC83" w14:textId="77777777" w:rsidR="00B6495D" w:rsidRPr="00931575" w:rsidRDefault="00B6495D" w:rsidP="0097410A">
            <w:pPr>
              <w:pStyle w:val="TAH"/>
            </w:pPr>
            <w:r w:rsidRPr="00931575">
              <w:t>Parameter</w:t>
            </w:r>
          </w:p>
        </w:tc>
        <w:tc>
          <w:tcPr>
            <w:tcW w:w="2411" w:type="dxa"/>
          </w:tcPr>
          <w:p w14:paraId="65E01EBB" w14:textId="77777777" w:rsidR="00B6495D" w:rsidRPr="00931575" w:rsidRDefault="00B6495D" w:rsidP="0097410A">
            <w:pPr>
              <w:pStyle w:val="TAH"/>
            </w:pPr>
            <w:r w:rsidRPr="00931575">
              <w:t>BS type 1-O</w:t>
            </w:r>
          </w:p>
        </w:tc>
        <w:tc>
          <w:tcPr>
            <w:tcW w:w="2415" w:type="dxa"/>
          </w:tcPr>
          <w:p w14:paraId="6207D08F" w14:textId="77777777" w:rsidR="00B6495D" w:rsidRPr="00931575" w:rsidRDefault="00B6495D" w:rsidP="0097410A">
            <w:pPr>
              <w:pStyle w:val="TAH"/>
            </w:pPr>
            <w:r w:rsidRPr="00931575">
              <w:t>BS type 2-O</w:t>
            </w:r>
          </w:p>
        </w:tc>
      </w:tr>
      <w:tr w:rsidR="00B6495D" w:rsidRPr="00931575" w14:paraId="2F78947C" w14:textId="77777777" w:rsidTr="0097410A">
        <w:trPr>
          <w:cantSplit/>
          <w:jc w:val="center"/>
        </w:trPr>
        <w:tc>
          <w:tcPr>
            <w:tcW w:w="4805" w:type="dxa"/>
            <w:gridSpan w:val="2"/>
          </w:tcPr>
          <w:p w14:paraId="7F479396" w14:textId="77777777" w:rsidR="00B6495D" w:rsidRPr="00931575" w:rsidRDefault="00B6495D" w:rsidP="0097410A">
            <w:pPr>
              <w:pStyle w:val="TAL"/>
            </w:pPr>
            <w:r w:rsidRPr="00931575">
              <w:t>Transform precoding</w:t>
            </w:r>
          </w:p>
        </w:tc>
        <w:tc>
          <w:tcPr>
            <w:tcW w:w="4826" w:type="dxa"/>
            <w:gridSpan w:val="2"/>
          </w:tcPr>
          <w:p w14:paraId="77F5E5AA" w14:textId="77777777" w:rsidR="00B6495D" w:rsidRPr="00931575" w:rsidRDefault="00B6495D" w:rsidP="0097410A">
            <w:pPr>
              <w:pStyle w:val="TAC"/>
            </w:pPr>
            <w:r w:rsidRPr="00931575">
              <w:t>Enabled</w:t>
            </w:r>
          </w:p>
        </w:tc>
      </w:tr>
      <w:tr w:rsidR="00B6495D" w:rsidRPr="00931575" w14:paraId="6B6725F7" w14:textId="77777777" w:rsidTr="0097410A">
        <w:trPr>
          <w:cantSplit/>
          <w:jc w:val="center"/>
        </w:trPr>
        <w:tc>
          <w:tcPr>
            <w:tcW w:w="4805" w:type="dxa"/>
            <w:gridSpan w:val="2"/>
          </w:tcPr>
          <w:p w14:paraId="3FE517E9" w14:textId="77777777" w:rsidR="00B6495D" w:rsidRPr="00931575" w:rsidRDefault="00B6495D" w:rsidP="0097410A">
            <w:pPr>
              <w:pStyle w:val="TAL"/>
            </w:pPr>
            <w:r w:rsidRPr="00931575">
              <w:t xml:space="preserve">Default TDD UL-DL pattern </w:t>
            </w:r>
            <w:r w:rsidRPr="00931575">
              <w:rPr>
                <w:rFonts w:eastAsia="SimSun"/>
                <w:lang w:eastAsia="zh-CN"/>
              </w:rPr>
              <w:t>(Note 1)</w:t>
            </w:r>
          </w:p>
        </w:tc>
        <w:tc>
          <w:tcPr>
            <w:tcW w:w="2411" w:type="dxa"/>
          </w:tcPr>
          <w:p w14:paraId="52D32EB1" w14:textId="77777777" w:rsidR="00B6495D" w:rsidRPr="00931575" w:rsidRDefault="00B6495D" w:rsidP="0097410A">
            <w:pPr>
              <w:pStyle w:val="TAC"/>
            </w:pPr>
            <w:r w:rsidRPr="00931575">
              <w:t>15 kHz SCS:</w:t>
            </w:r>
          </w:p>
          <w:p w14:paraId="0AB32F78" w14:textId="77777777" w:rsidR="00B6495D" w:rsidRPr="00931575" w:rsidRDefault="00B6495D" w:rsidP="0097410A">
            <w:pPr>
              <w:pStyle w:val="TAC"/>
            </w:pPr>
            <w:r w:rsidRPr="00931575">
              <w:t>3D1S1U, S=10D:2G:2U</w:t>
            </w:r>
          </w:p>
          <w:p w14:paraId="1730C90A" w14:textId="77777777" w:rsidR="00B6495D" w:rsidRPr="00931575" w:rsidRDefault="00B6495D" w:rsidP="0097410A">
            <w:pPr>
              <w:pStyle w:val="TAC"/>
            </w:pPr>
            <w:r w:rsidRPr="00931575">
              <w:t>30 kHz SCS:</w:t>
            </w:r>
          </w:p>
          <w:p w14:paraId="459D522F" w14:textId="77777777" w:rsidR="00B6495D" w:rsidRPr="00931575" w:rsidRDefault="00B6495D" w:rsidP="0097410A">
            <w:pPr>
              <w:pStyle w:val="TAC"/>
            </w:pPr>
            <w:r w:rsidRPr="00931575">
              <w:t>7D1S2U, S=6D:4G:4U</w:t>
            </w:r>
          </w:p>
        </w:tc>
        <w:tc>
          <w:tcPr>
            <w:tcW w:w="2415" w:type="dxa"/>
          </w:tcPr>
          <w:p w14:paraId="3F66AED7" w14:textId="77777777" w:rsidR="00B6495D" w:rsidRPr="00931575" w:rsidRDefault="00B6495D" w:rsidP="0097410A">
            <w:pPr>
              <w:pStyle w:val="TAC"/>
            </w:pPr>
            <w:r w:rsidRPr="00931575">
              <w:t>60 kHz and 120kHz SCS:</w:t>
            </w:r>
          </w:p>
          <w:p w14:paraId="614E38CF" w14:textId="77777777" w:rsidR="00B6495D" w:rsidRDefault="00B6495D" w:rsidP="0097410A">
            <w:pPr>
              <w:pStyle w:val="TAC"/>
            </w:pPr>
            <w:r w:rsidRPr="00931575">
              <w:t>3D1S1U, S=10D:2G:2U</w:t>
            </w:r>
          </w:p>
          <w:p w14:paraId="10E63AB7" w14:textId="77777777" w:rsidR="00B6495D" w:rsidRPr="00931575" w:rsidRDefault="00B6495D" w:rsidP="0097410A">
            <w:pPr>
              <w:pStyle w:val="TAC"/>
            </w:pPr>
            <w:ins w:id="667" w:author="Huawei" w:date="2022-09-30T16:52:00Z">
              <w:r>
                <w:t>480kHz SCS:</w:t>
              </w:r>
            </w:ins>
            <w:ins w:id="668" w:author="Huawei" w:date="2022-09-30T16:54:00Z">
              <w:r>
                <w:t>14D2S4</w:t>
              </w:r>
              <w:proofErr w:type="gramStart"/>
              <w:r>
                <w:t>U,S</w:t>
              </w:r>
              <w:proofErr w:type="gramEnd"/>
              <w:r>
                <w:t>1=</w:t>
              </w:r>
            </w:ins>
            <w:ins w:id="669" w:author="Huawei" w:date="2022-09-30T16:55:00Z">
              <w:r>
                <w:t>12D:2G0U,S2=0D:6G:8U</w:t>
              </w:r>
            </w:ins>
          </w:p>
        </w:tc>
      </w:tr>
      <w:tr w:rsidR="00B6495D" w:rsidRPr="00931575" w14:paraId="3DD6C368" w14:textId="77777777" w:rsidTr="0097410A">
        <w:trPr>
          <w:cantSplit/>
          <w:jc w:val="center"/>
        </w:trPr>
        <w:tc>
          <w:tcPr>
            <w:tcW w:w="1239" w:type="dxa"/>
            <w:tcBorders>
              <w:bottom w:val="nil"/>
            </w:tcBorders>
            <w:shd w:val="clear" w:color="auto" w:fill="auto"/>
          </w:tcPr>
          <w:p w14:paraId="6F286A5E" w14:textId="77777777" w:rsidR="00B6495D" w:rsidRPr="00931575" w:rsidRDefault="00B6495D" w:rsidP="0097410A">
            <w:pPr>
              <w:pStyle w:val="TAL"/>
            </w:pPr>
            <w:r w:rsidRPr="00931575">
              <w:t>HARQ</w:t>
            </w:r>
          </w:p>
        </w:tc>
        <w:tc>
          <w:tcPr>
            <w:tcW w:w="3566" w:type="dxa"/>
          </w:tcPr>
          <w:p w14:paraId="7C8578E1" w14:textId="77777777" w:rsidR="00B6495D" w:rsidRPr="00931575" w:rsidRDefault="00B6495D" w:rsidP="0097410A">
            <w:pPr>
              <w:pStyle w:val="TAL"/>
            </w:pPr>
            <w:r w:rsidRPr="00931575">
              <w:t>Maximum number of HARQ transmissions</w:t>
            </w:r>
          </w:p>
        </w:tc>
        <w:tc>
          <w:tcPr>
            <w:tcW w:w="4826" w:type="dxa"/>
            <w:gridSpan w:val="2"/>
          </w:tcPr>
          <w:p w14:paraId="277B3CC3" w14:textId="77777777" w:rsidR="00B6495D" w:rsidRPr="00931575" w:rsidRDefault="00B6495D" w:rsidP="0097410A">
            <w:pPr>
              <w:pStyle w:val="TAC"/>
            </w:pPr>
            <w:r w:rsidRPr="00931575">
              <w:t>4</w:t>
            </w:r>
          </w:p>
        </w:tc>
      </w:tr>
      <w:tr w:rsidR="00B6495D" w:rsidRPr="00931575" w14:paraId="2068C250" w14:textId="77777777" w:rsidTr="0097410A">
        <w:trPr>
          <w:cantSplit/>
          <w:jc w:val="center"/>
        </w:trPr>
        <w:tc>
          <w:tcPr>
            <w:tcW w:w="1239" w:type="dxa"/>
            <w:tcBorders>
              <w:top w:val="nil"/>
              <w:bottom w:val="single" w:sz="4" w:space="0" w:color="auto"/>
            </w:tcBorders>
            <w:shd w:val="clear" w:color="auto" w:fill="auto"/>
          </w:tcPr>
          <w:p w14:paraId="731339F4" w14:textId="77777777" w:rsidR="00B6495D" w:rsidRPr="00931575" w:rsidRDefault="00B6495D" w:rsidP="0097410A">
            <w:pPr>
              <w:pStyle w:val="TAL"/>
            </w:pPr>
          </w:p>
        </w:tc>
        <w:tc>
          <w:tcPr>
            <w:tcW w:w="3566" w:type="dxa"/>
          </w:tcPr>
          <w:p w14:paraId="43A3494A" w14:textId="77777777" w:rsidR="00B6495D" w:rsidRPr="00931575" w:rsidRDefault="00B6495D" w:rsidP="0097410A">
            <w:pPr>
              <w:pStyle w:val="TAL"/>
            </w:pPr>
            <w:r w:rsidRPr="00931575">
              <w:t>RV sequence</w:t>
            </w:r>
          </w:p>
        </w:tc>
        <w:tc>
          <w:tcPr>
            <w:tcW w:w="4826" w:type="dxa"/>
            <w:gridSpan w:val="2"/>
          </w:tcPr>
          <w:p w14:paraId="6A3F7B44" w14:textId="77777777" w:rsidR="00B6495D" w:rsidRPr="00931575" w:rsidRDefault="00B6495D" w:rsidP="0097410A">
            <w:pPr>
              <w:pStyle w:val="TAC"/>
            </w:pPr>
            <w:r w:rsidRPr="00931575">
              <w:rPr>
                <w:lang w:val="fr-FR"/>
              </w:rPr>
              <w:t>0, 2, 3, 1</w:t>
            </w:r>
          </w:p>
        </w:tc>
      </w:tr>
      <w:tr w:rsidR="00B6495D" w:rsidRPr="00931575" w14:paraId="3EE2E418" w14:textId="77777777" w:rsidTr="0097410A">
        <w:trPr>
          <w:cantSplit/>
          <w:jc w:val="center"/>
        </w:trPr>
        <w:tc>
          <w:tcPr>
            <w:tcW w:w="1239" w:type="dxa"/>
            <w:tcBorders>
              <w:bottom w:val="nil"/>
            </w:tcBorders>
            <w:shd w:val="clear" w:color="auto" w:fill="auto"/>
          </w:tcPr>
          <w:p w14:paraId="6DF32C09" w14:textId="77777777" w:rsidR="00B6495D" w:rsidRPr="00931575" w:rsidRDefault="00B6495D" w:rsidP="0097410A">
            <w:pPr>
              <w:pStyle w:val="TAL"/>
            </w:pPr>
            <w:r w:rsidRPr="00931575">
              <w:t>DM-RS</w:t>
            </w:r>
          </w:p>
        </w:tc>
        <w:tc>
          <w:tcPr>
            <w:tcW w:w="3566" w:type="dxa"/>
          </w:tcPr>
          <w:p w14:paraId="24ED3F38" w14:textId="77777777" w:rsidR="00B6495D" w:rsidRPr="00931575" w:rsidRDefault="00B6495D" w:rsidP="0097410A">
            <w:pPr>
              <w:pStyle w:val="TAL"/>
            </w:pPr>
            <w:r w:rsidRPr="00931575">
              <w:t>DM-RS configuration type</w:t>
            </w:r>
          </w:p>
        </w:tc>
        <w:tc>
          <w:tcPr>
            <w:tcW w:w="4826" w:type="dxa"/>
            <w:gridSpan w:val="2"/>
          </w:tcPr>
          <w:p w14:paraId="3C9F1B30" w14:textId="77777777" w:rsidR="00B6495D" w:rsidRPr="00931575" w:rsidRDefault="00B6495D" w:rsidP="0097410A">
            <w:pPr>
              <w:pStyle w:val="TAC"/>
            </w:pPr>
            <w:r w:rsidRPr="00931575">
              <w:t>1</w:t>
            </w:r>
          </w:p>
        </w:tc>
      </w:tr>
      <w:tr w:rsidR="00B6495D" w:rsidRPr="00931575" w14:paraId="36094901" w14:textId="77777777" w:rsidTr="0097410A">
        <w:trPr>
          <w:cantSplit/>
          <w:jc w:val="center"/>
        </w:trPr>
        <w:tc>
          <w:tcPr>
            <w:tcW w:w="1239" w:type="dxa"/>
            <w:tcBorders>
              <w:top w:val="nil"/>
              <w:bottom w:val="nil"/>
            </w:tcBorders>
            <w:shd w:val="clear" w:color="auto" w:fill="auto"/>
          </w:tcPr>
          <w:p w14:paraId="21553686" w14:textId="77777777" w:rsidR="00B6495D" w:rsidRPr="00931575" w:rsidRDefault="00B6495D" w:rsidP="0097410A">
            <w:pPr>
              <w:pStyle w:val="TAL"/>
            </w:pPr>
          </w:p>
        </w:tc>
        <w:tc>
          <w:tcPr>
            <w:tcW w:w="3566" w:type="dxa"/>
          </w:tcPr>
          <w:p w14:paraId="5D19894C" w14:textId="77777777" w:rsidR="00B6495D" w:rsidRPr="00931575" w:rsidRDefault="00B6495D" w:rsidP="0097410A">
            <w:pPr>
              <w:pStyle w:val="TAL"/>
              <w:rPr>
                <w:rFonts w:cs="Arial"/>
                <w:szCs w:val="18"/>
              </w:rPr>
            </w:pPr>
            <w:r w:rsidRPr="00931575">
              <w:t>DM-RS duration</w:t>
            </w:r>
          </w:p>
        </w:tc>
        <w:tc>
          <w:tcPr>
            <w:tcW w:w="4826" w:type="dxa"/>
            <w:gridSpan w:val="2"/>
          </w:tcPr>
          <w:p w14:paraId="37B5018D" w14:textId="77777777" w:rsidR="00B6495D" w:rsidRPr="00931575" w:rsidRDefault="00B6495D" w:rsidP="0097410A">
            <w:pPr>
              <w:pStyle w:val="TAC"/>
              <w:rPr>
                <w:rFonts w:cs="Arial"/>
                <w:szCs w:val="18"/>
              </w:rPr>
            </w:pPr>
            <w:r w:rsidRPr="00931575">
              <w:t>single-symbol DM-RS</w:t>
            </w:r>
          </w:p>
        </w:tc>
      </w:tr>
      <w:tr w:rsidR="00B6495D" w:rsidRPr="00931575" w14:paraId="5343B3C6" w14:textId="77777777" w:rsidTr="0097410A">
        <w:trPr>
          <w:cantSplit/>
          <w:jc w:val="center"/>
        </w:trPr>
        <w:tc>
          <w:tcPr>
            <w:tcW w:w="1239" w:type="dxa"/>
            <w:tcBorders>
              <w:top w:val="nil"/>
              <w:bottom w:val="nil"/>
            </w:tcBorders>
            <w:shd w:val="clear" w:color="auto" w:fill="auto"/>
          </w:tcPr>
          <w:p w14:paraId="1D42697B" w14:textId="77777777" w:rsidR="00B6495D" w:rsidRPr="00931575" w:rsidRDefault="00B6495D" w:rsidP="0097410A">
            <w:pPr>
              <w:pStyle w:val="TAL"/>
            </w:pPr>
          </w:p>
        </w:tc>
        <w:tc>
          <w:tcPr>
            <w:tcW w:w="3566" w:type="dxa"/>
          </w:tcPr>
          <w:p w14:paraId="17D55D6A" w14:textId="77777777" w:rsidR="00B6495D" w:rsidRPr="00931575" w:rsidRDefault="00B6495D" w:rsidP="0097410A">
            <w:pPr>
              <w:pStyle w:val="TAL"/>
            </w:pPr>
            <w:r w:rsidRPr="00931575">
              <w:rPr>
                <w:rFonts w:eastAsia="DengXian"/>
                <w:lang w:eastAsia="zh-CN"/>
              </w:rPr>
              <w:t>A</w:t>
            </w:r>
            <w:r w:rsidRPr="00931575">
              <w:t>dditional DM-RS position</w:t>
            </w:r>
          </w:p>
        </w:tc>
        <w:tc>
          <w:tcPr>
            <w:tcW w:w="2411" w:type="dxa"/>
          </w:tcPr>
          <w:p w14:paraId="6F6D7B27" w14:textId="77777777" w:rsidR="00B6495D" w:rsidRPr="00931575" w:rsidRDefault="00B6495D" w:rsidP="0097410A">
            <w:pPr>
              <w:pStyle w:val="TAC"/>
              <w:rPr>
                <w:szCs w:val="18"/>
              </w:rPr>
            </w:pPr>
            <w:r w:rsidRPr="00931575">
              <w:t>pos</w:t>
            </w:r>
            <w:r w:rsidRPr="00931575">
              <w:rPr>
                <w:szCs w:val="18"/>
              </w:rPr>
              <w:t>1</w:t>
            </w:r>
          </w:p>
        </w:tc>
        <w:tc>
          <w:tcPr>
            <w:tcW w:w="2415" w:type="dxa"/>
          </w:tcPr>
          <w:p w14:paraId="561A8A97" w14:textId="77777777" w:rsidR="00B6495D" w:rsidRPr="00931575" w:rsidRDefault="00B6495D" w:rsidP="0097410A">
            <w:pPr>
              <w:pStyle w:val="TAC"/>
              <w:rPr>
                <w:szCs w:val="18"/>
              </w:rPr>
            </w:pPr>
            <w:r w:rsidRPr="00931575">
              <w:t>pos</w:t>
            </w:r>
            <w:r w:rsidRPr="00931575">
              <w:rPr>
                <w:szCs w:val="18"/>
              </w:rPr>
              <w:t xml:space="preserve">0, </w:t>
            </w:r>
            <w:r w:rsidRPr="00931575">
              <w:t>pos</w:t>
            </w:r>
            <w:r w:rsidRPr="00931575">
              <w:rPr>
                <w:szCs w:val="18"/>
              </w:rPr>
              <w:t>1</w:t>
            </w:r>
          </w:p>
        </w:tc>
      </w:tr>
      <w:tr w:rsidR="00B6495D" w:rsidRPr="00931575" w14:paraId="6755F7AB" w14:textId="77777777" w:rsidTr="0097410A">
        <w:trPr>
          <w:cantSplit/>
          <w:jc w:val="center"/>
        </w:trPr>
        <w:tc>
          <w:tcPr>
            <w:tcW w:w="1239" w:type="dxa"/>
            <w:tcBorders>
              <w:top w:val="nil"/>
              <w:bottom w:val="nil"/>
            </w:tcBorders>
            <w:shd w:val="clear" w:color="auto" w:fill="auto"/>
          </w:tcPr>
          <w:p w14:paraId="67548280" w14:textId="77777777" w:rsidR="00B6495D" w:rsidRPr="00931575" w:rsidRDefault="00B6495D" w:rsidP="0097410A">
            <w:pPr>
              <w:pStyle w:val="TAL"/>
            </w:pPr>
          </w:p>
        </w:tc>
        <w:tc>
          <w:tcPr>
            <w:tcW w:w="3566" w:type="dxa"/>
          </w:tcPr>
          <w:p w14:paraId="301F64F5" w14:textId="77777777" w:rsidR="00B6495D" w:rsidRPr="00931575" w:rsidRDefault="00B6495D" w:rsidP="0097410A">
            <w:pPr>
              <w:pStyle w:val="TAL"/>
            </w:pPr>
            <w:r w:rsidRPr="00931575">
              <w:t>Number of DM-RS CDM group(s) without data</w:t>
            </w:r>
          </w:p>
        </w:tc>
        <w:tc>
          <w:tcPr>
            <w:tcW w:w="4826" w:type="dxa"/>
            <w:gridSpan w:val="2"/>
          </w:tcPr>
          <w:p w14:paraId="3F70D987" w14:textId="77777777" w:rsidR="00B6495D" w:rsidRPr="00931575" w:rsidRDefault="00B6495D" w:rsidP="0097410A">
            <w:pPr>
              <w:pStyle w:val="TAC"/>
            </w:pPr>
            <w:r w:rsidRPr="00931575">
              <w:t>2</w:t>
            </w:r>
          </w:p>
        </w:tc>
      </w:tr>
      <w:tr w:rsidR="00B6495D" w:rsidRPr="00931575" w14:paraId="2F6CFA1A" w14:textId="77777777" w:rsidTr="0097410A">
        <w:trPr>
          <w:cantSplit/>
          <w:jc w:val="center"/>
        </w:trPr>
        <w:tc>
          <w:tcPr>
            <w:tcW w:w="1239" w:type="dxa"/>
            <w:tcBorders>
              <w:top w:val="nil"/>
              <w:bottom w:val="nil"/>
            </w:tcBorders>
            <w:shd w:val="clear" w:color="auto" w:fill="auto"/>
          </w:tcPr>
          <w:p w14:paraId="680B3CFA" w14:textId="77777777" w:rsidR="00B6495D" w:rsidRPr="00931575" w:rsidRDefault="00B6495D" w:rsidP="0097410A">
            <w:pPr>
              <w:pStyle w:val="TAL"/>
            </w:pPr>
          </w:p>
        </w:tc>
        <w:tc>
          <w:tcPr>
            <w:tcW w:w="3566" w:type="dxa"/>
          </w:tcPr>
          <w:p w14:paraId="122F2534" w14:textId="77777777" w:rsidR="00B6495D" w:rsidRPr="00931575" w:rsidRDefault="00B6495D" w:rsidP="0097410A">
            <w:pPr>
              <w:pStyle w:val="TAL"/>
              <w:rPr>
                <w:rFonts w:cs="Arial"/>
                <w:szCs w:val="18"/>
              </w:rPr>
            </w:pPr>
            <w:r w:rsidRPr="00931575">
              <w:t>Ratio of PUSCH EPRE to DM-RS EPRE</w:t>
            </w:r>
          </w:p>
        </w:tc>
        <w:tc>
          <w:tcPr>
            <w:tcW w:w="4826" w:type="dxa"/>
            <w:gridSpan w:val="2"/>
          </w:tcPr>
          <w:p w14:paraId="35B30253" w14:textId="77777777" w:rsidR="00B6495D" w:rsidRPr="00931575" w:rsidRDefault="00B6495D" w:rsidP="0097410A">
            <w:pPr>
              <w:pStyle w:val="TAC"/>
            </w:pPr>
            <w:r w:rsidRPr="00931575">
              <w:t>-3 dB</w:t>
            </w:r>
          </w:p>
        </w:tc>
      </w:tr>
      <w:tr w:rsidR="00B6495D" w:rsidRPr="00931575" w14:paraId="18C0CD5D" w14:textId="77777777" w:rsidTr="0097410A">
        <w:trPr>
          <w:cantSplit/>
          <w:jc w:val="center"/>
        </w:trPr>
        <w:tc>
          <w:tcPr>
            <w:tcW w:w="1239" w:type="dxa"/>
            <w:tcBorders>
              <w:top w:val="nil"/>
              <w:bottom w:val="nil"/>
            </w:tcBorders>
            <w:shd w:val="clear" w:color="auto" w:fill="auto"/>
          </w:tcPr>
          <w:p w14:paraId="02C38A05" w14:textId="77777777" w:rsidR="00B6495D" w:rsidRPr="00931575" w:rsidRDefault="00B6495D" w:rsidP="0097410A">
            <w:pPr>
              <w:pStyle w:val="TAL"/>
            </w:pPr>
          </w:p>
        </w:tc>
        <w:tc>
          <w:tcPr>
            <w:tcW w:w="3566" w:type="dxa"/>
          </w:tcPr>
          <w:p w14:paraId="22929BBD" w14:textId="77777777" w:rsidR="00B6495D" w:rsidRPr="00931575" w:rsidRDefault="00B6495D" w:rsidP="0097410A">
            <w:pPr>
              <w:pStyle w:val="TAL"/>
            </w:pPr>
            <w:r w:rsidRPr="00931575">
              <w:t>DM-RS port(s)</w:t>
            </w:r>
          </w:p>
        </w:tc>
        <w:tc>
          <w:tcPr>
            <w:tcW w:w="4826" w:type="dxa"/>
            <w:gridSpan w:val="2"/>
          </w:tcPr>
          <w:p w14:paraId="6D6D64CC" w14:textId="77777777" w:rsidR="00B6495D" w:rsidRPr="00931575" w:rsidRDefault="00B6495D" w:rsidP="0097410A">
            <w:pPr>
              <w:pStyle w:val="TAC"/>
            </w:pPr>
            <w:r w:rsidRPr="00931575">
              <w:t>0</w:t>
            </w:r>
          </w:p>
        </w:tc>
      </w:tr>
      <w:tr w:rsidR="00B6495D" w:rsidRPr="00931575" w14:paraId="4BDB008A" w14:textId="77777777" w:rsidTr="0097410A">
        <w:trPr>
          <w:cantSplit/>
          <w:jc w:val="center"/>
        </w:trPr>
        <w:tc>
          <w:tcPr>
            <w:tcW w:w="1239" w:type="dxa"/>
            <w:tcBorders>
              <w:top w:val="nil"/>
              <w:bottom w:val="single" w:sz="4" w:space="0" w:color="auto"/>
            </w:tcBorders>
            <w:shd w:val="clear" w:color="auto" w:fill="auto"/>
          </w:tcPr>
          <w:p w14:paraId="379327F3" w14:textId="77777777" w:rsidR="00B6495D" w:rsidRPr="00931575" w:rsidRDefault="00B6495D" w:rsidP="0097410A">
            <w:pPr>
              <w:pStyle w:val="TAL"/>
            </w:pPr>
          </w:p>
        </w:tc>
        <w:tc>
          <w:tcPr>
            <w:tcW w:w="3566" w:type="dxa"/>
          </w:tcPr>
          <w:p w14:paraId="237073D7" w14:textId="77777777" w:rsidR="00B6495D" w:rsidRPr="00931575" w:rsidRDefault="00B6495D" w:rsidP="0097410A">
            <w:pPr>
              <w:pStyle w:val="TAL"/>
            </w:pPr>
            <w:r w:rsidRPr="00931575">
              <w:t>DM-RS sequence generation</w:t>
            </w:r>
          </w:p>
        </w:tc>
        <w:tc>
          <w:tcPr>
            <w:tcW w:w="4826" w:type="dxa"/>
            <w:gridSpan w:val="2"/>
          </w:tcPr>
          <w:p w14:paraId="2C18BB6D" w14:textId="77777777" w:rsidR="00B6495D" w:rsidRPr="00931575" w:rsidRDefault="00B6495D" w:rsidP="0097410A">
            <w:pPr>
              <w:pStyle w:val="TAC"/>
            </w:pPr>
            <w:r w:rsidRPr="00931575">
              <w:rPr>
                <w:i/>
              </w:rPr>
              <w:t>N</w:t>
            </w:r>
            <w:r w:rsidRPr="00931575">
              <w:rPr>
                <w:i/>
                <w:vertAlign w:val="subscript"/>
              </w:rPr>
              <w:t>ID</w:t>
            </w:r>
            <w:r w:rsidRPr="00931575">
              <w:rPr>
                <w:vertAlign w:val="superscript"/>
              </w:rPr>
              <w:t>0</w:t>
            </w:r>
            <w:r w:rsidRPr="00931575">
              <w:t xml:space="preserve">=0, group </w:t>
            </w:r>
            <w:proofErr w:type="gramStart"/>
            <w:r w:rsidRPr="00931575">
              <w:t>hopping</w:t>
            </w:r>
            <w:proofErr w:type="gramEnd"/>
            <w:r w:rsidRPr="00931575">
              <w:t xml:space="preserve"> and sequence hopping are disabled</w:t>
            </w:r>
          </w:p>
        </w:tc>
      </w:tr>
      <w:tr w:rsidR="00B6495D" w:rsidRPr="00931575" w14:paraId="4A4F1B06" w14:textId="77777777" w:rsidTr="0097410A">
        <w:trPr>
          <w:cantSplit/>
          <w:jc w:val="center"/>
        </w:trPr>
        <w:tc>
          <w:tcPr>
            <w:tcW w:w="1239" w:type="dxa"/>
            <w:tcBorders>
              <w:bottom w:val="nil"/>
            </w:tcBorders>
            <w:shd w:val="clear" w:color="auto" w:fill="auto"/>
          </w:tcPr>
          <w:p w14:paraId="2BB093F6" w14:textId="77777777" w:rsidR="00B6495D" w:rsidRPr="00931575" w:rsidRDefault="00B6495D" w:rsidP="0097410A">
            <w:pPr>
              <w:pStyle w:val="TAL"/>
            </w:pPr>
            <w:r w:rsidRPr="00931575">
              <w:t>Time</w:t>
            </w:r>
          </w:p>
        </w:tc>
        <w:tc>
          <w:tcPr>
            <w:tcW w:w="3566" w:type="dxa"/>
          </w:tcPr>
          <w:p w14:paraId="30291870" w14:textId="77777777" w:rsidR="00B6495D" w:rsidRPr="00931575" w:rsidRDefault="00B6495D" w:rsidP="0097410A">
            <w:pPr>
              <w:pStyle w:val="TAL"/>
            </w:pPr>
            <w:r w:rsidRPr="00931575">
              <w:rPr>
                <w:rFonts w:eastAsia="Batang"/>
              </w:rPr>
              <w:t>PUSCH mapping type</w:t>
            </w:r>
          </w:p>
        </w:tc>
        <w:tc>
          <w:tcPr>
            <w:tcW w:w="2411" w:type="dxa"/>
          </w:tcPr>
          <w:p w14:paraId="339B52E3" w14:textId="77777777" w:rsidR="00B6495D" w:rsidRPr="00931575" w:rsidRDefault="00B6495D" w:rsidP="0097410A">
            <w:pPr>
              <w:pStyle w:val="TAC"/>
            </w:pPr>
            <w:r w:rsidRPr="00931575">
              <w:t>A, B</w:t>
            </w:r>
          </w:p>
        </w:tc>
        <w:tc>
          <w:tcPr>
            <w:tcW w:w="2415" w:type="dxa"/>
          </w:tcPr>
          <w:p w14:paraId="68C78BE7" w14:textId="77777777" w:rsidR="00B6495D" w:rsidRPr="00931575" w:rsidRDefault="00B6495D" w:rsidP="0097410A">
            <w:pPr>
              <w:pStyle w:val="TAC"/>
            </w:pPr>
            <w:r w:rsidRPr="00931575">
              <w:t>B</w:t>
            </w:r>
          </w:p>
        </w:tc>
      </w:tr>
      <w:tr w:rsidR="00B6495D" w:rsidRPr="00931575" w14:paraId="00DF5D54" w14:textId="77777777" w:rsidTr="0097410A">
        <w:trPr>
          <w:cantSplit/>
          <w:jc w:val="center"/>
        </w:trPr>
        <w:tc>
          <w:tcPr>
            <w:tcW w:w="1239" w:type="dxa"/>
            <w:tcBorders>
              <w:top w:val="nil"/>
              <w:bottom w:val="nil"/>
            </w:tcBorders>
            <w:shd w:val="clear" w:color="auto" w:fill="auto"/>
          </w:tcPr>
          <w:p w14:paraId="57CC838E" w14:textId="77777777" w:rsidR="00B6495D" w:rsidRPr="00931575" w:rsidRDefault="00B6495D" w:rsidP="0097410A">
            <w:pPr>
              <w:pStyle w:val="TAL"/>
            </w:pPr>
            <w:r w:rsidRPr="00931575">
              <w:t>domain</w:t>
            </w:r>
          </w:p>
        </w:tc>
        <w:tc>
          <w:tcPr>
            <w:tcW w:w="3566" w:type="dxa"/>
          </w:tcPr>
          <w:p w14:paraId="5BDFB846" w14:textId="77777777" w:rsidR="00B6495D" w:rsidRPr="00931575" w:rsidRDefault="00B6495D" w:rsidP="0097410A">
            <w:pPr>
              <w:pStyle w:val="TAL"/>
              <w:rPr>
                <w:rFonts w:cs="Arial"/>
                <w:szCs w:val="18"/>
              </w:rPr>
            </w:pPr>
            <w:r w:rsidRPr="00931575">
              <w:t>Start symbol</w:t>
            </w:r>
          </w:p>
        </w:tc>
        <w:tc>
          <w:tcPr>
            <w:tcW w:w="2411" w:type="dxa"/>
          </w:tcPr>
          <w:p w14:paraId="30AD3F88" w14:textId="77777777" w:rsidR="00B6495D" w:rsidRPr="00931575" w:rsidRDefault="00B6495D" w:rsidP="0097410A">
            <w:pPr>
              <w:pStyle w:val="TAC"/>
            </w:pPr>
            <w:r w:rsidRPr="00931575">
              <w:t>0</w:t>
            </w:r>
          </w:p>
        </w:tc>
        <w:tc>
          <w:tcPr>
            <w:tcW w:w="2415" w:type="dxa"/>
          </w:tcPr>
          <w:p w14:paraId="016AFFAE" w14:textId="77777777" w:rsidR="00B6495D" w:rsidRPr="00931575" w:rsidRDefault="00B6495D" w:rsidP="0097410A">
            <w:pPr>
              <w:pStyle w:val="TAC"/>
            </w:pPr>
            <w:r w:rsidRPr="00931575">
              <w:t xml:space="preserve">0 </w:t>
            </w:r>
          </w:p>
        </w:tc>
      </w:tr>
      <w:tr w:rsidR="00B6495D" w:rsidRPr="00931575" w14:paraId="15560813" w14:textId="77777777" w:rsidTr="0097410A">
        <w:trPr>
          <w:cantSplit/>
          <w:jc w:val="center"/>
        </w:trPr>
        <w:tc>
          <w:tcPr>
            <w:tcW w:w="1239" w:type="dxa"/>
            <w:tcBorders>
              <w:top w:val="nil"/>
              <w:bottom w:val="single" w:sz="4" w:space="0" w:color="auto"/>
            </w:tcBorders>
            <w:shd w:val="clear" w:color="auto" w:fill="auto"/>
          </w:tcPr>
          <w:p w14:paraId="140C0BF4" w14:textId="77777777" w:rsidR="00B6495D" w:rsidRPr="00931575" w:rsidRDefault="00B6495D" w:rsidP="0097410A">
            <w:pPr>
              <w:pStyle w:val="TAL"/>
            </w:pPr>
            <w:r w:rsidRPr="00931575">
              <w:t>resource assignment</w:t>
            </w:r>
          </w:p>
        </w:tc>
        <w:tc>
          <w:tcPr>
            <w:tcW w:w="3566" w:type="dxa"/>
          </w:tcPr>
          <w:p w14:paraId="2D33439A" w14:textId="77777777" w:rsidR="00B6495D" w:rsidRPr="00931575" w:rsidRDefault="00B6495D" w:rsidP="0097410A">
            <w:pPr>
              <w:pStyle w:val="TAL"/>
              <w:rPr>
                <w:rFonts w:cs="Arial"/>
                <w:szCs w:val="18"/>
              </w:rPr>
            </w:pPr>
            <w:r w:rsidRPr="00931575">
              <w:t>Allocation length</w:t>
            </w:r>
          </w:p>
        </w:tc>
        <w:tc>
          <w:tcPr>
            <w:tcW w:w="2411" w:type="dxa"/>
          </w:tcPr>
          <w:p w14:paraId="22B53FBB" w14:textId="77777777" w:rsidR="00B6495D" w:rsidRPr="00931575" w:rsidRDefault="00B6495D" w:rsidP="0097410A">
            <w:pPr>
              <w:pStyle w:val="TAC"/>
            </w:pPr>
            <w:r w:rsidRPr="00931575">
              <w:t>14</w:t>
            </w:r>
          </w:p>
        </w:tc>
        <w:tc>
          <w:tcPr>
            <w:tcW w:w="2415" w:type="dxa"/>
          </w:tcPr>
          <w:p w14:paraId="1E5A9D6C" w14:textId="77777777" w:rsidR="00B6495D" w:rsidRPr="00931575" w:rsidRDefault="00B6495D" w:rsidP="0097410A">
            <w:pPr>
              <w:pStyle w:val="TAC"/>
            </w:pPr>
            <w:r w:rsidRPr="00931575">
              <w:t xml:space="preserve">10 </w:t>
            </w:r>
          </w:p>
        </w:tc>
      </w:tr>
      <w:tr w:rsidR="00B6495D" w:rsidRPr="00931575" w14:paraId="2DE0A652" w14:textId="77777777" w:rsidTr="0097410A">
        <w:trPr>
          <w:cantSplit/>
          <w:jc w:val="center"/>
        </w:trPr>
        <w:tc>
          <w:tcPr>
            <w:tcW w:w="1239" w:type="dxa"/>
            <w:tcBorders>
              <w:bottom w:val="nil"/>
            </w:tcBorders>
            <w:shd w:val="clear" w:color="auto" w:fill="auto"/>
          </w:tcPr>
          <w:p w14:paraId="208075D7" w14:textId="77777777" w:rsidR="00B6495D" w:rsidRPr="00931575" w:rsidRDefault="00B6495D" w:rsidP="0097410A">
            <w:pPr>
              <w:pStyle w:val="TAL"/>
            </w:pPr>
            <w:r w:rsidRPr="00931575">
              <w:t>Frequency domain resource assignment</w:t>
            </w:r>
          </w:p>
        </w:tc>
        <w:tc>
          <w:tcPr>
            <w:tcW w:w="3566" w:type="dxa"/>
          </w:tcPr>
          <w:p w14:paraId="7B358C63" w14:textId="77777777" w:rsidR="00B6495D" w:rsidRPr="00931575" w:rsidRDefault="00B6495D" w:rsidP="0097410A">
            <w:pPr>
              <w:pStyle w:val="TAL"/>
            </w:pPr>
            <w:r w:rsidRPr="00931575">
              <w:t>RB assignment</w:t>
            </w:r>
          </w:p>
        </w:tc>
        <w:tc>
          <w:tcPr>
            <w:tcW w:w="2411" w:type="dxa"/>
          </w:tcPr>
          <w:p w14:paraId="50579AE7" w14:textId="77777777" w:rsidR="00B6495D" w:rsidRPr="00931575" w:rsidRDefault="00B6495D" w:rsidP="0097410A">
            <w:pPr>
              <w:pStyle w:val="TAC"/>
            </w:pPr>
            <w:r w:rsidRPr="00931575">
              <w:t>15 kHz SCS: 25 PRBs in the middle of the test bandwidth</w:t>
            </w:r>
          </w:p>
          <w:p w14:paraId="4BDE6590" w14:textId="77777777" w:rsidR="00B6495D" w:rsidRPr="00931575" w:rsidRDefault="00B6495D" w:rsidP="0097410A">
            <w:pPr>
              <w:pStyle w:val="TAC"/>
            </w:pPr>
            <w:r w:rsidRPr="00931575">
              <w:t xml:space="preserve"> 30 kHz SCS: 24 PRBs in the middle of the test bandwidth</w:t>
            </w:r>
          </w:p>
        </w:tc>
        <w:tc>
          <w:tcPr>
            <w:tcW w:w="2415" w:type="dxa"/>
          </w:tcPr>
          <w:p w14:paraId="2DEB1064" w14:textId="77777777" w:rsidR="00B6495D" w:rsidRPr="00931575" w:rsidRDefault="00B6495D" w:rsidP="0097410A">
            <w:pPr>
              <w:pStyle w:val="TAC"/>
            </w:pPr>
            <w:r w:rsidRPr="00931575">
              <w:t>30 PRBs in the middle of the test bandwidth</w:t>
            </w:r>
          </w:p>
        </w:tc>
      </w:tr>
      <w:tr w:rsidR="00B6495D" w:rsidRPr="00931575" w14:paraId="67B8F38A" w14:textId="77777777" w:rsidTr="0097410A">
        <w:trPr>
          <w:cantSplit/>
          <w:jc w:val="center"/>
        </w:trPr>
        <w:tc>
          <w:tcPr>
            <w:tcW w:w="1239" w:type="dxa"/>
            <w:tcBorders>
              <w:top w:val="nil"/>
            </w:tcBorders>
            <w:shd w:val="clear" w:color="auto" w:fill="auto"/>
          </w:tcPr>
          <w:p w14:paraId="1E595109" w14:textId="77777777" w:rsidR="00B6495D" w:rsidRPr="00931575" w:rsidRDefault="00B6495D" w:rsidP="0097410A">
            <w:pPr>
              <w:pStyle w:val="TAL"/>
            </w:pPr>
          </w:p>
        </w:tc>
        <w:tc>
          <w:tcPr>
            <w:tcW w:w="3566" w:type="dxa"/>
          </w:tcPr>
          <w:p w14:paraId="6386976A" w14:textId="77777777" w:rsidR="00B6495D" w:rsidRPr="00931575" w:rsidRDefault="00B6495D" w:rsidP="0097410A">
            <w:pPr>
              <w:pStyle w:val="TAL"/>
            </w:pPr>
            <w:r w:rsidRPr="00931575">
              <w:t>Frequency hopping</w:t>
            </w:r>
          </w:p>
        </w:tc>
        <w:tc>
          <w:tcPr>
            <w:tcW w:w="4826" w:type="dxa"/>
            <w:gridSpan w:val="2"/>
          </w:tcPr>
          <w:p w14:paraId="3D6BB2D9" w14:textId="77777777" w:rsidR="00B6495D" w:rsidRPr="00931575" w:rsidRDefault="00B6495D" w:rsidP="0097410A">
            <w:pPr>
              <w:pStyle w:val="TAC"/>
            </w:pPr>
            <w:r w:rsidRPr="00931575">
              <w:t>Disabled</w:t>
            </w:r>
          </w:p>
        </w:tc>
      </w:tr>
      <w:tr w:rsidR="00B6495D" w:rsidRPr="00931575" w14:paraId="7F446DC7" w14:textId="77777777" w:rsidTr="0097410A">
        <w:trPr>
          <w:cantSplit/>
          <w:jc w:val="center"/>
        </w:trPr>
        <w:tc>
          <w:tcPr>
            <w:tcW w:w="4805" w:type="dxa"/>
            <w:gridSpan w:val="2"/>
          </w:tcPr>
          <w:p w14:paraId="3D63E4A0" w14:textId="77777777" w:rsidR="00B6495D" w:rsidRPr="00931575" w:rsidRDefault="00B6495D" w:rsidP="0097410A">
            <w:pPr>
              <w:pStyle w:val="TAL"/>
            </w:pPr>
            <w:r w:rsidRPr="00931575">
              <w:t>Code block group based PUSCH transmission</w:t>
            </w:r>
          </w:p>
        </w:tc>
        <w:tc>
          <w:tcPr>
            <w:tcW w:w="4826" w:type="dxa"/>
            <w:gridSpan w:val="2"/>
          </w:tcPr>
          <w:p w14:paraId="3C46B2C1" w14:textId="77777777" w:rsidR="00B6495D" w:rsidRPr="00931575" w:rsidRDefault="00B6495D" w:rsidP="0097410A">
            <w:pPr>
              <w:pStyle w:val="TAC"/>
            </w:pPr>
            <w:r w:rsidRPr="00931575">
              <w:t>Disabled</w:t>
            </w:r>
          </w:p>
        </w:tc>
      </w:tr>
      <w:tr w:rsidR="00B6495D" w:rsidRPr="00931575" w14:paraId="2073D56F" w14:textId="77777777" w:rsidTr="0097410A">
        <w:trPr>
          <w:cantSplit/>
          <w:jc w:val="center"/>
        </w:trPr>
        <w:tc>
          <w:tcPr>
            <w:tcW w:w="4805" w:type="dxa"/>
            <w:gridSpan w:val="2"/>
          </w:tcPr>
          <w:p w14:paraId="7F34590F" w14:textId="77777777" w:rsidR="00B6495D" w:rsidRPr="00931575" w:rsidRDefault="00B6495D" w:rsidP="0097410A">
            <w:pPr>
              <w:pStyle w:val="TAL"/>
              <w:rPr>
                <w:rFonts w:cs="Arial"/>
                <w:szCs w:val="18"/>
                <w:lang w:eastAsia="zh-CN"/>
              </w:rPr>
            </w:pPr>
            <w:r w:rsidRPr="00931575">
              <w:t>PT-RS</w:t>
            </w:r>
          </w:p>
        </w:tc>
        <w:tc>
          <w:tcPr>
            <w:tcW w:w="4826" w:type="dxa"/>
            <w:gridSpan w:val="2"/>
          </w:tcPr>
          <w:p w14:paraId="164998B3" w14:textId="77777777" w:rsidR="00B6495D" w:rsidRPr="00931575" w:rsidRDefault="00B6495D" w:rsidP="0097410A">
            <w:pPr>
              <w:pStyle w:val="TAC"/>
              <w:rPr>
                <w:rFonts w:cs="Arial"/>
                <w:szCs w:val="18"/>
                <w:lang w:eastAsia="zh-CN"/>
              </w:rPr>
            </w:pPr>
            <w:r w:rsidRPr="00931575">
              <w:rPr>
                <w:rFonts w:hint="eastAsia"/>
                <w:lang w:eastAsia="zh-CN"/>
              </w:rPr>
              <w:t>Not configured</w:t>
            </w:r>
          </w:p>
        </w:tc>
      </w:tr>
      <w:tr w:rsidR="00B6495D" w:rsidRPr="00931575" w14:paraId="3BC3EFB4" w14:textId="77777777" w:rsidTr="0097410A">
        <w:trPr>
          <w:cantSplit/>
          <w:jc w:val="center"/>
        </w:trPr>
        <w:tc>
          <w:tcPr>
            <w:tcW w:w="9631" w:type="dxa"/>
            <w:gridSpan w:val="4"/>
          </w:tcPr>
          <w:p w14:paraId="16CFC4F7" w14:textId="77777777" w:rsidR="00B6495D" w:rsidRPr="00931575" w:rsidRDefault="00B6495D" w:rsidP="0097410A">
            <w:pPr>
              <w:pStyle w:val="TAN"/>
              <w:rPr>
                <w:lang w:eastAsia="zh-CN"/>
              </w:rPr>
            </w:pPr>
            <w:r w:rsidRPr="00931575">
              <w:rPr>
                <w:rFonts w:eastAsia="Malgun Gothic"/>
              </w:rPr>
              <w:t>NOTE 1</w:t>
            </w:r>
            <w:r w:rsidRPr="00931575">
              <w:rPr>
                <w:rFonts w:eastAsia="Malgun Gothic" w:hint="eastAsia"/>
                <w:lang w:eastAsia="zh-CN"/>
              </w:rPr>
              <w:t>:</w:t>
            </w:r>
            <w:r w:rsidRPr="00931575">
              <w:tab/>
              <w:t>The same requirements are applicable to FDD and TDD with different UL-DL patterns for BS type 1-O, and the same requirements are applicable to TDD with different UL-DL patterns for BS type 2-O.</w:t>
            </w:r>
          </w:p>
        </w:tc>
      </w:tr>
    </w:tbl>
    <w:p w14:paraId="66CF9A2A" w14:textId="77777777" w:rsidR="00B6495D" w:rsidRPr="00931575" w:rsidRDefault="00B6495D" w:rsidP="00B6495D">
      <w:pPr>
        <w:rPr>
          <w:lang w:eastAsia="zh-CN"/>
        </w:rPr>
      </w:pPr>
    </w:p>
    <w:p w14:paraId="455A2BED" w14:textId="77777777" w:rsidR="00B6495D" w:rsidRPr="00931575" w:rsidRDefault="00B6495D" w:rsidP="00B6495D">
      <w:pPr>
        <w:pStyle w:val="B10"/>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F5407CD" w14:textId="77777777" w:rsidR="00B6495D" w:rsidRPr="00931575" w:rsidRDefault="00B6495D" w:rsidP="00B6495D">
      <w:pPr>
        <w:pStyle w:val="B10"/>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Pr="00931575">
        <w:rPr>
          <w:rFonts w:hint="eastAsia"/>
          <w:lang w:eastAsia="zh-CN"/>
        </w:rPr>
        <w:t>clause</w:t>
      </w:r>
      <w:r w:rsidRPr="00931575">
        <w:rPr>
          <w:lang w:eastAsia="zh-CN"/>
        </w:rPr>
        <w:t>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 and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45BC221B" w14:textId="77777777" w:rsidR="00B6495D" w:rsidRPr="00931575" w:rsidRDefault="00B6495D" w:rsidP="00B6495D">
      <w:pPr>
        <w:pStyle w:val="B10"/>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2.4.2-2</w:t>
      </w:r>
      <w:r w:rsidRPr="00931575">
        <w:rPr>
          <w:rFonts w:hint="eastAsia"/>
          <w:lang w:eastAsia="zh-CN"/>
        </w:rPr>
        <w:t>.</w:t>
      </w:r>
    </w:p>
    <w:p w14:paraId="5D754F75" w14:textId="77777777" w:rsidR="00B6495D" w:rsidRPr="00931575" w:rsidRDefault="00B6495D" w:rsidP="00B6495D">
      <w:pPr>
        <w:pStyle w:val="TH"/>
        <w:rPr>
          <w:lang w:eastAsia="zh-CN"/>
        </w:rPr>
      </w:pPr>
      <w:r w:rsidRPr="00931575">
        <w:rPr>
          <w:rFonts w:eastAsia="‚c‚e‚o“Á‘¾ƒSƒVƒbƒN‘Ì"/>
        </w:rPr>
        <w:lastRenderedPageBreak/>
        <w:t xml:space="preserve">Table </w:t>
      </w:r>
      <w:r w:rsidRPr="00931575">
        <w:t>8.2.2.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B6495D" w:rsidRPr="00931575" w14:paraId="12C2EEF2" w14:textId="77777777" w:rsidTr="0097410A">
        <w:trPr>
          <w:cantSplit/>
          <w:jc w:val="center"/>
        </w:trPr>
        <w:tc>
          <w:tcPr>
            <w:tcW w:w="1423" w:type="dxa"/>
            <w:tcBorders>
              <w:bottom w:val="single" w:sz="4" w:space="0" w:color="auto"/>
            </w:tcBorders>
          </w:tcPr>
          <w:p w14:paraId="787619B0" w14:textId="77777777" w:rsidR="00B6495D" w:rsidRPr="00931575" w:rsidRDefault="00B6495D" w:rsidP="0097410A">
            <w:pPr>
              <w:pStyle w:val="TAH"/>
              <w:rPr>
                <w:rFonts w:eastAsia="‚c‚e‚o“Á‘¾ƒSƒVƒbƒN‘Ì"/>
              </w:rPr>
            </w:pPr>
            <w:r w:rsidRPr="00931575">
              <w:t>BS type</w:t>
            </w:r>
          </w:p>
        </w:tc>
        <w:tc>
          <w:tcPr>
            <w:tcW w:w="1959" w:type="dxa"/>
          </w:tcPr>
          <w:p w14:paraId="65C45B23" w14:textId="77777777" w:rsidR="00B6495D" w:rsidRPr="00931575" w:rsidRDefault="00B6495D" w:rsidP="0097410A">
            <w:pPr>
              <w:pStyle w:val="TAH"/>
              <w:rPr>
                <w:rFonts w:eastAsia="‚c‚e‚o“Á‘¾ƒSƒVƒbƒN‘Ì"/>
              </w:rPr>
            </w:pPr>
            <w:r w:rsidRPr="00931575">
              <w:rPr>
                <w:rFonts w:eastAsia="‚c‚e‚o“Á‘¾ƒSƒVƒbƒN‘Ì"/>
              </w:rPr>
              <w:t>Sub-carrier spacing (kHz)</w:t>
            </w:r>
          </w:p>
        </w:tc>
        <w:tc>
          <w:tcPr>
            <w:tcW w:w="1985" w:type="dxa"/>
          </w:tcPr>
          <w:p w14:paraId="38E944A0" w14:textId="77777777" w:rsidR="00B6495D" w:rsidRPr="00931575" w:rsidRDefault="00B6495D" w:rsidP="0097410A">
            <w:pPr>
              <w:pStyle w:val="TAH"/>
              <w:rPr>
                <w:rFonts w:eastAsia="‚c‚e‚o“Á‘¾ƒSƒVƒbƒN‘Ì"/>
              </w:rPr>
            </w:pPr>
            <w:r w:rsidRPr="00931575">
              <w:rPr>
                <w:rFonts w:eastAsia="‚c‚e‚o“Á‘¾ƒSƒVƒbƒN‘Ì"/>
              </w:rPr>
              <w:t>Channel bandwidth (MHz)</w:t>
            </w:r>
          </w:p>
        </w:tc>
        <w:tc>
          <w:tcPr>
            <w:tcW w:w="3402" w:type="dxa"/>
          </w:tcPr>
          <w:p w14:paraId="67FA9214" w14:textId="77777777" w:rsidR="00B6495D" w:rsidRPr="00931575" w:rsidRDefault="00B6495D" w:rsidP="0097410A">
            <w:pPr>
              <w:pStyle w:val="TAH"/>
              <w:rPr>
                <w:rFonts w:eastAsia="‚c‚e‚o“Á‘¾ƒSƒVƒbƒN‘Ì"/>
              </w:rPr>
            </w:pPr>
            <w:r w:rsidRPr="00931575">
              <w:rPr>
                <w:rFonts w:eastAsia="‚c‚e‚o“Á‘¾ƒSƒVƒbƒN‘Ì"/>
              </w:rPr>
              <w:t>AWGN power level</w:t>
            </w:r>
          </w:p>
        </w:tc>
      </w:tr>
      <w:tr w:rsidR="00B6495D" w:rsidRPr="00931575" w14:paraId="410D1409" w14:textId="77777777" w:rsidTr="0097410A">
        <w:trPr>
          <w:cantSplit/>
          <w:jc w:val="center"/>
        </w:trPr>
        <w:tc>
          <w:tcPr>
            <w:tcW w:w="1423" w:type="dxa"/>
            <w:tcBorders>
              <w:bottom w:val="nil"/>
            </w:tcBorders>
            <w:shd w:val="clear" w:color="auto" w:fill="auto"/>
          </w:tcPr>
          <w:p w14:paraId="5B55800C" w14:textId="77777777" w:rsidR="00B6495D" w:rsidRPr="00931575" w:rsidRDefault="00B6495D" w:rsidP="0097410A">
            <w:pPr>
              <w:pStyle w:val="TAC"/>
              <w:rPr>
                <w:rFonts w:eastAsia="‚c‚e‚o“Á‘¾ƒSƒVƒbƒN‘Ì"/>
                <w:i/>
                <w:iCs/>
              </w:rPr>
            </w:pPr>
            <w:r w:rsidRPr="00931575">
              <w:rPr>
                <w:i/>
                <w:iCs/>
              </w:rPr>
              <w:t>BS type 1-O</w:t>
            </w:r>
            <w:r>
              <w:rPr>
                <w:i/>
                <w:iCs/>
              </w:rPr>
              <w:t xml:space="preserve"> </w:t>
            </w:r>
            <w:r>
              <w:t>(Note 4)</w:t>
            </w:r>
          </w:p>
        </w:tc>
        <w:tc>
          <w:tcPr>
            <w:tcW w:w="1959" w:type="dxa"/>
          </w:tcPr>
          <w:p w14:paraId="7A1E26CB" w14:textId="77777777" w:rsidR="00B6495D" w:rsidRPr="00931575" w:rsidRDefault="00B6495D" w:rsidP="0097410A">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71C34329" w14:textId="77777777" w:rsidR="00B6495D" w:rsidRPr="00931575" w:rsidRDefault="00B6495D" w:rsidP="0097410A">
            <w:pPr>
              <w:pStyle w:val="TAC"/>
              <w:rPr>
                <w:rFonts w:eastAsia="‚c‚e‚o“Á‘¾ƒSƒVƒbƒN‘Ì"/>
              </w:rPr>
            </w:pPr>
            <w:r w:rsidRPr="00931575">
              <w:rPr>
                <w:rFonts w:eastAsia="‚c‚e‚o“Á‘¾ƒSƒVƒbƒN‘Ì"/>
              </w:rPr>
              <w:t>5</w:t>
            </w:r>
          </w:p>
        </w:tc>
        <w:tc>
          <w:tcPr>
            <w:tcW w:w="3402" w:type="dxa"/>
            <w:tcBorders>
              <w:bottom w:val="single" w:sz="4" w:space="0" w:color="auto"/>
            </w:tcBorders>
          </w:tcPr>
          <w:p w14:paraId="6AF48131" w14:textId="77777777" w:rsidR="00B6495D" w:rsidRPr="00931575" w:rsidRDefault="00B6495D" w:rsidP="0097410A">
            <w:pPr>
              <w:pStyle w:val="TAC"/>
              <w:rPr>
                <w:rFonts w:eastAsia="‚c‚e‚o“Á‘¾ƒSƒVƒbƒN‘Ì"/>
              </w:rPr>
            </w:pPr>
            <w:r w:rsidRPr="00931575">
              <w:rPr>
                <w:rFonts w:cs="v5.0.0" w:hint="eastAsia"/>
                <w:lang w:eastAsia="zh-CN"/>
              </w:rPr>
              <w:t>-86.5</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4.5 MHz</w:t>
            </w:r>
          </w:p>
        </w:tc>
      </w:tr>
      <w:tr w:rsidR="00B6495D" w:rsidRPr="00931575" w14:paraId="280E9B78" w14:textId="77777777" w:rsidTr="0097410A">
        <w:trPr>
          <w:cantSplit/>
          <w:jc w:val="center"/>
        </w:trPr>
        <w:tc>
          <w:tcPr>
            <w:tcW w:w="1423" w:type="dxa"/>
            <w:tcBorders>
              <w:top w:val="nil"/>
              <w:bottom w:val="single" w:sz="4" w:space="0" w:color="auto"/>
            </w:tcBorders>
            <w:shd w:val="clear" w:color="auto" w:fill="auto"/>
          </w:tcPr>
          <w:p w14:paraId="2DC67204" w14:textId="77777777" w:rsidR="00B6495D" w:rsidRPr="00931575" w:rsidRDefault="00B6495D" w:rsidP="0097410A">
            <w:pPr>
              <w:pStyle w:val="TAC"/>
              <w:rPr>
                <w:rFonts w:eastAsia="‚c‚e‚o“Á‘¾ƒSƒVƒbƒN‘Ì"/>
                <w:i/>
                <w:iCs/>
              </w:rPr>
            </w:pPr>
          </w:p>
        </w:tc>
        <w:tc>
          <w:tcPr>
            <w:tcW w:w="1959" w:type="dxa"/>
          </w:tcPr>
          <w:p w14:paraId="3110C7A4" w14:textId="77777777" w:rsidR="00B6495D" w:rsidRPr="00931575" w:rsidRDefault="00B6495D" w:rsidP="0097410A">
            <w:pPr>
              <w:pStyle w:val="TAC"/>
              <w:rPr>
                <w:rFonts w:eastAsia="‚c‚e‚o“Á‘¾ƒSƒVƒbƒN‘Ì" w:cs="v5.0.0"/>
              </w:rPr>
            </w:pPr>
            <w:r w:rsidRPr="00931575">
              <w:rPr>
                <w:rFonts w:eastAsia="‚c‚e‚o“Á‘¾ƒSƒVƒbƒN‘Ì"/>
              </w:rPr>
              <w:t xml:space="preserve">30 </w:t>
            </w:r>
          </w:p>
        </w:tc>
        <w:tc>
          <w:tcPr>
            <w:tcW w:w="1985" w:type="dxa"/>
          </w:tcPr>
          <w:p w14:paraId="6BC79D4A" w14:textId="77777777" w:rsidR="00B6495D" w:rsidRPr="00931575" w:rsidRDefault="00B6495D" w:rsidP="0097410A">
            <w:pPr>
              <w:pStyle w:val="TAC"/>
              <w:rPr>
                <w:rFonts w:eastAsia="‚c‚e‚o“Á‘¾ƒSƒVƒbƒN‘Ì"/>
              </w:rPr>
            </w:pPr>
            <w:r w:rsidRPr="00931575">
              <w:rPr>
                <w:rFonts w:eastAsia="‚c‚e‚o“Á‘¾ƒSƒVƒbƒN‘Ì"/>
              </w:rPr>
              <w:t>10</w:t>
            </w:r>
          </w:p>
        </w:tc>
        <w:tc>
          <w:tcPr>
            <w:tcW w:w="3402" w:type="dxa"/>
          </w:tcPr>
          <w:p w14:paraId="63EA215B" w14:textId="77777777" w:rsidR="00B6495D" w:rsidRPr="00931575" w:rsidRDefault="00B6495D" w:rsidP="0097410A">
            <w:pPr>
              <w:pStyle w:val="TAC"/>
              <w:rPr>
                <w:rFonts w:eastAsia="‚c‚e‚o“Á‘¾ƒSƒVƒbƒN‘Ì"/>
              </w:rPr>
            </w:pPr>
            <w:r w:rsidRPr="00931575">
              <w:rPr>
                <w:rFonts w:cs="v5.0.0" w:hint="eastAsia"/>
                <w:lang w:eastAsia="zh-CN"/>
              </w:rPr>
              <w:t xml:space="preserve">-83.6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8.64 MHz</w:t>
            </w:r>
          </w:p>
        </w:tc>
      </w:tr>
      <w:tr w:rsidR="00B6495D" w:rsidRPr="00931575" w14:paraId="0790CD19" w14:textId="77777777" w:rsidTr="0097410A">
        <w:trPr>
          <w:cantSplit/>
          <w:jc w:val="center"/>
        </w:trPr>
        <w:tc>
          <w:tcPr>
            <w:tcW w:w="1423" w:type="dxa"/>
            <w:vMerge w:val="restart"/>
            <w:shd w:val="clear" w:color="auto" w:fill="auto"/>
          </w:tcPr>
          <w:p w14:paraId="536F044A" w14:textId="77777777" w:rsidR="00B6495D" w:rsidRPr="00931575" w:rsidRDefault="00B6495D" w:rsidP="0097410A">
            <w:pPr>
              <w:pStyle w:val="TAC"/>
              <w:rPr>
                <w:rFonts w:eastAsia="‚c‚e‚o“Á‘¾ƒSƒVƒbƒN‘Ì"/>
                <w:i/>
                <w:iCs/>
              </w:rPr>
            </w:pPr>
            <w:r w:rsidRPr="00931575">
              <w:rPr>
                <w:i/>
                <w:iCs/>
              </w:rPr>
              <w:t xml:space="preserve">BS type </w:t>
            </w:r>
            <w:r w:rsidRPr="00931575">
              <w:rPr>
                <w:rFonts w:hint="eastAsia"/>
                <w:i/>
                <w:iCs/>
                <w:lang w:eastAsia="zh-CN"/>
              </w:rPr>
              <w:t>2</w:t>
            </w:r>
            <w:r w:rsidRPr="00931575">
              <w:rPr>
                <w:i/>
                <w:iCs/>
              </w:rPr>
              <w:t>-O</w:t>
            </w:r>
            <w:r>
              <w:t xml:space="preserve"> (Note 5)</w:t>
            </w:r>
          </w:p>
        </w:tc>
        <w:tc>
          <w:tcPr>
            <w:tcW w:w="1959" w:type="dxa"/>
          </w:tcPr>
          <w:p w14:paraId="65045F7A" w14:textId="77777777" w:rsidR="00B6495D" w:rsidRPr="00931575" w:rsidRDefault="00B6495D" w:rsidP="0097410A">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73CFA7EE" w14:textId="77777777" w:rsidR="00B6495D" w:rsidRPr="00931575" w:rsidRDefault="00B6495D" w:rsidP="0097410A">
            <w:pPr>
              <w:pStyle w:val="TAC"/>
              <w:rPr>
                <w:lang w:eastAsia="zh-CN"/>
              </w:rPr>
            </w:pPr>
            <w:r w:rsidRPr="00931575">
              <w:rPr>
                <w:rFonts w:eastAsia="‚c‚e‚o“Á‘¾ƒSƒVƒbƒN‘Ì"/>
              </w:rPr>
              <w:t>5</w:t>
            </w:r>
            <w:r w:rsidRPr="00931575">
              <w:rPr>
                <w:rFonts w:hint="eastAsia"/>
                <w:lang w:eastAsia="zh-CN"/>
              </w:rPr>
              <w:t>0</w:t>
            </w:r>
          </w:p>
        </w:tc>
        <w:tc>
          <w:tcPr>
            <w:tcW w:w="3402" w:type="dxa"/>
          </w:tcPr>
          <w:p w14:paraId="006A42C9" w14:textId="77777777" w:rsidR="00B6495D" w:rsidRPr="00931575" w:rsidRDefault="00B6495D" w:rsidP="0097410A">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hint="eastAsia"/>
                <w:noProof/>
                <w:sz w:val="20"/>
                <w:vertAlign w:val="subscript"/>
                <w:lang w:eastAsia="zh-CN"/>
              </w:rPr>
              <w:t xml:space="preserve"> </w:t>
            </w:r>
            <w:r w:rsidRPr="00931575">
              <w:rPr>
                <w:rFonts w:hint="eastAsia"/>
                <w:lang w:eastAsia="zh-CN"/>
              </w:rPr>
              <w:t>+</w:t>
            </w:r>
            <w:r w:rsidRPr="00931575">
              <w:t xml:space="preserve"> </w:t>
            </w:r>
            <w:r w:rsidRPr="00931575">
              <w:rPr>
                <w:rFonts w:hint="eastAsia"/>
                <w:lang w:eastAsia="zh-CN"/>
              </w:rPr>
              <w:t xml:space="preserve">15 </w:t>
            </w:r>
            <w:r w:rsidRPr="00931575">
              <w:t>dBm / 47.52MHz</w:t>
            </w:r>
            <w:r w:rsidRPr="00931575">
              <w:rPr>
                <w:rFonts w:hint="eastAsia"/>
                <w:lang w:eastAsia="zh-CN"/>
              </w:rPr>
              <w:t xml:space="preserve"> </w:t>
            </w:r>
          </w:p>
        </w:tc>
      </w:tr>
      <w:tr w:rsidR="00B6495D" w:rsidRPr="00931575" w14:paraId="267FEDE7" w14:textId="77777777" w:rsidTr="0097410A">
        <w:trPr>
          <w:cantSplit/>
          <w:jc w:val="center"/>
        </w:trPr>
        <w:tc>
          <w:tcPr>
            <w:tcW w:w="1423" w:type="dxa"/>
            <w:vMerge/>
            <w:shd w:val="clear" w:color="auto" w:fill="auto"/>
          </w:tcPr>
          <w:p w14:paraId="5918F4C6" w14:textId="77777777" w:rsidR="00B6495D" w:rsidRPr="00931575" w:rsidRDefault="00B6495D" w:rsidP="0097410A">
            <w:pPr>
              <w:pStyle w:val="TAC"/>
              <w:rPr>
                <w:rFonts w:eastAsia="‚c‚e‚o“Á‘¾ƒSƒVƒbƒN‘Ì"/>
                <w:i/>
                <w:iCs/>
              </w:rPr>
            </w:pPr>
          </w:p>
        </w:tc>
        <w:tc>
          <w:tcPr>
            <w:tcW w:w="1959" w:type="dxa"/>
          </w:tcPr>
          <w:p w14:paraId="2D733A38" w14:textId="77777777" w:rsidR="00B6495D" w:rsidRPr="00931575" w:rsidRDefault="00B6495D" w:rsidP="0097410A">
            <w:pPr>
              <w:pStyle w:val="TAC"/>
              <w:rPr>
                <w:lang w:eastAsia="zh-CN"/>
              </w:rPr>
            </w:pPr>
            <w:r w:rsidRPr="00931575">
              <w:rPr>
                <w:rFonts w:hint="eastAsia"/>
                <w:lang w:eastAsia="zh-CN"/>
              </w:rPr>
              <w:t xml:space="preserve">120 </w:t>
            </w:r>
          </w:p>
        </w:tc>
        <w:tc>
          <w:tcPr>
            <w:tcW w:w="1985" w:type="dxa"/>
          </w:tcPr>
          <w:p w14:paraId="388D2FE4" w14:textId="77777777" w:rsidR="00B6495D" w:rsidRPr="00931575" w:rsidRDefault="00B6495D" w:rsidP="0097410A">
            <w:pPr>
              <w:pStyle w:val="TAC"/>
              <w:rPr>
                <w:rFonts w:eastAsia="‚c‚e‚o“Á‘¾ƒSƒVƒbƒN‘Ì"/>
              </w:rPr>
            </w:pPr>
            <w:r w:rsidRPr="00931575">
              <w:rPr>
                <w:rFonts w:eastAsia="‚c‚e‚o“Á‘¾ƒSƒVƒbƒN‘Ì"/>
              </w:rPr>
              <w:t>50</w:t>
            </w:r>
          </w:p>
        </w:tc>
        <w:tc>
          <w:tcPr>
            <w:tcW w:w="3402" w:type="dxa"/>
          </w:tcPr>
          <w:p w14:paraId="1B73047D" w14:textId="77777777" w:rsidR="00B6495D" w:rsidRPr="00931575" w:rsidRDefault="00B6495D" w:rsidP="0097410A">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hint="eastAsia"/>
                <w:noProof/>
                <w:sz w:val="20"/>
                <w:vertAlign w:val="subscript"/>
                <w:lang w:eastAsia="zh-CN"/>
              </w:rPr>
              <w:t xml:space="preserve"> </w:t>
            </w:r>
            <w:r w:rsidRPr="00931575">
              <w:rPr>
                <w:rFonts w:hint="eastAsia"/>
                <w:lang w:eastAsia="zh-CN"/>
              </w:rPr>
              <w:t>+</w:t>
            </w:r>
            <w:r w:rsidRPr="00931575">
              <w:t xml:space="preserve"> </w:t>
            </w:r>
            <w:r w:rsidRPr="00931575">
              <w:rPr>
                <w:rFonts w:hint="eastAsia"/>
                <w:lang w:eastAsia="zh-CN"/>
              </w:rPr>
              <w:t xml:space="preserve">15 </w:t>
            </w:r>
            <w:r w:rsidRPr="00931575">
              <w:t>dBm / 46.08 MHz</w:t>
            </w:r>
            <w:r w:rsidRPr="00931575">
              <w:rPr>
                <w:rFonts w:hint="eastAsia"/>
                <w:lang w:eastAsia="zh-CN"/>
              </w:rPr>
              <w:t xml:space="preserve"> </w:t>
            </w:r>
          </w:p>
        </w:tc>
      </w:tr>
      <w:tr w:rsidR="00B6495D" w:rsidRPr="00931575" w14:paraId="58622067" w14:textId="77777777" w:rsidTr="0097410A">
        <w:trPr>
          <w:cantSplit/>
          <w:jc w:val="center"/>
          <w:ins w:id="670" w:author="Huawei" w:date="2022-10-14T18:26:00Z"/>
        </w:trPr>
        <w:tc>
          <w:tcPr>
            <w:tcW w:w="1423" w:type="dxa"/>
            <w:vMerge/>
            <w:shd w:val="clear" w:color="auto" w:fill="auto"/>
          </w:tcPr>
          <w:p w14:paraId="14D67D21" w14:textId="77777777" w:rsidR="00B6495D" w:rsidRPr="00931575" w:rsidRDefault="00B6495D" w:rsidP="0097410A">
            <w:pPr>
              <w:pStyle w:val="TAC"/>
              <w:rPr>
                <w:ins w:id="671" w:author="Huawei" w:date="2022-10-14T18:26:00Z"/>
                <w:rFonts w:eastAsia="‚c‚e‚o“Á‘¾ƒSƒVƒbƒN‘Ì"/>
                <w:i/>
                <w:iCs/>
              </w:rPr>
            </w:pPr>
          </w:p>
        </w:tc>
        <w:tc>
          <w:tcPr>
            <w:tcW w:w="1959" w:type="dxa"/>
          </w:tcPr>
          <w:p w14:paraId="038B1609" w14:textId="77777777" w:rsidR="00B6495D" w:rsidRPr="00931575" w:rsidRDefault="00B6495D" w:rsidP="0097410A">
            <w:pPr>
              <w:pStyle w:val="TAC"/>
              <w:rPr>
                <w:ins w:id="672" w:author="Huawei" w:date="2022-10-14T18:26:00Z"/>
                <w:lang w:eastAsia="zh-CN"/>
              </w:rPr>
            </w:pPr>
            <w:ins w:id="673" w:author="Huawei" w:date="2022-10-14T18:26:00Z">
              <w:r>
                <w:rPr>
                  <w:rFonts w:hint="eastAsia"/>
                  <w:lang w:eastAsia="zh-CN"/>
                </w:rPr>
                <w:t>4</w:t>
              </w:r>
              <w:r>
                <w:rPr>
                  <w:lang w:eastAsia="zh-CN"/>
                </w:rPr>
                <w:t>80</w:t>
              </w:r>
            </w:ins>
          </w:p>
        </w:tc>
        <w:tc>
          <w:tcPr>
            <w:tcW w:w="1985" w:type="dxa"/>
          </w:tcPr>
          <w:p w14:paraId="09D90FD8" w14:textId="77777777" w:rsidR="00B6495D" w:rsidRPr="00D76E51" w:rsidRDefault="00B6495D" w:rsidP="0097410A">
            <w:pPr>
              <w:pStyle w:val="TAC"/>
              <w:rPr>
                <w:ins w:id="674" w:author="Huawei" w:date="2022-10-14T18:26:00Z"/>
                <w:rFonts w:eastAsiaTheme="minorEastAsia"/>
                <w:lang w:eastAsia="zh-CN"/>
                <w:rPrChange w:id="675" w:author="Huawei" w:date="2022-10-14T18:26:00Z">
                  <w:rPr>
                    <w:ins w:id="676" w:author="Huawei" w:date="2022-10-14T18:26:00Z"/>
                    <w:rFonts w:eastAsia="‚c‚e‚o“Á‘¾ƒSƒVƒbƒN‘Ì"/>
                  </w:rPr>
                </w:rPrChange>
              </w:rPr>
            </w:pPr>
            <w:ins w:id="677" w:author="Huawei" w:date="2022-10-14T18:26:00Z">
              <w:r>
                <w:rPr>
                  <w:rFonts w:hint="eastAsia"/>
                  <w:lang w:eastAsia="zh-CN"/>
                </w:rPr>
                <w:t>4</w:t>
              </w:r>
              <w:r>
                <w:rPr>
                  <w:lang w:eastAsia="zh-CN"/>
                </w:rPr>
                <w:t>00</w:t>
              </w:r>
            </w:ins>
          </w:p>
        </w:tc>
        <w:tc>
          <w:tcPr>
            <w:tcW w:w="3402" w:type="dxa"/>
          </w:tcPr>
          <w:p w14:paraId="67418A43" w14:textId="77777777" w:rsidR="00B6495D" w:rsidRPr="00931575" w:rsidRDefault="00B6495D" w:rsidP="0097410A">
            <w:pPr>
              <w:pStyle w:val="TAC"/>
              <w:rPr>
                <w:ins w:id="678" w:author="Huawei" w:date="2022-10-14T18:26:00Z"/>
                <w:lang w:eastAsia="zh-CN"/>
              </w:rPr>
            </w:pPr>
            <w:ins w:id="679" w:author="Huawei" w:date="2022-10-14T18:26:00Z">
              <w:r>
                <w:rPr>
                  <w:rFonts w:hint="eastAsia"/>
                  <w:lang w:eastAsia="zh-CN"/>
                </w:rPr>
                <w:t>T</w:t>
              </w:r>
              <w:r>
                <w:rPr>
                  <w:lang w:eastAsia="zh-CN"/>
                </w:rPr>
                <w:t>BD</w:t>
              </w:r>
            </w:ins>
          </w:p>
        </w:tc>
      </w:tr>
      <w:tr w:rsidR="00B6495D" w:rsidRPr="00931575" w14:paraId="16AFB8CD" w14:textId="77777777" w:rsidTr="0097410A">
        <w:trPr>
          <w:cantSplit/>
          <w:jc w:val="center"/>
        </w:trPr>
        <w:tc>
          <w:tcPr>
            <w:tcW w:w="8769" w:type="dxa"/>
            <w:gridSpan w:val="4"/>
          </w:tcPr>
          <w:p w14:paraId="4781F71E" w14:textId="77777777" w:rsidR="00B6495D" w:rsidRPr="00931575" w:rsidRDefault="00B6495D" w:rsidP="0097410A">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5FF222B9" w14:textId="77777777" w:rsidR="00B6495D" w:rsidRPr="00931575" w:rsidRDefault="00B6495D" w:rsidP="0097410A">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672AF177" w14:textId="77777777" w:rsidR="00B6495D" w:rsidRDefault="00B6495D" w:rsidP="0097410A">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757E4F66" w14:textId="77777777" w:rsidR="00B6495D" w:rsidRPr="00B71057" w:rsidRDefault="00B6495D" w:rsidP="0097410A">
            <w:pPr>
              <w:pStyle w:val="TAN"/>
              <w:rPr>
                <w:lang w:eastAsia="zh-CN"/>
              </w:rPr>
            </w:pPr>
            <w:r w:rsidRPr="00B71057">
              <w:rPr>
                <w:lang w:eastAsia="zh-CN"/>
              </w:rPr>
              <w:t>NOTE 4:</w:t>
            </w:r>
            <w:r w:rsidRPr="00B71057">
              <w:tab/>
            </w:r>
            <w:r w:rsidRPr="00B71057">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9B8EED9" w14:textId="77777777" w:rsidR="00B6495D" w:rsidRPr="00931575" w:rsidDel="00BD2305" w:rsidRDefault="00B6495D" w:rsidP="0097410A">
            <w:pPr>
              <w:pStyle w:val="TAN"/>
              <w:rPr>
                <w:lang w:eastAsia="zh-CN"/>
              </w:rPr>
            </w:pPr>
            <w:r w:rsidRPr="00B71057">
              <w:rPr>
                <w:lang w:eastAsia="zh-CN"/>
              </w:rPr>
              <w:t>NOTE 5:</w:t>
            </w:r>
            <w:r w:rsidRPr="00B71057">
              <w:tab/>
            </w:r>
            <w:r w:rsidRPr="00B71057">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6E514C43" w14:textId="77777777" w:rsidR="00B6495D" w:rsidRPr="00931575" w:rsidRDefault="00B6495D" w:rsidP="00B6495D">
      <w:pPr>
        <w:rPr>
          <w:lang w:eastAsia="zh-CN"/>
        </w:rPr>
      </w:pPr>
    </w:p>
    <w:p w14:paraId="3FE7A498" w14:textId="77777777" w:rsidR="00B6495D" w:rsidRPr="00931575" w:rsidRDefault="00B6495D" w:rsidP="00B6495D">
      <w:pPr>
        <w:pStyle w:val="B10"/>
        <w:rPr>
          <w:lang w:eastAsia="zh-CN"/>
        </w:rPr>
      </w:pPr>
      <w:r w:rsidRPr="00931575">
        <w:rPr>
          <w:rFonts w:hint="eastAsia"/>
          <w:lang w:eastAsia="zh-CN"/>
        </w:rPr>
        <w:t>8</w:t>
      </w:r>
      <w:r w:rsidRPr="00931575">
        <w:t>)</w:t>
      </w:r>
      <w:r w:rsidRPr="00931575">
        <w:tab/>
        <w:t>For reference channels applicable to the BS, measure the throughput.</w:t>
      </w:r>
    </w:p>
    <w:p w14:paraId="34A2379B" w14:textId="77777777" w:rsidR="00B6495D" w:rsidRPr="00931575" w:rsidRDefault="00B6495D" w:rsidP="00B6495D">
      <w:pPr>
        <w:pStyle w:val="Heading4"/>
        <w:rPr>
          <w:lang w:eastAsia="zh-CN"/>
        </w:rPr>
      </w:pPr>
      <w:bookmarkStart w:id="680" w:name="_Toc21102950"/>
      <w:bookmarkStart w:id="681" w:name="_Toc29810799"/>
      <w:bookmarkStart w:id="682" w:name="_Toc36636151"/>
      <w:bookmarkStart w:id="683" w:name="_Toc37273097"/>
      <w:bookmarkStart w:id="684" w:name="_Toc45886177"/>
      <w:bookmarkStart w:id="685" w:name="_Toc53183256"/>
      <w:bookmarkStart w:id="686" w:name="_Toc58915926"/>
      <w:bookmarkStart w:id="687" w:name="_Toc58918107"/>
      <w:bookmarkStart w:id="688" w:name="_Toc66693977"/>
      <w:bookmarkStart w:id="689" w:name="_Toc74915944"/>
      <w:bookmarkStart w:id="690" w:name="_Toc76114569"/>
      <w:bookmarkStart w:id="691" w:name="_Toc76544455"/>
      <w:bookmarkStart w:id="692" w:name="_Toc82536577"/>
      <w:bookmarkStart w:id="693" w:name="_Toc89952870"/>
      <w:bookmarkStart w:id="694" w:name="_Toc98766686"/>
      <w:bookmarkStart w:id="695" w:name="_Toc99703049"/>
      <w:r w:rsidRPr="00931575">
        <w:t>8.2.</w:t>
      </w:r>
      <w:r w:rsidRPr="00931575">
        <w:rPr>
          <w:rFonts w:hint="eastAsia"/>
        </w:rPr>
        <w:t>2.</w:t>
      </w:r>
      <w:r w:rsidRPr="00931575">
        <w:t>5</w:t>
      </w:r>
      <w:r w:rsidRPr="00931575">
        <w:tab/>
        <w:t>Test Requirement</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4E3C0DB9" w14:textId="77777777" w:rsidR="00B6495D" w:rsidRPr="00931575" w:rsidRDefault="00B6495D" w:rsidP="00B6495D">
      <w:pPr>
        <w:pStyle w:val="Heading5"/>
        <w:rPr>
          <w:rFonts w:cs="Arial"/>
          <w:i/>
          <w:iCs/>
          <w:szCs w:val="22"/>
          <w:lang w:eastAsia="zh-CN"/>
        </w:rPr>
      </w:pPr>
      <w:bookmarkStart w:id="696" w:name="_Toc21102951"/>
      <w:bookmarkStart w:id="697" w:name="_Toc29810800"/>
      <w:bookmarkStart w:id="698" w:name="_Toc36636152"/>
      <w:bookmarkStart w:id="699" w:name="_Toc37273098"/>
      <w:bookmarkStart w:id="700" w:name="_Toc45886178"/>
      <w:bookmarkStart w:id="701" w:name="_Toc53183257"/>
      <w:bookmarkStart w:id="702" w:name="_Toc58915927"/>
      <w:bookmarkStart w:id="703" w:name="_Toc58918108"/>
      <w:bookmarkStart w:id="704" w:name="_Toc66693978"/>
      <w:bookmarkStart w:id="705" w:name="_Toc74915945"/>
      <w:bookmarkStart w:id="706" w:name="_Toc76114570"/>
      <w:bookmarkStart w:id="707" w:name="_Toc76544456"/>
      <w:bookmarkStart w:id="708" w:name="_Toc82536578"/>
      <w:bookmarkStart w:id="709" w:name="_Toc89952871"/>
      <w:bookmarkStart w:id="710" w:name="_Toc98766687"/>
      <w:bookmarkStart w:id="711" w:name="_Toc99703050"/>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70E758EE" w14:textId="77777777" w:rsidR="00B6495D" w:rsidRPr="00931575" w:rsidRDefault="00B6495D" w:rsidP="00B6495D">
      <w:pPr>
        <w:rPr>
          <w:lang w:eastAsia="zh-CN"/>
        </w:rPr>
      </w:pPr>
      <w:r w:rsidRPr="00931575">
        <w:t>The throughput measured according to clause 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rPr>
          <w:lang w:eastAsia="zh-CN"/>
        </w:rPr>
        <w:t>4</w:t>
      </w:r>
      <w:r w:rsidRPr="00931575">
        <w:t>.</w:t>
      </w:r>
    </w:p>
    <w:p w14:paraId="764BA3C9" w14:textId="77777777" w:rsidR="00B6495D" w:rsidRPr="00931575" w:rsidRDefault="00B6495D" w:rsidP="00B6495D">
      <w:pPr>
        <w:pStyle w:val="TH"/>
        <w:rPr>
          <w:lang w:eastAsia="zh-CN"/>
        </w:rPr>
      </w:pPr>
      <w:r w:rsidRPr="00931575">
        <w:rPr>
          <w:rFonts w:eastAsia="SimSun"/>
        </w:rPr>
        <w:t xml:space="preserve">Table </w:t>
      </w:r>
      <w:r w:rsidRPr="00931575">
        <w:t>8.2.2.5.</w:t>
      </w:r>
      <w:r w:rsidRPr="00931575">
        <w:rPr>
          <w:rFonts w:hint="eastAsia"/>
          <w:lang w:eastAsia="zh-CN"/>
        </w:rPr>
        <w:t>1</w:t>
      </w:r>
      <w:r w:rsidRPr="00931575">
        <w:rPr>
          <w:rFonts w:eastAsia="SimSun"/>
        </w:rPr>
        <w:t>-1: Test requirements for PUSCH</w:t>
      </w:r>
      <w:r w:rsidRPr="00931575">
        <w:t xml:space="preserve">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rPr>
          <w:rFonts w:eastAsia="SimSun"/>
        </w:rPr>
        <w:t xml:space="preserve">, </w:t>
      </w:r>
      <w:r w:rsidRPr="00931575">
        <w:t>5 MHz channel bandwidth</w:t>
      </w:r>
      <w:r w:rsidRPr="00931575">
        <w:rPr>
          <w:lang w:eastAsia="zh-CN"/>
        </w:rPr>
        <w:t>, 15 kHz SCS</w:t>
      </w:r>
      <w:ins w:id="712" w:author="Huawei" w:date="2022-10-18T09:50: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B6495D" w:rsidRPr="00931575" w14:paraId="65A9D07F" w14:textId="77777777" w:rsidTr="0097410A">
        <w:trPr>
          <w:cantSplit/>
          <w:jc w:val="center"/>
        </w:trPr>
        <w:tc>
          <w:tcPr>
            <w:tcW w:w="1008" w:type="dxa"/>
          </w:tcPr>
          <w:p w14:paraId="4ED743A4" w14:textId="77777777" w:rsidR="00B6495D" w:rsidRPr="00931575" w:rsidRDefault="00B6495D" w:rsidP="0097410A">
            <w:pPr>
              <w:pStyle w:val="TAH"/>
            </w:pPr>
            <w:r w:rsidRPr="00931575">
              <w:t xml:space="preserve">Number of </w:t>
            </w:r>
            <w:r w:rsidRPr="00931575">
              <w:rPr>
                <w:lang w:eastAsia="zh-CN"/>
              </w:rPr>
              <w:t>T</w:t>
            </w:r>
            <w:r w:rsidRPr="00931575">
              <w:t>X antennas</w:t>
            </w:r>
          </w:p>
        </w:tc>
        <w:tc>
          <w:tcPr>
            <w:tcW w:w="1417" w:type="dxa"/>
          </w:tcPr>
          <w:p w14:paraId="334ABA87" w14:textId="77777777" w:rsidR="00B6495D" w:rsidRPr="00931575" w:rsidRDefault="00B6495D" w:rsidP="0097410A">
            <w:pPr>
              <w:pStyle w:val="TAH"/>
            </w:pPr>
            <w:r w:rsidRPr="00931575">
              <w:t>Number of demodulation branches</w:t>
            </w:r>
          </w:p>
        </w:tc>
        <w:tc>
          <w:tcPr>
            <w:tcW w:w="964" w:type="dxa"/>
          </w:tcPr>
          <w:p w14:paraId="54E29F9D" w14:textId="77777777" w:rsidR="00B6495D" w:rsidRPr="00931575" w:rsidRDefault="00B6495D" w:rsidP="0097410A">
            <w:pPr>
              <w:pStyle w:val="TAH"/>
            </w:pPr>
            <w:r w:rsidRPr="00931575">
              <w:t>Cyclic prefix</w:t>
            </w:r>
          </w:p>
        </w:tc>
        <w:tc>
          <w:tcPr>
            <w:tcW w:w="1559" w:type="dxa"/>
          </w:tcPr>
          <w:p w14:paraId="15122A52" w14:textId="77777777" w:rsidR="00B6495D" w:rsidRPr="00931575" w:rsidRDefault="00B6495D" w:rsidP="0097410A">
            <w:pPr>
              <w:pStyle w:val="TAH"/>
            </w:pPr>
            <w:r w:rsidRPr="00931575">
              <w:t>Propagation conditions and correlation matrix (annex J)</w:t>
            </w:r>
          </w:p>
        </w:tc>
        <w:tc>
          <w:tcPr>
            <w:tcW w:w="1191" w:type="dxa"/>
          </w:tcPr>
          <w:p w14:paraId="74EE4EEC" w14:textId="77777777" w:rsidR="00B6495D" w:rsidRPr="00931575" w:rsidRDefault="00B6495D" w:rsidP="0097410A">
            <w:pPr>
              <w:pStyle w:val="TAH"/>
            </w:pPr>
            <w:r w:rsidRPr="00931575">
              <w:t xml:space="preserve">Fraction </w:t>
            </w:r>
            <w:proofErr w:type="gramStart"/>
            <w:r w:rsidRPr="00931575">
              <w:t>of  maximum</w:t>
            </w:r>
            <w:proofErr w:type="gramEnd"/>
            <w:r w:rsidRPr="00931575">
              <w:t xml:space="preserve"> throughput</w:t>
            </w:r>
          </w:p>
        </w:tc>
        <w:tc>
          <w:tcPr>
            <w:tcW w:w="1304" w:type="dxa"/>
          </w:tcPr>
          <w:p w14:paraId="7556AA58" w14:textId="77777777" w:rsidR="00B6495D" w:rsidRPr="00931575" w:rsidRDefault="00B6495D" w:rsidP="0097410A">
            <w:pPr>
              <w:pStyle w:val="TAH"/>
            </w:pPr>
            <w:r w:rsidRPr="00931575">
              <w:t>FRC</w:t>
            </w:r>
            <w:r w:rsidRPr="00931575">
              <w:br/>
              <w:t>(annex A)</w:t>
            </w:r>
          </w:p>
        </w:tc>
        <w:tc>
          <w:tcPr>
            <w:tcW w:w="1418" w:type="dxa"/>
          </w:tcPr>
          <w:p w14:paraId="18D1E07E" w14:textId="77777777" w:rsidR="00B6495D" w:rsidRPr="00931575" w:rsidRDefault="00B6495D" w:rsidP="0097410A">
            <w:pPr>
              <w:pStyle w:val="TAH"/>
            </w:pPr>
            <w:r w:rsidRPr="00931575">
              <w:rPr>
                <w:rFonts w:eastAsia="DengXian"/>
                <w:lang w:eastAsia="zh-CN"/>
              </w:rPr>
              <w:t>A</w:t>
            </w:r>
            <w:r w:rsidRPr="00931575">
              <w:t>dditional DM-RS position</w:t>
            </w:r>
          </w:p>
        </w:tc>
        <w:tc>
          <w:tcPr>
            <w:tcW w:w="1077" w:type="dxa"/>
          </w:tcPr>
          <w:p w14:paraId="469DF241" w14:textId="77777777" w:rsidR="00B6495D" w:rsidRPr="00931575" w:rsidRDefault="00B6495D" w:rsidP="0097410A">
            <w:pPr>
              <w:pStyle w:val="TAH"/>
            </w:pPr>
            <w:r w:rsidRPr="00931575">
              <w:t>SNR</w:t>
            </w:r>
          </w:p>
          <w:p w14:paraId="34636F19" w14:textId="77777777" w:rsidR="00B6495D" w:rsidRPr="00931575" w:rsidRDefault="00B6495D" w:rsidP="0097410A">
            <w:pPr>
              <w:pStyle w:val="TAH"/>
            </w:pPr>
            <w:r w:rsidRPr="00931575">
              <w:t>(dB)</w:t>
            </w:r>
          </w:p>
        </w:tc>
      </w:tr>
      <w:tr w:rsidR="00B6495D" w:rsidRPr="00931575" w14:paraId="121050EA" w14:textId="77777777" w:rsidTr="0097410A">
        <w:trPr>
          <w:cantSplit/>
          <w:jc w:val="center"/>
        </w:trPr>
        <w:tc>
          <w:tcPr>
            <w:tcW w:w="1008" w:type="dxa"/>
          </w:tcPr>
          <w:p w14:paraId="3EB07DBD" w14:textId="77777777" w:rsidR="00B6495D" w:rsidRPr="00931575" w:rsidRDefault="00B6495D" w:rsidP="0097410A">
            <w:pPr>
              <w:pStyle w:val="TAC"/>
            </w:pPr>
            <w:r w:rsidRPr="00931575">
              <w:t>1</w:t>
            </w:r>
          </w:p>
        </w:tc>
        <w:tc>
          <w:tcPr>
            <w:tcW w:w="1417" w:type="dxa"/>
          </w:tcPr>
          <w:p w14:paraId="13D4A131" w14:textId="77777777" w:rsidR="00B6495D" w:rsidRPr="00931575" w:rsidRDefault="00B6495D" w:rsidP="0097410A">
            <w:pPr>
              <w:pStyle w:val="TAC"/>
            </w:pPr>
            <w:r w:rsidRPr="00931575">
              <w:t>2</w:t>
            </w:r>
          </w:p>
        </w:tc>
        <w:tc>
          <w:tcPr>
            <w:tcW w:w="964" w:type="dxa"/>
          </w:tcPr>
          <w:p w14:paraId="5F388CFF" w14:textId="77777777" w:rsidR="00B6495D" w:rsidRPr="00931575" w:rsidRDefault="00B6495D" w:rsidP="0097410A">
            <w:pPr>
              <w:pStyle w:val="TAC"/>
            </w:pPr>
            <w:r w:rsidRPr="00931575">
              <w:t>Normal</w:t>
            </w:r>
          </w:p>
        </w:tc>
        <w:tc>
          <w:tcPr>
            <w:tcW w:w="1559" w:type="dxa"/>
          </w:tcPr>
          <w:p w14:paraId="1785F552" w14:textId="77777777" w:rsidR="00B6495D" w:rsidRPr="00931575" w:rsidRDefault="00B6495D" w:rsidP="0097410A">
            <w:pPr>
              <w:pStyle w:val="TAC"/>
            </w:pPr>
            <w:r w:rsidRPr="00931575">
              <w:t>TDLB100-400</w:t>
            </w:r>
            <w:r w:rsidRPr="00931575">
              <w:rPr>
                <w:rFonts w:eastAsia="DengXian" w:hint="eastAsia"/>
                <w:lang w:eastAsia="zh-CN"/>
              </w:rPr>
              <w:t xml:space="preserve"> Low</w:t>
            </w:r>
          </w:p>
        </w:tc>
        <w:tc>
          <w:tcPr>
            <w:tcW w:w="1191" w:type="dxa"/>
          </w:tcPr>
          <w:p w14:paraId="092106BC" w14:textId="77777777" w:rsidR="00B6495D" w:rsidRPr="00931575" w:rsidRDefault="00B6495D" w:rsidP="0097410A">
            <w:pPr>
              <w:pStyle w:val="TAC"/>
            </w:pPr>
            <w:r w:rsidRPr="00931575">
              <w:t>70 %</w:t>
            </w:r>
          </w:p>
        </w:tc>
        <w:tc>
          <w:tcPr>
            <w:tcW w:w="1304" w:type="dxa"/>
          </w:tcPr>
          <w:p w14:paraId="530C19C3" w14:textId="77777777" w:rsidR="00B6495D" w:rsidRPr="00931575" w:rsidRDefault="00B6495D" w:rsidP="0097410A">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124521EA" w14:textId="77777777" w:rsidR="00B6495D" w:rsidRPr="00931575" w:rsidRDefault="00B6495D" w:rsidP="0097410A">
            <w:pPr>
              <w:pStyle w:val="TAC"/>
            </w:pPr>
            <w:r w:rsidRPr="00931575">
              <w:t>pos1</w:t>
            </w:r>
          </w:p>
        </w:tc>
        <w:tc>
          <w:tcPr>
            <w:tcW w:w="1077" w:type="dxa"/>
          </w:tcPr>
          <w:p w14:paraId="0132B9D8" w14:textId="77777777" w:rsidR="00B6495D" w:rsidRPr="00931575" w:rsidRDefault="00B6495D" w:rsidP="0097410A">
            <w:pPr>
              <w:pStyle w:val="TAC"/>
            </w:pPr>
            <w:r w:rsidRPr="00931575">
              <w:rPr>
                <w:rFonts w:eastAsia="Malgun Gothic" w:hint="eastAsia"/>
                <w:lang w:eastAsia="zh-CN"/>
              </w:rPr>
              <w:t>-1.8</w:t>
            </w:r>
          </w:p>
        </w:tc>
      </w:tr>
    </w:tbl>
    <w:p w14:paraId="16FCD264" w14:textId="77777777" w:rsidR="00B6495D" w:rsidRPr="00931575" w:rsidRDefault="00B6495D" w:rsidP="00B6495D">
      <w:pPr>
        <w:rPr>
          <w:lang w:eastAsia="zh-CN"/>
        </w:rPr>
      </w:pPr>
    </w:p>
    <w:p w14:paraId="7C1FF9D7" w14:textId="77777777" w:rsidR="00B6495D" w:rsidRPr="00931575" w:rsidRDefault="00B6495D" w:rsidP="00B6495D">
      <w:pPr>
        <w:pStyle w:val="TH"/>
        <w:rPr>
          <w:lang w:eastAsia="zh-CN"/>
        </w:rPr>
      </w:pPr>
      <w:r w:rsidRPr="00931575">
        <w:t>Table 8.2.2.5.</w:t>
      </w:r>
      <w:r w:rsidRPr="00931575">
        <w:rPr>
          <w:rFonts w:hint="eastAsia"/>
          <w:lang w:eastAsia="zh-CN"/>
        </w:rPr>
        <w:t>1</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w:t>
      </w:r>
      <w:r w:rsidRPr="00931575">
        <w:t xml:space="preserve">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ins w:id="713" w:author="Huawei" w:date="2022-10-18T09:50: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B6495D" w:rsidRPr="00931575" w14:paraId="3FBE0FEF" w14:textId="77777777" w:rsidTr="0097410A">
        <w:trPr>
          <w:cantSplit/>
          <w:jc w:val="center"/>
        </w:trPr>
        <w:tc>
          <w:tcPr>
            <w:tcW w:w="1008" w:type="dxa"/>
          </w:tcPr>
          <w:p w14:paraId="71C09571" w14:textId="77777777" w:rsidR="00B6495D" w:rsidRPr="00931575" w:rsidRDefault="00B6495D" w:rsidP="0097410A">
            <w:pPr>
              <w:pStyle w:val="TAH"/>
            </w:pPr>
            <w:r w:rsidRPr="00931575">
              <w:t xml:space="preserve">Number of </w:t>
            </w:r>
            <w:r w:rsidRPr="00931575">
              <w:rPr>
                <w:lang w:eastAsia="zh-CN"/>
              </w:rPr>
              <w:t>T</w:t>
            </w:r>
            <w:r w:rsidRPr="00931575">
              <w:t>X antennas</w:t>
            </w:r>
          </w:p>
        </w:tc>
        <w:tc>
          <w:tcPr>
            <w:tcW w:w="1417" w:type="dxa"/>
          </w:tcPr>
          <w:p w14:paraId="0431FAAD" w14:textId="77777777" w:rsidR="00B6495D" w:rsidRPr="00931575" w:rsidRDefault="00B6495D" w:rsidP="0097410A">
            <w:pPr>
              <w:pStyle w:val="TAH"/>
            </w:pPr>
            <w:r w:rsidRPr="00931575">
              <w:t>Number of demodulation branches</w:t>
            </w:r>
          </w:p>
        </w:tc>
        <w:tc>
          <w:tcPr>
            <w:tcW w:w="964" w:type="dxa"/>
          </w:tcPr>
          <w:p w14:paraId="0C6A849C" w14:textId="77777777" w:rsidR="00B6495D" w:rsidRPr="00931575" w:rsidRDefault="00B6495D" w:rsidP="0097410A">
            <w:pPr>
              <w:pStyle w:val="TAH"/>
            </w:pPr>
            <w:r w:rsidRPr="00931575">
              <w:t>Cyclic prefix</w:t>
            </w:r>
          </w:p>
        </w:tc>
        <w:tc>
          <w:tcPr>
            <w:tcW w:w="1559" w:type="dxa"/>
          </w:tcPr>
          <w:p w14:paraId="6D6E0C44" w14:textId="77777777" w:rsidR="00B6495D" w:rsidRPr="00931575" w:rsidRDefault="00B6495D" w:rsidP="0097410A">
            <w:pPr>
              <w:pStyle w:val="TAH"/>
            </w:pPr>
            <w:r w:rsidRPr="00931575">
              <w:t>Propagation conditions and correlation matrix (annex J)</w:t>
            </w:r>
          </w:p>
        </w:tc>
        <w:tc>
          <w:tcPr>
            <w:tcW w:w="1191" w:type="dxa"/>
          </w:tcPr>
          <w:p w14:paraId="31D9845D" w14:textId="77777777" w:rsidR="00B6495D" w:rsidRPr="00931575" w:rsidRDefault="00B6495D" w:rsidP="0097410A">
            <w:pPr>
              <w:pStyle w:val="TAH"/>
            </w:pPr>
            <w:r w:rsidRPr="00931575">
              <w:t>Fraction of maximum throughput</w:t>
            </w:r>
          </w:p>
        </w:tc>
        <w:tc>
          <w:tcPr>
            <w:tcW w:w="1304" w:type="dxa"/>
          </w:tcPr>
          <w:p w14:paraId="00B7C0C6" w14:textId="77777777" w:rsidR="00B6495D" w:rsidRPr="00931575" w:rsidRDefault="00B6495D" w:rsidP="0097410A">
            <w:pPr>
              <w:pStyle w:val="TAH"/>
            </w:pPr>
            <w:r w:rsidRPr="00931575">
              <w:t>FRC</w:t>
            </w:r>
            <w:r w:rsidRPr="00931575">
              <w:br/>
              <w:t>(annex A)</w:t>
            </w:r>
          </w:p>
        </w:tc>
        <w:tc>
          <w:tcPr>
            <w:tcW w:w="1418" w:type="dxa"/>
          </w:tcPr>
          <w:p w14:paraId="246B2F5E" w14:textId="77777777" w:rsidR="00B6495D" w:rsidRPr="00931575" w:rsidRDefault="00B6495D" w:rsidP="0097410A">
            <w:pPr>
              <w:pStyle w:val="TAH"/>
            </w:pPr>
            <w:r w:rsidRPr="00931575">
              <w:rPr>
                <w:rFonts w:eastAsia="DengXian"/>
                <w:lang w:eastAsia="zh-CN"/>
              </w:rPr>
              <w:t>A</w:t>
            </w:r>
            <w:r w:rsidRPr="00931575">
              <w:t>dditional DM-RS position</w:t>
            </w:r>
          </w:p>
        </w:tc>
        <w:tc>
          <w:tcPr>
            <w:tcW w:w="1077" w:type="dxa"/>
          </w:tcPr>
          <w:p w14:paraId="3F04EEE9" w14:textId="77777777" w:rsidR="00B6495D" w:rsidRPr="00931575" w:rsidRDefault="00B6495D" w:rsidP="0097410A">
            <w:pPr>
              <w:pStyle w:val="TAH"/>
            </w:pPr>
            <w:r w:rsidRPr="00931575">
              <w:t>SNR</w:t>
            </w:r>
          </w:p>
          <w:p w14:paraId="3B4E23BE" w14:textId="77777777" w:rsidR="00B6495D" w:rsidRPr="00931575" w:rsidRDefault="00B6495D" w:rsidP="0097410A">
            <w:pPr>
              <w:pStyle w:val="TAH"/>
            </w:pPr>
            <w:r w:rsidRPr="00931575">
              <w:t>(dB)</w:t>
            </w:r>
          </w:p>
        </w:tc>
      </w:tr>
      <w:tr w:rsidR="00B6495D" w:rsidRPr="00931575" w14:paraId="79B89BDD" w14:textId="77777777" w:rsidTr="0097410A">
        <w:trPr>
          <w:cantSplit/>
          <w:jc w:val="center"/>
        </w:trPr>
        <w:tc>
          <w:tcPr>
            <w:tcW w:w="1008" w:type="dxa"/>
          </w:tcPr>
          <w:p w14:paraId="79760A7A" w14:textId="77777777" w:rsidR="00B6495D" w:rsidRPr="00931575" w:rsidRDefault="00B6495D" w:rsidP="0097410A">
            <w:pPr>
              <w:pStyle w:val="TAC"/>
            </w:pPr>
            <w:r w:rsidRPr="00931575">
              <w:t>1</w:t>
            </w:r>
          </w:p>
        </w:tc>
        <w:tc>
          <w:tcPr>
            <w:tcW w:w="1417" w:type="dxa"/>
          </w:tcPr>
          <w:p w14:paraId="407CF58A" w14:textId="77777777" w:rsidR="00B6495D" w:rsidRPr="00931575" w:rsidRDefault="00B6495D" w:rsidP="0097410A">
            <w:pPr>
              <w:pStyle w:val="TAC"/>
            </w:pPr>
            <w:r w:rsidRPr="00931575">
              <w:t>2</w:t>
            </w:r>
          </w:p>
        </w:tc>
        <w:tc>
          <w:tcPr>
            <w:tcW w:w="964" w:type="dxa"/>
          </w:tcPr>
          <w:p w14:paraId="14E4757E" w14:textId="77777777" w:rsidR="00B6495D" w:rsidRPr="00931575" w:rsidRDefault="00B6495D" w:rsidP="0097410A">
            <w:pPr>
              <w:pStyle w:val="TAC"/>
            </w:pPr>
            <w:r w:rsidRPr="00931575">
              <w:t>Normal</w:t>
            </w:r>
          </w:p>
        </w:tc>
        <w:tc>
          <w:tcPr>
            <w:tcW w:w="1559" w:type="dxa"/>
          </w:tcPr>
          <w:p w14:paraId="1B7C2BC2" w14:textId="77777777" w:rsidR="00B6495D" w:rsidRPr="00931575" w:rsidRDefault="00B6495D" w:rsidP="0097410A">
            <w:pPr>
              <w:pStyle w:val="TAC"/>
            </w:pPr>
            <w:r w:rsidRPr="00931575">
              <w:t>TDLB100-400</w:t>
            </w:r>
            <w:r w:rsidRPr="00931575">
              <w:rPr>
                <w:rFonts w:eastAsia="DengXian" w:hint="eastAsia"/>
                <w:lang w:eastAsia="zh-CN"/>
              </w:rPr>
              <w:t xml:space="preserve"> Low</w:t>
            </w:r>
          </w:p>
        </w:tc>
        <w:tc>
          <w:tcPr>
            <w:tcW w:w="1191" w:type="dxa"/>
          </w:tcPr>
          <w:p w14:paraId="05A761CF" w14:textId="77777777" w:rsidR="00B6495D" w:rsidRPr="00931575" w:rsidRDefault="00B6495D" w:rsidP="0097410A">
            <w:pPr>
              <w:pStyle w:val="TAC"/>
            </w:pPr>
            <w:r w:rsidRPr="00931575">
              <w:t>70 %</w:t>
            </w:r>
          </w:p>
        </w:tc>
        <w:tc>
          <w:tcPr>
            <w:tcW w:w="1304" w:type="dxa"/>
          </w:tcPr>
          <w:p w14:paraId="015FFBC0" w14:textId="77777777" w:rsidR="00B6495D" w:rsidRPr="00931575" w:rsidRDefault="00B6495D" w:rsidP="0097410A">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5A49950B" w14:textId="77777777" w:rsidR="00B6495D" w:rsidRPr="00931575" w:rsidRDefault="00B6495D" w:rsidP="0097410A">
            <w:pPr>
              <w:pStyle w:val="TAC"/>
            </w:pPr>
            <w:r w:rsidRPr="00931575">
              <w:t>pos1</w:t>
            </w:r>
          </w:p>
        </w:tc>
        <w:tc>
          <w:tcPr>
            <w:tcW w:w="1077" w:type="dxa"/>
          </w:tcPr>
          <w:p w14:paraId="53E7ABDA" w14:textId="77777777" w:rsidR="00B6495D" w:rsidRPr="00931575" w:rsidRDefault="00B6495D" w:rsidP="0097410A">
            <w:pPr>
              <w:pStyle w:val="TAC"/>
            </w:pPr>
            <w:r w:rsidRPr="00931575">
              <w:rPr>
                <w:rFonts w:hint="eastAsia"/>
                <w:lang w:eastAsia="zh-CN"/>
              </w:rPr>
              <w:t>-1.9</w:t>
            </w:r>
          </w:p>
        </w:tc>
      </w:tr>
    </w:tbl>
    <w:p w14:paraId="3A406D0A" w14:textId="77777777" w:rsidR="00B6495D" w:rsidRPr="00931575" w:rsidRDefault="00B6495D" w:rsidP="00B6495D"/>
    <w:p w14:paraId="54A3E6EF" w14:textId="77777777" w:rsidR="00B6495D" w:rsidRPr="00931575" w:rsidRDefault="00B6495D" w:rsidP="00B6495D">
      <w:pPr>
        <w:pStyle w:val="TH"/>
        <w:rPr>
          <w:lang w:eastAsia="zh-CN"/>
        </w:rPr>
      </w:pPr>
      <w:r w:rsidRPr="00931575">
        <w:lastRenderedPageBreak/>
        <w:t>Table 8.2.2.5.</w:t>
      </w:r>
      <w:r w:rsidRPr="00931575">
        <w:rPr>
          <w:rFonts w:hint="eastAsia"/>
          <w:lang w:eastAsia="zh-CN"/>
        </w:rPr>
        <w:t>1</w:t>
      </w:r>
      <w:r w:rsidRPr="00931575">
        <w:t xml:space="preserve">-3: Test requirements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5 MHz channel bandwidth</w:t>
      </w:r>
      <w:r w:rsidRPr="00931575">
        <w:rPr>
          <w:lang w:eastAsia="zh-CN"/>
        </w:rPr>
        <w:t>, 15 kHz SCS</w:t>
      </w:r>
      <w:ins w:id="714" w:author="Huawei" w:date="2022-10-18T09:50: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B6495D" w:rsidRPr="00931575" w14:paraId="718BE24C" w14:textId="77777777" w:rsidTr="0097410A">
        <w:trPr>
          <w:cantSplit/>
          <w:jc w:val="center"/>
        </w:trPr>
        <w:tc>
          <w:tcPr>
            <w:tcW w:w="1008" w:type="dxa"/>
          </w:tcPr>
          <w:p w14:paraId="2EDF318C" w14:textId="77777777" w:rsidR="00B6495D" w:rsidRPr="00931575" w:rsidRDefault="00B6495D" w:rsidP="0097410A">
            <w:pPr>
              <w:pStyle w:val="TAH"/>
            </w:pPr>
            <w:r w:rsidRPr="00931575">
              <w:t xml:space="preserve">Number of </w:t>
            </w:r>
            <w:r w:rsidRPr="00931575">
              <w:rPr>
                <w:lang w:eastAsia="zh-CN"/>
              </w:rPr>
              <w:t>T</w:t>
            </w:r>
            <w:r w:rsidRPr="00931575">
              <w:t>X antennas</w:t>
            </w:r>
          </w:p>
        </w:tc>
        <w:tc>
          <w:tcPr>
            <w:tcW w:w="1417" w:type="dxa"/>
          </w:tcPr>
          <w:p w14:paraId="437C8FB7" w14:textId="77777777" w:rsidR="00B6495D" w:rsidRPr="00931575" w:rsidRDefault="00B6495D" w:rsidP="0097410A">
            <w:pPr>
              <w:pStyle w:val="TAH"/>
            </w:pPr>
            <w:r w:rsidRPr="00931575">
              <w:t>Number of demodulation branches</w:t>
            </w:r>
          </w:p>
        </w:tc>
        <w:tc>
          <w:tcPr>
            <w:tcW w:w="964" w:type="dxa"/>
          </w:tcPr>
          <w:p w14:paraId="1CA240BD" w14:textId="77777777" w:rsidR="00B6495D" w:rsidRPr="00931575" w:rsidRDefault="00B6495D" w:rsidP="0097410A">
            <w:pPr>
              <w:pStyle w:val="TAH"/>
            </w:pPr>
            <w:r w:rsidRPr="00931575">
              <w:t>Cyclic prefix</w:t>
            </w:r>
          </w:p>
        </w:tc>
        <w:tc>
          <w:tcPr>
            <w:tcW w:w="1559" w:type="dxa"/>
          </w:tcPr>
          <w:p w14:paraId="179A63A9" w14:textId="77777777" w:rsidR="00B6495D" w:rsidRPr="00931575" w:rsidRDefault="00B6495D" w:rsidP="0097410A">
            <w:pPr>
              <w:pStyle w:val="TAH"/>
            </w:pPr>
            <w:r w:rsidRPr="00931575">
              <w:t>Propagation conditions and correlation matrix (annex J)</w:t>
            </w:r>
          </w:p>
        </w:tc>
        <w:tc>
          <w:tcPr>
            <w:tcW w:w="1191" w:type="dxa"/>
          </w:tcPr>
          <w:p w14:paraId="18EE0B6F" w14:textId="77777777" w:rsidR="00B6495D" w:rsidRPr="00931575" w:rsidRDefault="00B6495D" w:rsidP="0097410A">
            <w:pPr>
              <w:pStyle w:val="TAH"/>
            </w:pPr>
            <w:r w:rsidRPr="00931575">
              <w:t xml:space="preserve">Fraction </w:t>
            </w:r>
            <w:proofErr w:type="gramStart"/>
            <w:r w:rsidRPr="00931575">
              <w:t>of  maximum</w:t>
            </w:r>
            <w:proofErr w:type="gramEnd"/>
            <w:r w:rsidRPr="00931575">
              <w:t xml:space="preserve"> throughput</w:t>
            </w:r>
          </w:p>
        </w:tc>
        <w:tc>
          <w:tcPr>
            <w:tcW w:w="1304" w:type="dxa"/>
          </w:tcPr>
          <w:p w14:paraId="7F396E46" w14:textId="77777777" w:rsidR="00B6495D" w:rsidRPr="00931575" w:rsidRDefault="00B6495D" w:rsidP="0097410A">
            <w:pPr>
              <w:pStyle w:val="TAH"/>
            </w:pPr>
            <w:r w:rsidRPr="00931575">
              <w:t>FRC</w:t>
            </w:r>
            <w:r w:rsidRPr="00931575">
              <w:br/>
              <w:t>(annex A)</w:t>
            </w:r>
          </w:p>
        </w:tc>
        <w:tc>
          <w:tcPr>
            <w:tcW w:w="1418" w:type="dxa"/>
          </w:tcPr>
          <w:p w14:paraId="5948622C" w14:textId="77777777" w:rsidR="00B6495D" w:rsidRPr="00931575" w:rsidRDefault="00B6495D" w:rsidP="0097410A">
            <w:pPr>
              <w:pStyle w:val="TAH"/>
            </w:pPr>
            <w:r w:rsidRPr="00931575">
              <w:rPr>
                <w:rFonts w:eastAsia="DengXian"/>
                <w:lang w:eastAsia="zh-CN"/>
              </w:rPr>
              <w:t>A</w:t>
            </w:r>
            <w:r w:rsidRPr="00931575">
              <w:t>dditional DM-RS position</w:t>
            </w:r>
          </w:p>
        </w:tc>
        <w:tc>
          <w:tcPr>
            <w:tcW w:w="1077" w:type="dxa"/>
          </w:tcPr>
          <w:p w14:paraId="48EB1DCE" w14:textId="77777777" w:rsidR="00B6495D" w:rsidRPr="00931575" w:rsidRDefault="00B6495D" w:rsidP="0097410A">
            <w:pPr>
              <w:pStyle w:val="TAH"/>
            </w:pPr>
            <w:r w:rsidRPr="00931575">
              <w:t>SNR</w:t>
            </w:r>
          </w:p>
          <w:p w14:paraId="7EE35048" w14:textId="77777777" w:rsidR="00B6495D" w:rsidRPr="00931575" w:rsidRDefault="00B6495D" w:rsidP="0097410A">
            <w:pPr>
              <w:pStyle w:val="TAH"/>
            </w:pPr>
            <w:r w:rsidRPr="00931575">
              <w:t>(dB)</w:t>
            </w:r>
          </w:p>
        </w:tc>
      </w:tr>
      <w:tr w:rsidR="00B6495D" w:rsidRPr="00931575" w14:paraId="76BB1A78" w14:textId="77777777" w:rsidTr="0097410A">
        <w:trPr>
          <w:cantSplit/>
          <w:jc w:val="center"/>
        </w:trPr>
        <w:tc>
          <w:tcPr>
            <w:tcW w:w="1008" w:type="dxa"/>
          </w:tcPr>
          <w:p w14:paraId="1E757F76" w14:textId="77777777" w:rsidR="00B6495D" w:rsidRPr="00931575" w:rsidRDefault="00B6495D" w:rsidP="0097410A">
            <w:pPr>
              <w:pStyle w:val="TAC"/>
            </w:pPr>
            <w:r w:rsidRPr="00931575">
              <w:t>1</w:t>
            </w:r>
          </w:p>
        </w:tc>
        <w:tc>
          <w:tcPr>
            <w:tcW w:w="1417" w:type="dxa"/>
          </w:tcPr>
          <w:p w14:paraId="1CA7A377" w14:textId="77777777" w:rsidR="00B6495D" w:rsidRPr="00931575" w:rsidRDefault="00B6495D" w:rsidP="0097410A">
            <w:pPr>
              <w:pStyle w:val="TAC"/>
            </w:pPr>
            <w:r w:rsidRPr="00931575">
              <w:t>2</w:t>
            </w:r>
          </w:p>
        </w:tc>
        <w:tc>
          <w:tcPr>
            <w:tcW w:w="964" w:type="dxa"/>
          </w:tcPr>
          <w:p w14:paraId="6636DEA6" w14:textId="77777777" w:rsidR="00B6495D" w:rsidRPr="00931575" w:rsidRDefault="00B6495D" w:rsidP="0097410A">
            <w:pPr>
              <w:pStyle w:val="TAC"/>
            </w:pPr>
            <w:r w:rsidRPr="00931575">
              <w:t>Normal</w:t>
            </w:r>
          </w:p>
        </w:tc>
        <w:tc>
          <w:tcPr>
            <w:tcW w:w="1559" w:type="dxa"/>
          </w:tcPr>
          <w:p w14:paraId="62087F03" w14:textId="77777777" w:rsidR="00B6495D" w:rsidRPr="00931575" w:rsidRDefault="00B6495D" w:rsidP="0097410A">
            <w:pPr>
              <w:pStyle w:val="TAC"/>
            </w:pPr>
            <w:r w:rsidRPr="00931575">
              <w:t>TDLB100-400</w:t>
            </w:r>
            <w:r w:rsidRPr="00931575">
              <w:rPr>
                <w:rFonts w:eastAsia="DengXian" w:hint="eastAsia"/>
                <w:lang w:eastAsia="zh-CN"/>
              </w:rPr>
              <w:t xml:space="preserve"> Low</w:t>
            </w:r>
          </w:p>
        </w:tc>
        <w:tc>
          <w:tcPr>
            <w:tcW w:w="1191" w:type="dxa"/>
          </w:tcPr>
          <w:p w14:paraId="7AFD87D4" w14:textId="77777777" w:rsidR="00B6495D" w:rsidRPr="00931575" w:rsidRDefault="00B6495D" w:rsidP="0097410A">
            <w:pPr>
              <w:pStyle w:val="TAC"/>
            </w:pPr>
            <w:r w:rsidRPr="00931575">
              <w:t>70 %</w:t>
            </w:r>
          </w:p>
        </w:tc>
        <w:tc>
          <w:tcPr>
            <w:tcW w:w="1304" w:type="dxa"/>
          </w:tcPr>
          <w:p w14:paraId="6B50C5E0" w14:textId="77777777" w:rsidR="00B6495D" w:rsidRPr="00931575" w:rsidRDefault="00B6495D" w:rsidP="0097410A">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14C417F1" w14:textId="77777777" w:rsidR="00B6495D" w:rsidRPr="00931575" w:rsidRDefault="00B6495D" w:rsidP="0097410A">
            <w:pPr>
              <w:pStyle w:val="TAC"/>
            </w:pPr>
            <w:r w:rsidRPr="00931575">
              <w:t>pos1</w:t>
            </w:r>
          </w:p>
        </w:tc>
        <w:tc>
          <w:tcPr>
            <w:tcW w:w="1077" w:type="dxa"/>
          </w:tcPr>
          <w:p w14:paraId="41D72BE0" w14:textId="77777777" w:rsidR="00B6495D" w:rsidRPr="00931575" w:rsidRDefault="00B6495D" w:rsidP="0097410A">
            <w:pPr>
              <w:pStyle w:val="TAC"/>
            </w:pPr>
            <w:r w:rsidRPr="00931575">
              <w:rPr>
                <w:rFonts w:hint="eastAsia"/>
                <w:lang w:eastAsia="zh-CN"/>
              </w:rPr>
              <w:t>-1.7</w:t>
            </w:r>
          </w:p>
        </w:tc>
      </w:tr>
    </w:tbl>
    <w:p w14:paraId="02F37598" w14:textId="77777777" w:rsidR="00B6495D" w:rsidRPr="00931575" w:rsidRDefault="00B6495D" w:rsidP="00B6495D"/>
    <w:p w14:paraId="50F2EF68" w14:textId="77777777" w:rsidR="00B6495D" w:rsidRPr="00931575" w:rsidRDefault="00B6495D" w:rsidP="00B6495D">
      <w:pPr>
        <w:pStyle w:val="TH"/>
        <w:rPr>
          <w:lang w:eastAsia="zh-CN"/>
        </w:rPr>
      </w:pPr>
      <w:r w:rsidRPr="00931575">
        <w:t>Table 8.2.2.5.</w:t>
      </w:r>
      <w:r w:rsidRPr="00931575">
        <w:rPr>
          <w:rFonts w:hint="eastAsia"/>
          <w:lang w:eastAsia="zh-CN"/>
        </w:rPr>
        <w:t>1</w:t>
      </w:r>
      <w:r w:rsidRPr="00931575">
        <w:t>-</w:t>
      </w:r>
      <w:r w:rsidRPr="00931575">
        <w:rPr>
          <w:lang w:eastAsia="zh-CN"/>
        </w:rPr>
        <w:t>4:</w:t>
      </w:r>
      <w:r w:rsidRPr="00931575">
        <w:t xml:space="preserve"> Test requirements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ins w:id="715" w:author="Huawei" w:date="2022-10-18T09:50: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B6495D" w:rsidRPr="00931575" w14:paraId="16D948D3" w14:textId="77777777" w:rsidTr="0097410A">
        <w:trPr>
          <w:cantSplit/>
          <w:jc w:val="center"/>
        </w:trPr>
        <w:tc>
          <w:tcPr>
            <w:tcW w:w="1008" w:type="dxa"/>
          </w:tcPr>
          <w:p w14:paraId="12D7428D" w14:textId="77777777" w:rsidR="00B6495D" w:rsidRPr="00931575" w:rsidRDefault="00B6495D" w:rsidP="0097410A">
            <w:pPr>
              <w:pStyle w:val="TAH"/>
            </w:pPr>
            <w:r w:rsidRPr="00931575">
              <w:t xml:space="preserve">Number of </w:t>
            </w:r>
            <w:r w:rsidRPr="00931575">
              <w:rPr>
                <w:lang w:eastAsia="zh-CN"/>
              </w:rPr>
              <w:t>T</w:t>
            </w:r>
            <w:r w:rsidRPr="00931575">
              <w:t>X antennas</w:t>
            </w:r>
          </w:p>
        </w:tc>
        <w:tc>
          <w:tcPr>
            <w:tcW w:w="1417" w:type="dxa"/>
          </w:tcPr>
          <w:p w14:paraId="6720D690" w14:textId="77777777" w:rsidR="00B6495D" w:rsidRPr="00931575" w:rsidRDefault="00B6495D" w:rsidP="0097410A">
            <w:pPr>
              <w:pStyle w:val="TAH"/>
            </w:pPr>
            <w:r w:rsidRPr="00931575">
              <w:t>Number of demodulation branches</w:t>
            </w:r>
          </w:p>
        </w:tc>
        <w:tc>
          <w:tcPr>
            <w:tcW w:w="964" w:type="dxa"/>
          </w:tcPr>
          <w:p w14:paraId="71D44D1E" w14:textId="77777777" w:rsidR="00B6495D" w:rsidRPr="00931575" w:rsidRDefault="00B6495D" w:rsidP="0097410A">
            <w:pPr>
              <w:pStyle w:val="TAH"/>
            </w:pPr>
            <w:r w:rsidRPr="00931575">
              <w:t>Cyclic prefix</w:t>
            </w:r>
          </w:p>
        </w:tc>
        <w:tc>
          <w:tcPr>
            <w:tcW w:w="1559" w:type="dxa"/>
          </w:tcPr>
          <w:p w14:paraId="789F6CEF" w14:textId="77777777" w:rsidR="00B6495D" w:rsidRPr="00931575" w:rsidRDefault="00B6495D" w:rsidP="0097410A">
            <w:pPr>
              <w:pStyle w:val="TAH"/>
            </w:pPr>
            <w:r w:rsidRPr="00931575">
              <w:t>Propagation conditions and correlation matrix (annex J)</w:t>
            </w:r>
          </w:p>
        </w:tc>
        <w:tc>
          <w:tcPr>
            <w:tcW w:w="1191" w:type="dxa"/>
          </w:tcPr>
          <w:p w14:paraId="1723028A" w14:textId="77777777" w:rsidR="00B6495D" w:rsidRPr="00931575" w:rsidRDefault="00B6495D" w:rsidP="0097410A">
            <w:pPr>
              <w:pStyle w:val="TAH"/>
            </w:pPr>
            <w:r w:rsidRPr="00931575">
              <w:t>Fraction of maximum throughput</w:t>
            </w:r>
          </w:p>
        </w:tc>
        <w:tc>
          <w:tcPr>
            <w:tcW w:w="1304" w:type="dxa"/>
          </w:tcPr>
          <w:p w14:paraId="35252965" w14:textId="77777777" w:rsidR="00B6495D" w:rsidRPr="00931575" w:rsidRDefault="00B6495D" w:rsidP="0097410A">
            <w:pPr>
              <w:pStyle w:val="TAH"/>
            </w:pPr>
            <w:r w:rsidRPr="00931575">
              <w:t>FRC</w:t>
            </w:r>
            <w:r w:rsidRPr="00931575">
              <w:br/>
              <w:t>(annex A)</w:t>
            </w:r>
          </w:p>
        </w:tc>
        <w:tc>
          <w:tcPr>
            <w:tcW w:w="1418" w:type="dxa"/>
          </w:tcPr>
          <w:p w14:paraId="6DB1E98C" w14:textId="77777777" w:rsidR="00B6495D" w:rsidRPr="00931575" w:rsidRDefault="00B6495D" w:rsidP="0097410A">
            <w:pPr>
              <w:pStyle w:val="TAH"/>
            </w:pPr>
            <w:r w:rsidRPr="00931575">
              <w:rPr>
                <w:rFonts w:eastAsia="DengXian"/>
                <w:lang w:eastAsia="zh-CN"/>
              </w:rPr>
              <w:t>A</w:t>
            </w:r>
            <w:r w:rsidRPr="00931575">
              <w:t>dditional DM-RS position</w:t>
            </w:r>
          </w:p>
        </w:tc>
        <w:tc>
          <w:tcPr>
            <w:tcW w:w="1077" w:type="dxa"/>
          </w:tcPr>
          <w:p w14:paraId="5D59823D" w14:textId="77777777" w:rsidR="00B6495D" w:rsidRPr="00931575" w:rsidRDefault="00B6495D" w:rsidP="0097410A">
            <w:pPr>
              <w:pStyle w:val="TAH"/>
            </w:pPr>
            <w:r w:rsidRPr="00931575">
              <w:t>SNR</w:t>
            </w:r>
          </w:p>
          <w:p w14:paraId="4DE64B08" w14:textId="77777777" w:rsidR="00B6495D" w:rsidRPr="00931575" w:rsidRDefault="00B6495D" w:rsidP="0097410A">
            <w:pPr>
              <w:pStyle w:val="TAH"/>
            </w:pPr>
            <w:r w:rsidRPr="00931575">
              <w:t>(dB)</w:t>
            </w:r>
          </w:p>
        </w:tc>
      </w:tr>
      <w:tr w:rsidR="00B6495D" w:rsidRPr="00931575" w14:paraId="7F76E299" w14:textId="77777777" w:rsidTr="0097410A">
        <w:trPr>
          <w:cantSplit/>
          <w:jc w:val="center"/>
        </w:trPr>
        <w:tc>
          <w:tcPr>
            <w:tcW w:w="1008" w:type="dxa"/>
          </w:tcPr>
          <w:p w14:paraId="28CB951B" w14:textId="77777777" w:rsidR="00B6495D" w:rsidRPr="00931575" w:rsidRDefault="00B6495D" w:rsidP="0097410A">
            <w:pPr>
              <w:pStyle w:val="TAC"/>
            </w:pPr>
            <w:r w:rsidRPr="00931575">
              <w:t>1</w:t>
            </w:r>
          </w:p>
        </w:tc>
        <w:tc>
          <w:tcPr>
            <w:tcW w:w="1417" w:type="dxa"/>
          </w:tcPr>
          <w:p w14:paraId="2523E71B" w14:textId="77777777" w:rsidR="00B6495D" w:rsidRPr="00931575" w:rsidRDefault="00B6495D" w:rsidP="0097410A">
            <w:pPr>
              <w:pStyle w:val="TAC"/>
            </w:pPr>
            <w:r w:rsidRPr="00931575">
              <w:t>2</w:t>
            </w:r>
          </w:p>
        </w:tc>
        <w:tc>
          <w:tcPr>
            <w:tcW w:w="964" w:type="dxa"/>
          </w:tcPr>
          <w:p w14:paraId="6D65B66C" w14:textId="77777777" w:rsidR="00B6495D" w:rsidRPr="00931575" w:rsidRDefault="00B6495D" w:rsidP="0097410A">
            <w:pPr>
              <w:pStyle w:val="TAC"/>
            </w:pPr>
            <w:r w:rsidRPr="00931575">
              <w:t>Normal</w:t>
            </w:r>
          </w:p>
        </w:tc>
        <w:tc>
          <w:tcPr>
            <w:tcW w:w="1559" w:type="dxa"/>
          </w:tcPr>
          <w:p w14:paraId="72142F3D" w14:textId="77777777" w:rsidR="00B6495D" w:rsidRPr="00931575" w:rsidRDefault="00B6495D" w:rsidP="0097410A">
            <w:pPr>
              <w:pStyle w:val="TAC"/>
            </w:pPr>
            <w:r w:rsidRPr="00931575">
              <w:t>TDLB100-400</w:t>
            </w:r>
            <w:r w:rsidRPr="00931575">
              <w:rPr>
                <w:rFonts w:eastAsia="DengXian" w:hint="eastAsia"/>
                <w:lang w:eastAsia="zh-CN"/>
              </w:rPr>
              <w:t xml:space="preserve"> Low</w:t>
            </w:r>
          </w:p>
        </w:tc>
        <w:tc>
          <w:tcPr>
            <w:tcW w:w="1191" w:type="dxa"/>
          </w:tcPr>
          <w:p w14:paraId="0B65277B" w14:textId="77777777" w:rsidR="00B6495D" w:rsidRPr="00931575" w:rsidRDefault="00B6495D" w:rsidP="0097410A">
            <w:pPr>
              <w:pStyle w:val="TAC"/>
            </w:pPr>
            <w:r w:rsidRPr="00931575">
              <w:t>70 %</w:t>
            </w:r>
          </w:p>
        </w:tc>
        <w:tc>
          <w:tcPr>
            <w:tcW w:w="1304" w:type="dxa"/>
          </w:tcPr>
          <w:p w14:paraId="42A857F3" w14:textId="77777777" w:rsidR="00B6495D" w:rsidRPr="00931575" w:rsidRDefault="00B6495D" w:rsidP="0097410A">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4F42DCF1" w14:textId="77777777" w:rsidR="00B6495D" w:rsidRPr="00931575" w:rsidRDefault="00B6495D" w:rsidP="0097410A">
            <w:pPr>
              <w:pStyle w:val="TAC"/>
            </w:pPr>
            <w:r w:rsidRPr="00931575">
              <w:t>pos1</w:t>
            </w:r>
          </w:p>
        </w:tc>
        <w:tc>
          <w:tcPr>
            <w:tcW w:w="1077" w:type="dxa"/>
          </w:tcPr>
          <w:p w14:paraId="5322F752" w14:textId="77777777" w:rsidR="00B6495D" w:rsidRPr="00931575" w:rsidRDefault="00B6495D" w:rsidP="0097410A">
            <w:pPr>
              <w:pStyle w:val="TAC"/>
            </w:pPr>
            <w:r w:rsidRPr="00931575">
              <w:t>-2</w:t>
            </w:r>
            <w:r w:rsidRPr="00931575">
              <w:rPr>
                <w:rFonts w:hint="eastAsia"/>
                <w:lang w:eastAsia="zh-CN"/>
              </w:rPr>
              <w:t>.</w:t>
            </w:r>
            <w:r w:rsidRPr="00931575">
              <w:rPr>
                <w:lang w:eastAsia="zh-CN"/>
              </w:rPr>
              <w:t>1</w:t>
            </w:r>
          </w:p>
        </w:tc>
      </w:tr>
    </w:tbl>
    <w:p w14:paraId="0EDFF14F" w14:textId="77777777" w:rsidR="00B6495D" w:rsidRPr="00931575" w:rsidRDefault="00B6495D" w:rsidP="00B6495D">
      <w:pPr>
        <w:rPr>
          <w:lang w:eastAsia="zh-CN"/>
        </w:rPr>
      </w:pPr>
    </w:p>
    <w:p w14:paraId="40392290" w14:textId="77777777" w:rsidR="00B6495D" w:rsidRPr="00931575" w:rsidRDefault="00B6495D" w:rsidP="00B6495D">
      <w:pPr>
        <w:pStyle w:val="Heading5"/>
      </w:pPr>
      <w:bookmarkStart w:id="716" w:name="_Toc21102952"/>
      <w:bookmarkStart w:id="717" w:name="_Toc29810801"/>
      <w:bookmarkStart w:id="718" w:name="_Toc36636153"/>
      <w:bookmarkStart w:id="719" w:name="_Toc37273099"/>
      <w:bookmarkStart w:id="720" w:name="_Toc45886179"/>
      <w:bookmarkStart w:id="721" w:name="_Toc53183258"/>
      <w:bookmarkStart w:id="722" w:name="_Toc58915928"/>
      <w:bookmarkStart w:id="723" w:name="_Toc58918109"/>
      <w:bookmarkStart w:id="724" w:name="_Toc66693979"/>
      <w:bookmarkStart w:id="725" w:name="_Toc74915946"/>
      <w:bookmarkStart w:id="726" w:name="_Toc76114571"/>
      <w:bookmarkStart w:id="727" w:name="_Toc76544457"/>
      <w:bookmarkStart w:id="728" w:name="_Toc82536579"/>
      <w:bookmarkStart w:id="729" w:name="_Toc89952872"/>
      <w:bookmarkStart w:id="730" w:name="_Toc98766688"/>
      <w:bookmarkStart w:id="731" w:name="_Toc99703051"/>
      <w:r w:rsidRPr="00931575">
        <w:t>8.2.</w:t>
      </w:r>
      <w:r w:rsidRPr="00931575">
        <w:rPr>
          <w:rFonts w:hint="eastAsia"/>
        </w:rPr>
        <w:t>2.</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6AEFD75C" w14:textId="77777777" w:rsidR="00B6495D" w:rsidRPr="00931575" w:rsidRDefault="00B6495D" w:rsidP="00B6495D">
      <w:pPr>
        <w:rPr>
          <w:lang w:eastAsia="zh-CN"/>
        </w:rPr>
      </w:pPr>
      <w:r w:rsidRPr="00931575">
        <w:t>The throughput measured according to clause 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2-2</w:t>
      </w:r>
      <w:r w:rsidRPr="00931575">
        <w:t>.</w:t>
      </w:r>
    </w:p>
    <w:p w14:paraId="0E25D797" w14:textId="77777777" w:rsidR="00B6495D" w:rsidRPr="00931575" w:rsidRDefault="00B6495D" w:rsidP="00B6495D">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1: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rPr>
        <w:t>5</w:t>
      </w:r>
      <w:r w:rsidRPr="00931575">
        <w:rPr>
          <w:rFonts w:eastAsia="SimSun" w:hint="eastAsia"/>
          <w:lang w:eastAsia="zh-CN"/>
        </w:rPr>
        <w:t>0</w:t>
      </w:r>
      <w:r w:rsidRPr="00931575">
        <w:rPr>
          <w:rFonts w:eastAsia="SimSun"/>
        </w:rPr>
        <w:t xml:space="preserve"> MHz channel bandwidth</w:t>
      </w:r>
      <w:r w:rsidRPr="00931575">
        <w:rPr>
          <w:rFonts w:eastAsia="SimSun"/>
          <w:lang w:eastAsia="zh-CN"/>
        </w:rPr>
        <w:t xml:space="preserve">, </w:t>
      </w:r>
      <w:r w:rsidRPr="00931575">
        <w:rPr>
          <w:rFonts w:eastAsia="SimSun" w:hint="eastAsia"/>
          <w:lang w:eastAsia="zh-CN"/>
        </w:rPr>
        <w:t>60</w:t>
      </w:r>
      <w:r w:rsidRPr="00931575">
        <w:rPr>
          <w:rFonts w:eastAsia="SimSun"/>
          <w:lang w:eastAsia="zh-CN"/>
        </w:rPr>
        <w:t xml:space="preserve"> kHz SCS</w:t>
      </w:r>
      <w:ins w:id="732" w:author="Huawei" w:date="2022-10-18T09:51: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B6495D" w:rsidRPr="00931575" w14:paraId="3C7D5247" w14:textId="77777777" w:rsidTr="0097410A">
        <w:trPr>
          <w:cantSplit/>
          <w:jc w:val="center"/>
        </w:trPr>
        <w:tc>
          <w:tcPr>
            <w:tcW w:w="1186" w:type="dxa"/>
            <w:tcBorders>
              <w:bottom w:val="single" w:sz="4" w:space="0" w:color="auto"/>
            </w:tcBorders>
          </w:tcPr>
          <w:p w14:paraId="5CCC765F" w14:textId="77777777" w:rsidR="00B6495D" w:rsidRPr="00931575" w:rsidRDefault="00B6495D" w:rsidP="0097410A">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2AE61565" w14:textId="77777777" w:rsidR="00B6495D" w:rsidRPr="00931575" w:rsidRDefault="00B6495D" w:rsidP="0097410A">
            <w:pPr>
              <w:pStyle w:val="TAH"/>
              <w:rPr>
                <w:rFonts w:eastAsia="SimSun"/>
              </w:rPr>
            </w:pPr>
            <w:r w:rsidRPr="00931575">
              <w:rPr>
                <w:rFonts w:eastAsia="SimSun"/>
              </w:rPr>
              <w:t>Number of demodulation branches</w:t>
            </w:r>
          </w:p>
        </w:tc>
        <w:tc>
          <w:tcPr>
            <w:tcW w:w="869" w:type="dxa"/>
            <w:tcBorders>
              <w:bottom w:val="single" w:sz="4" w:space="0" w:color="auto"/>
            </w:tcBorders>
          </w:tcPr>
          <w:p w14:paraId="57CF9955" w14:textId="77777777" w:rsidR="00B6495D" w:rsidRPr="00931575" w:rsidRDefault="00B6495D" w:rsidP="0097410A">
            <w:pPr>
              <w:pStyle w:val="TAH"/>
              <w:rPr>
                <w:rFonts w:eastAsia="SimSun"/>
              </w:rPr>
            </w:pPr>
            <w:r w:rsidRPr="00931575">
              <w:rPr>
                <w:rFonts w:eastAsia="SimSun"/>
              </w:rPr>
              <w:t>Cyclic prefix</w:t>
            </w:r>
          </w:p>
        </w:tc>
        <w:tc>
          <w:tcPr>
            <w:tcW w:w="1692" w:type="dxa"/>
            <w:tcBorders>
              <w:bottom w:val="single" w:sz="4" w:space="0" w:color="auto"/>
            </w:tcBorders>
          </w:tcPr>
          <w:p w14:paraId="523A4352" w14:textId="77777777" w:rsidR="00B6495D" w:rsidRPr="00931575" w:rsidRDefault="00B6495D" w:rsidP="0097410A">
            <w:pPr>
              <w:pStyle w:val="TAH"/>
              <w:rPr>
                <w:rFonts w:eastAsia="SimSun"/>
              </w:rPr>
            </w:pPr>
            <w:r w:rsidRPr="00931575">
              <w:rPr>
                <w:rFonts w:eastAsia="SimSun"/>
              </w:rPr>
              <w:t xml:space="preserve">Propagation conditions and correlation matrix </w:t>
            </w:r>
          </w:p>
          <w:p w14:paraId="20357AC8" w14:textId="77777777" w:rsidR="00B6495D" w:rsidRPr="00931575" w:rsidRDefault="00B6495D" w:rsidP="0097410A">
            <w:pPr>
              <w:pStyle w:val="TAH"/>
              <w:rPr>
                <w:rFonts w:eastAsia="SimSun"/>
              </w:rPr>
            </w:pPr>
            <w:r w:rsidRPr="00931575">
              <w:rPr>
                <w:rFonts w:eastAsia="SimSun"/>
              </w:rPr>
              <w:t>(</w:t>
            </w:r>
            <w:proofErr w:type="gramStart"/>
            <w:r w:rsidRPr="00931575">
              <w:rPr>
                <w:rFonts w:eastAsia="SimSun"/>
              </w:rPr>
              <w:t>annex</w:t>
            </w:r>
            <w:proofErr w:type="gramEnd"/>
            <w:r w:rsidRPr="00931575">
              <w:rPr>
                <w:rFonts w:eastAsia="SimSun"/>
              </w:rPr>
              <w:t xml:space="preserve"> J)</w:t>
            </w:r>
          </w:p>
        </w:tc>
        <w:tc>
          <w:tcPr>
            <w:tcW w:w="1457" w:type="dxa"/>
            <w:tcBorders>
              <w:bottom w:val="single" w:sz="4" w:space="0" w:color="auto"/>
            </w:tcBorders>
          </w:tcPr>
          <w:p w14:paraId="3EB403E7" w14:textId="77777777" w:rsidR="00B6495D" w:rsidRPr="00931575" w:rsidRDefault="00B6495D" w:rsidP="0097410A">
            <w:pPr>
              <w:pStyle w:val="TAH"/>
              <w:rPr>
                <w:rFonts w:eastAsia="SimSun"/>
              </w:rPr>
            </w:pPr>
            <w:r w:rsidRPr="00931575">
              <w:rPr>
                <w:rFonts w:eastAsia="SimSun"/>
              </w:rPr>
              <w:t xml:space="preserve">Fraction </w:t>
            </w:r>
            <w:proofErr w:type="gramStart"/>
            <w:r w:rsidRPr="00931575">
              <w:rPr>
                <w:rFonts w:eastAsia="SimSun"/>
              </w:rPr>
              <w:t>of  maximum</w:t>
            </w:r>
            <w:proofErr w:type="gramEnd"/>
            <w:r w:rsidRPr="00931575">
              <w:rPr>
                <w:rFonts w:eastAsia="SimSun"/>
              </w:rPr>
              <w:t xml:space="preserve"> throughput</w:t>
            </w:r>
          </w:p>
        </w:tc>
        <w:tc>
          <w:tcPr>
            <w:tcW w:w="870" w:type="dxa"/>
          </w:tcPr>
          <w:p w14:paraId="1B068611" w14:textId="77777777" w:rsidR="00B6495D" w:rsidRPr="00931575" w:rsidRDefault="00B6495D" w:rsidP="0097410A">
            <w:pPr>
              <w:pStyle w:val="TAH"/>
              <w:rPr>
                <w:rFonts w:eastAsia="SimSun"/>
              </w:rPr>
            </w:pPr>
            <w:r w:rsidRPr="00931575">
              <w:rPr>
                <w:rFonts w:eastAsia="SimSun"/>
              </w:rPr>
              <w:t>FRC</w:t>
            </w:r>
            <w:r w:rsidRPr="00931575">
              <w:rPr>
                <w:rFonts w:eastAsia="SimSun"/>
              </w:rPr>
              <w:br/>
              <w:t>(annex A)</w:t>
            </w:r>
          </w:p>
        </w:tc>
        <w:tc>
          <w:tcPr>
            <w:tcW w:w="1300" w:type="dxa"/>
          </w:tcPr>
          <w:p w14:paraId="64520926" w14:textId="77777777" w:rsidR="00B6495D" w:rsidRPr="00931575" w:rsidRDefault="00B6495D" w:rsidP="0097410A">
            <w:pPr>
              <w:pStyle w:val="TAH"/>
              <w:rPr>
                <w:rFonts w:eastAsia="SimSun"/>
              </w:rPr>
            </w:pPr>
            <w:r w:rsidRPr="00931575">
              <w:rPr>
                <w:rFonts w:eastAsia="DengXian"/>
                <w:lang w:eastAsia="zh-CN"/>
              </w:rPr>
              <w:t>A</w:t>
            </w:r>
            <w:r w:rsidRPr="00931575">
              <w:t>dditional DM-RS position</w:t>
            </w:r>
          </w:p>
        </w:tc>
        <w:tc>
          <w:tcPr>
            <w:tcW w:w="597" w:type="dxa"/>
          </w:tcPr>
          <w:p w14:paraId="3A35E1E1" w14:textId="77777777" w:rsidR="00B6495D" w:rsidRPr="00931575" w:rsidRDefault="00B6495D" w:rsidP="0097410A">
            <w:pPr>
              <w:pStyle w:val="TAH"/>
              <w:rPr>
                <w:rFonts w:eastAsia="SimSun"/>
              </w:rPr>
            </w:pPr>
            <w:r w:rsidRPr="00931575">
              <w:rPr>
                <w:rFonts w:eastAsia="SimSun"/>
              </w:rPr>
              <w:t>SNR</w:t>
            </w:r>
          </w:p>
          <w:p w14:paraId="40273DDE" w14:textId="77777777" w:rsidR="00B6495D" w:rsidRPr="00931575" w:rsidRDefault="00B6495D" w:rsidP="0097410A">
            <w:pPr>
              <w:pStyle w:val="TAH"/>
              <w:rPr>
                <w:rFonts w:eastAsia="SimSun"/>
              </w:rPr>
            </w:pPr>
            <w:r w:rsidRPr="00931575">
              <w:rPr>
                <w:rFonts w:eastAsia="SimSun"/>
              </w:rPr>
              <w:t>(dB)</w:t>
            </w:r>
          </w:p>
        </w:tc>
      </w:tr>
      <w:tr w:rsidR="00B6495D" w:rsidRPr="00931575" w14:paraId="38C4E310" w14:textId="77777777" w:rsidTr="0097410A">
        <w:trPr>
          <w:cantSplit/>
          <w:jc w:val="center"/>
        </w:trPr>
        <w:tc>
          <w:tcPr>
            <w:tcW w:w="1186" w:type="dxa"/>
            <w:tcBorders>
              <w:bottom w:val="nil"/>
            </w:tcBorders>
            <w:shd w:val="clear" w:color="auto" w:fill="auto"/>
          </w:tcPr>
          <w:p w14:paraId="2ECA4576" w14:textId="77777777" w:rsidR="00B6495D" w:rsidRPr="00931575" w:rsidRDefault="00B6495D" w:rsidP="0097410A">
            <w:pPr>
              <w:pStyle w:val="TAC"/>
            </w:pPr>
            <w:r w:rsidRPr="00931575">
              <w:rPr>
                <w:rFonts w:hint="eastAsia"/>
                <w:lang w:eastAsia="zh-CN"/>
              </w:rPr>
              <w:t>1</w:t>
            </w:r>
          </w:p>
        </w:tc>
        <w:tc>
          <w:tcPr>
            <w:tcW w:w="1660" w:type="dxa"/>
            <w:tcBorders>
              <w:bottom w:val="nil"/>
            </w:tcBorders>
            <w:shd w:val="clear" w:color="auto" w:fill="auto"/>
          </w:tcPr>
          <w:p w14:paraId="20D78747" w14:textId="77777777" w:rsidR="00B6495D" w:rsidRPr="00931575" w:rsidRDefault="00B6495D" w:rsidP="0097410A">
            <w:pPr>
              <w:pStyle w:val="TAC"/>
            </w:pPr>
            <w:r w:rsidRPr="00931575">
              <w:rPr>
                <w:rFonts w:hint="eastAsia"/>
                <w:lang w:eastAsia="zh-CN"/>
              </w:rPr>
              <w:t>2</w:t>
            </w:r>
          </w:p>
        </w:tc>
        <w:tc>
          <w:tcPr>
            <w:tcW w:w="869" w:type="dxa"/>
            <w:tcBorders>
              <w:bottom w:val="nil"/>
            </w:tcBorders>
            <w:shd w:val="clear" w:color="auto" w:fill="auto"/>
          </w:tcPr>
          <w:p w14:paraId="076D663E" w14:textId="77777777" w:rsidR="00B6495D" w:rsidRPr="00931575" w:rsidRDefault="00B6495D" w:rsidP="0097410A">
            <w:pPr>
              <w:pStyle w:val="TAC"/>
            </w:pPr>
            <w:r w:rsidRPr="00931575">
              <w:t>Normal</w:t>
            </w:r>
          </w:p>
        </w:tc>
        <w:tc>
          <w:tcPr>
            <w:tcW w:w="1692" w:type="dxa"/>
            <w:tcBorders>
              <w:bottom w:val="nil"/>
            </w:tcBorders>
            <w:shd w:val="clear" w:color="auto" w:fill="auto"/>
          </w:tcPr>
          <w:p w14:paraId="0AF81BE3" w14:textId="77777777" w:rsidR="00B6495D" w:rsidRPr="00931575" w:rsidRDefault="00B6495D" w:rsidP="0097410A">
            <w:pPr>
              <w:pStyle w:val="TAC"/>
            </w:pPr>
            <w:r w:rsidRPr="00931575">
              <w:t>TDLA30-300</w:t>
            </w:r>
            <w:r w:rsidRPr="00931575">
              <w:rPr>
                <w:rFonts w:cs="Arial"/>
              </w:rPr>
              <w:t xml:space="preserve"> Low</w:t>
            </w:r>
          </w:p>
        </w:tc>
        <w:tc>
          <w:tcPr>
            <w:tcW w:w="1457" w:type="dxa"/>
            <w:tcBorders>
              <w:bottom w:val="nil"/>
            </w:tcBorders>
            <w:shd w:val="clear" w:color="auto" w:fill="auto"/>
          </w:tcPr>
          <w:p w14:paraId="6B529241" w14:textId="77777777" w:rsidR="00B6495D" w:rsidRPr="00931575" w:rsidRDefault="00B6495D" w:rsidP="0097410A">
            <w:pPr>
              <w:pStyle w:val="TAC"/>
            </w:pPr>
            <w:r w:rsidRPr="00931575">
              <w:t>70 %</w:t>
            </w:r>
          </w:p>
        </w:tc>
        <w:tc>
          <w:tcPr>
            <w:tcW w:w="870" w:type="dxa"/>
          </w:tcPr>
          <w:p w14:paraId="59C1A9B1" w14:textId="77777777" w:rsidR="00B6495D" w:rsidRPr="00931575" w:rsidRDefault="00B6495D" w:rsidP="0097410A">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1300" w:type="dxa"/>
          </w:tcPr>
          <w:p w14:paraId="7597E2A9" w14:textId="77777777" w:rsidR="00B6495D" w:rsidRPr="00931575" w:rsidRDefault="00B6495D" w:rsidP="0097410A">
            <w:pPr>
              <w:pStyle w:val="TAC"/>
            </w:pPr>
            <w:r w:rsidRPr="00931575">
              <w:t>Pos</w:t>
            </w:r>
            <w:r w:rsidRPr="00931575">
              <w:rPr>
                <w:lang w:eastAsia="zh-CN"/>
              </w:rPr>
              <w:t>0</w:t>
            </w:r>
          </w:p>
        </w:tc>
        <w:tc>
          <w:tcPr>
            <w:tcW w:w="597" w:type="dxa"/>
          </w:tcPr>
          <w:p w14:paraId="5EDF54CB" w14:textId="77777777" w:rsidR="00B6495D" w:rsidRPr="00931575" w:rsidRDefault="00B6495D" w:rsidP="0097410A">
            <w:pPr>
              <w:pStyle w:val="TAC"/>
            </w:pPr>
            <w:r w:rsidRPr="00931575">
              <w:t>-</w:t>
            </w:r>
            <w:r w:rsidRPr="00931575">
              <w:rPr>
                <w:lang w:eastAsia="zh-CN"/>
              </w:rPr>
              <w:t>1.2</w:t>
            </w:r>
          </w:p>
        </w:tc>
      </w:tr>
      <w:tr w:rsidR="00B6495D" w:rsidRPr="00931575" w14:paraId="007575E7" w14:textId="77777777" w:rsidTr="0097410A">
        <w:trPr>
          <w:cantSplit/>
          <w:jc w:val="center"/>
        </w:trPr>
        <w:tc>
          <w:tcPr>
            <w:tcW w:w="1186" w:type="dxa"/>
            <w:tcBorders>
              <w:top w:val="nil"/>
            </w:tcBorders>
            <w:shd w:val="clear" w:color="auto" w:fill="auto"/>
          </w:tcPr>
          <w:p w14:paraId="7447A531" w14:textId="77777777" w:rsidR="00B6495D" w:rsidRPr="00931575" w:rsidRDefault="00B6495D" w:rsidP="0097410A">
            <w:pPr>
              <w:pStyle w:val="TAC"/>
            </w:pPr>
          </w:p>
        </w:tc>
        <w:tc>
          <w:tcPr>
            <w:tcW w:w="1660" w:type="dxa"/>
            <w:tcBorders>
              <w:top w:val="nil"/>
            </w:tcBorders>
            <w:shd w:val="clear" w:color="auto" w:fill="auto"/>
          </w:tcPr>
          <w:p w14:paraId="7B993478" w14:textId="77777777" w:rsidR="00B6495D" w:rsidRPr="00931575" w:rsidRDefault="00B6495D" w:rsidP="0097410A">
            <w:pPr>
              <w:pStyle w:val="TAC"/>
            </w:pPr>
          </w:p>
        </w:tc>
        <w:tc>
          <w:tcPr>
            <w:tcW w:w="869" w:type="dxa"/>
            <w:tcBorders>
              <w:top w:val="nil"/>
            </w:tcBorders>
            <w:shd w:val="clear" w:color="auto" w:fill="auto"/>
          </w:tcPr>
          <w:p w14:paraId="3F7EE08C" w14:textId="77777777" w:rsidR="00B6495D" w:rsidRPr="00931575" w:rsidRDefault="00B6495D" w:rsidP="0097410A">
            <w:pPr>
              <w:pStyle w:val="TAC"/>
            </w:pPr>
          </w:p>
        </w:tc>
        <w:tc>
          <w:tcPr>
            <w:tcW w:w="1692" w:type="dxa"/>
            <w:tcBorders>
              <w:top w:val="nil"/>
            </w:tcBorders>
            <w:shd w:val="clear" w:color="auto" w:fill="auto"/>
          </w:tcPr>
          <w:p w14:paraId="01792591" w14:textId="77777777" w:rsidR="00B6495D" w:rsidRPr="00931575" w:rsidRDefault="00B6495D" w:rsidP="0097410A">
            <w:pPr>
              <w:pStyle w:val="TAC"/>
            </w:pPr>
          </w:p>
        </w:tc>
        <w:tc>
          <w:tcPr>
            <w:tcW w:w="1457" w:type="dxa"/>
            <w:tcBorders>
              <w:top w:val="nil"/>
            </w:tcBorders>
            <w:shd w:val="clear" w:color="auto" w:fill="auto"/>
          </w:tcPr>
          <w:p w14:paraId="1FA2E2D3" w14:textId="77777777" w:rsidR="00B6495D" w:rsidRPr="00931575" w:rsidRDefault="00B6495D" w:rsidP="0097410A">
            <w:pPr>
              <w:pStyle w:val="TAC"/>
            </w:pPr>
          </w:p>
        </w:tc>
        <w:tc>
          <w:tcPr>
            <w:tcW w:w="870" w:type="dxa"/>
          </w:tcPr>
          <w:p w14:paraId="46E48681" w14:textId="77777777" w:rsidR="00B6495D" w:rsidRPr="00931575" w:rsidRDefault="00B6495D" w:rsidP="0097410A">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1300" w:type="dxa"/>
          </w:tcPr>
          <w:p w14:paraId="4808DDA4" w14:textId="77777777" w:rsidR="00B6495D" w:rsidRPr="00931575" w:rsidRDefault="00B6495D" w:rsidP="0097410A">
            <w:pPr>
              <w:pStyle w:val="TAC"/>
            </w:pPr>
            <w:r w:rsidRPr="00931575">
              <w:rPr>
                <w:lang w:eastAsia="zh-CN"/>
              </w:rPr>
              <w:t>pos</w:t>
            </w:r>
            <w:r w:rsidRPr="00931575">
              <w:rPr>
                <w:rFonts w:hint="eastAsia"/>
                <w:lang w:eastAsia="zh-CN"/>
              </w:rPr>
              <w:t>1</w:t>
            </w:r>
          </w:p>
        </w:tc>
        <w:tc>
          <w:tcPr>
            <w:tcW w:w="597" w:type="dxa"/>
          </w:tcPr>
          <w:p w14:paraId="172BA569" w14:textId="77777777" w:rsidR="00B6495D" w:rsidRPr="00931575" w:rsidRDefault="00B6495D" w:rsidP="0097410A">
            <w:pPr>
              <w:pStyle w:val="TAC"/>
            </w:pPr>
            <w:r w:rsidRPr="00931575">
              <w:t>-1.</w:t>
            </w:r>
            <w:r w:rsidRPr="00931575">
              <w:rPr>
                <w:lang w:eastAsia="zh-CN"/>
              </w:rPr>
              <w:t>3</w:t>
            </w:r>
          </w:p>
        </w:tc>
      </w:tr>
    </w:tbl>
    <w:p w14:paraId="3538E0B5" w14:textId="77777777" w:rsidR="00B6495D" w:rsidRPr="00931575" w:rsidRDefault="00B6495D" w:rsidP="00B6495D">
      <w:pPr>
        <w:rPr>
          <w:rFonts w:eastAsia="SimSun"/>
          <w:lang w:eastAsia="zh-CN"/>
        </w:rPr>
      </w:pPr>
    </w:p>
    <w:p w14:paraId="621145A9" w14:textId="77777777" w:rsidR="00B6495D" w:rsidRPr="00931575" w:rsidRDefault="00B6495D" w:rsidP="00B6495D">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hint="eastAsia"/>
          <w:lang w:eastAsia="zh-CN"/>
        </w:rPr>
        <w:t xml:space="preserve">50 </w:t>
      </w:r>
      <w:r w:rsidRPr="00931575">
        <w:rPr>
          <w:rFonts w:eastAsia="SimSun"/>
        </w:rPr>
        <w:t>MHz channel bandwidth</w:t>
      </w:r>
      <w:r w:rsidRPr="00931575">
        <w:rPr>
          <w:rFonts w:eastAsia="SimSun"/>
          <w:lang w:eastAsia="zh-CN"/>
        </w:rPr>
        <w:t xml:space="preserve">, </w:t>
      </w:r>
      <w:r w:rsidRPr="00931575">
        <w:rPr>
          <w:rFonts w:eastAsia="SimSun" w:hint="eastAsia"/>
          <w:lang w:eastAsia="zh-CN"/>
        </w:rPr>
        <w:t>120</w:t>
      </w:r>
      <w:r w:rsidRPr="00931575">
        <w:rPr>
          <w:rFonts w:eastAsia="SimSun"/>
          <w:lang w:eastAsia="zh-CN"/>
        </w:rPr>
        <w:t xml:space="preserve"> kHz SCS</w:t>
      </w:r>
      <w:ins w:id="733" w:author="Huawei" w:date="2022-10-18T09:51:00Z">
        <w:r>
          <w:rPr>
            <w:lang w:eastAsia="zh-C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B6495D" w:rsidRPr="00931575" w14:paraId="6CDC9684" w14:textId="77777777" w:rsidTr="0097410A">
        <w:trPr>
          <w:cantSplit/>
          <w:jc w:val="center"/>
        </w:trPr>
        <w:tc>
          <w:tcPr>
            <w:tcW w:w="1186" w:type="dxa"/>
            <w:tcBorders>
              <w:bottom w:val="single" w:sz="4" w:space="0" w:color="auto"/>
            </w:tcBorders>
          </w:tcPr>
          <w:p w14:paraId="4BAA5BCB" w14:textId="77777777" w:rsidR="00B6495D" w:rsidRPr="00931575" w:rsidRDefault="00B6495D" w:rsidP="0097410A">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61905269" w14:textId="77777777" w:rsidR="00B6495D" w:rsidRPr="00931575" w:rsidRDefault="00B6495D" w:rsidP="0097410A">
            <w:pPr>
              <w:pStyle w:val="TAH"/>
              <w:rPr>
                <w:rFonts w:eastAsia="SimSun"/>
              </w:rPr>
            </w:pPr>
            <w:r w:rsidRPr="00931575">
              <w:rPr>
                <w:rFonts w:eastAsia="SimSun"/>
              </w:rPr>
              <w:t>Number of demodulation branches</w:t>
            </w:r>
          </w:p>
        </w:tc>
        <w:tc>
          <w:tcPr>
            <w:tcW w:w="869" w:type="dxa"/>
            <w:tcBorders>
              <w:bottom w:val="single" w:sz="4" w:space="0" w:color="auto"/>
            </w:tcBorders>
          </w:tcPr>
          <w:p w14:paraId="78B673E9" w14:textId="77777777" w:rsidR="00B6495D" w:rsidRPr="00931575" w:rsidRDefault="00B6495D" w:rsidP="0097410A">
            <w:pPr>
              <w:pStyle w:val="TAH"/>
              <w:rPr>
                <w:rFonts w:eastAsia="SimSun"/>
              </w:rPr>
            </w:pPr>
            <w:r w:rsidRPr="00931575">
              <w:rPr>
                <w:rFonts w:eastAsia="SimSun"/>
              </w:rPr>
              <w:t>Cyclic prefix</w:t>
            </w:r>
          </w:p>
        </w:tc>
        <w:tc>
          <w:tcPr>
            <w:tcW w:w="1692" w:type="dxa"/>
            <w:tcBorders>
              <w:bottom w:val="single" w:sz="4" w:space="0" w:color="auto"/>
            </w:tcBorders>
          </w:tcPr>
          <w:p w14:paraId="0A89B5D2" w14:textId="77777777" w:rsidR="00B6495D" w:rsidRPr="00931575" w:rsidRDefault="00B6495D" w:rsidP="0097410A">
            <w:pPr>
              <w:pStyle w:val="TAH"/>
              <w:rPr>
                <w:rFonts w:eastAsia="SimSun"/>
              </w:rPr>
            </w:pPr>
            <w:r w:rsidRPr="00931575">
              <w:rPr>
                <w:rFonts w:eastAsia="SimSun"/>
              </w:rPr>
              <w:t xml:space="preserve">Propagation conditions and correlation matrix </w:t>
            </w:r>
          </w:p>
          <w:p w14:paraId="6010FCA6" w14:textId="77777777" w:rsidR="00B6495D" w:rsidRPr="00931575" w:rsidRDefault="00B6495D" w:rsidP="0097410A">
            <w:pPr>
              <w:pStyle w:val="TAH"/>
              <w:rPr>
                <w:rFonts w:eastAsia="SimSun"/>
              </w:rPr>
            </w:pPr>
            <w:r w:rsidRPr="00931575">
              <w:rPr>
                <w:rFonts w:eastAsia="SimSun"/>
              </w:rPr>
              <w:t>(</w:t>
            </w:r>
            <w:proofErr w:type="gramStart"/>
            <w:r w:rsidRPr="00931575">
              <w:rPr>
                <w:rFonts w:eastAsia="SimSun"/>
              </w:rPr>
              <w:t>annex</w:t>
            </w:r>
            <w:proofErr w:type="gramEnd"/>
            <w:r w:rsidRPr="00931575">
              <w:rPr>
                <w:rFonts w:eastAsia="SimSun"/>
              </w:rPr>
              <w:t xml:space="preserve"> J)</w:t>
            </w:r>
          </w:p>
        </w:tc>
        <w:tc>
          <w:tcPr>
            <w:tcW w:w="1457" w:type="dxa"/>
            <w:tcBorders>
              <w:bottom w:val="single" w:sz="4" w:space="0" w:color="auto"/>
            </w:tcBorders>
          </w:tcPr>
          <w:p w14:paraId="06B95176" w14:textId="77777777" w:rsidR="00B6495D" w:rsidRPr="00931575" w:rsidRDefault="00B6495D" w:rsidP="0097410A">
            <w:pPr>
              <w:pStyle w:val="TAH"/>
              <w:rPr>
                <w:rFonts w:eastAsia="SimSun"/>
              </w:rPr>
            </w:pPr>
            <w:r w:rsidRPr="00931575">
              <w:rPr>
                <w:rFonts w:eastAsia="SimSun"/>
              </w:rPr>
              <w:t xml:space="preserve">Fraction </w:t>
            </w:r>
            <w:proofErr w:type="gramStart"/>
            <w:r w:rsidRPr="00931575">
              <w:rPr>
                <w:rFonts w:eastAsia="SimSun"/>
              </w:rPr>
              <w:t>of  maximum</w:t>
            </w:r>
            <w:proofErr w:type="gramEnd"/>
            <w:r w:rsidRPr="00931575">
              <w:rPr>
                <w:rFonts w:eastAsia="SimSun"/>
              </w:rPr>
              <w:t xml:space="preserve"> throughput</w:t>
            </w:r>
          </w:p>
        </w:tc>
        <w:tc>
          <w:tcPr>
            <w:tcW w:w="870" w:type="dxa"/>
          </w:tcPr>
          <w:p w14:paraId="0E76D797" w14:textId="77777777" w:rsidR="00B6495D" w:rsidRPr="00931575" w:rsidRDefault="00B6495D" w:rsidP="0097410A">
            <w:pPr>
              <w:pStyle w:val="TAH"/>
              <w:rPr>
                <w:rFonts w:eastAsia="SimSun"/>
              </w:rPr>
            </w:pPr>
            <w:r w:rsidRPr="00931575">
              <w:rPr>
                <w:rFonts w:eastAsia="SimSun"/>
              </w:rPr>
              <w:t>FRC</w:t>
            </w:r>
            <w:r w:rsidRPr="00931575">
              <w:rPr>
                <w:rFonts w:eastAsia="SimSun"/>
              </w:rPr>
              <w:br/>
              <w:t>(annex A)</w:t>
            </w:r>
          </w:p>
        </w:tc>
        <w:tc>
          <w:tcPr>
            <w:tcW w:w="1300" w:type="dxa"/>
          </w:tcPr>
          <w:p w14:paraId="0039666B" w14:textId="77777777" w:rsidR="00B6495D" w:rsidRPr="00931575" w:rsidRDefault="00B6495D" w:rsidP="0097410A">
            <w:pPr>
              <w:pStyle w:val="TAH"/>
              <w:rPr>
                <w:rFonts w:eastAsia="SimSun"/>
              </w:rPr>
            </w:pPr>
            <w:r w:rsidRPr="00931575">
              <w:rPr>
                <w:rFonts w:eastAsia="DengXian"/>
                <w:lang w:eastAsia="zh-CN"/>
              </w:rPr>
              <w:t>A</w:t>
            </w:r>
            <w:r w:rsidRPr="00931575">
              <w:t>dditional DM-RS position</w:t>
            </w:r>
          </w:p>
        </w:tc>
        <w:tc>
          <w:tcPr>
            <w:tcW w:w="597" w:type="dxa"/>
          </w:tcPr>
          <w:p w14:paraId="351AD0F1" w14:textId="77777777" w:rsidR="00B6495D" w:rsidRPr="00931575" w:rsidRDefault="00B6495D" w:rsidP="0097410A">
            <w:pPr>
              <w:pStyle w:val="TAH"/>
              <w:rPr>
                <w:rFonts w:eastAsia="SimSun"/>
              </w:rPr>
            </w:pPr>
            <w:r w:rsidRPr="00931575">
              <w:rPr>
                <w:rFonts w:eastAsia="SimSun"/>
              </w:rPr>
              <w:t>SNR</w:t>
            </w:r>
          </w:p>
          <w:p w14:paraId="60CE7E9F" w14:textId="77777777" w:rsidR="00B6495D" w:rsidRPr="00931575" w:rsidRDefault="00B6495D" w:rsidP="0097410A">
            <w:pPr>
              <w:pStyle w:val="TAH"/>
              <w:rPr>
                <w:rFonts w:eastAsia="SimSun"/>
              </w:rPr>
            </w:pPr>
            <w:r w:rsidRPr="00931575">
              <w:rPr>
                <w:rFonts w:eastAsia="SimSun"/>
              </w:rPr>
              <w:t>(dB)</w:t>
            </w:r>
          </w:p>
        </w:tc>
      </w:tr>
      <w:tr w:rsidR="00B6495D" w:rsidRPr="00931575" w14:paraId="7756389F" w14:textId="77777777" w:rsidTr="0097410A">
        <w:trPr>
          <w:cantSplit/>
          <w:jc w:val="center"/>
        </w:trPr>
        <w:tc>
          <w:tcPr>
            <w:tcW w:w="1186" w:type="dxa"/>
            <w:tcBorders>
              <w:bottom w:val="nil"/>
            </w:tcBorders>
            <w:shd w:val="clear" w:color="auto" w:fill="auto"/>
          </w:tcPr>
          <w:p w14:paraId="65873059" w14:textId="77777777" w:rsidR="00B6495D" w:rsidRPr="00931575" w:rsidRDefault="00B6495D" w:rsidP="0097410A">
            <w:pPr>
              <w:pStyle w:val="TAC"/>
              <w:rPr>
                <w:rFonts w:eastAsia="SimSun"/>
              </w:rPr>
            </w:pPr>
            <w:r w:rsidRPr="00931575">
              <w:rPr>
                <w:rFonts w:hint="eastAsia"/>
                <w:lang w:eastAsia="zh-CN"/>
              </w:rPr>
              <w:t>1</w:t>
            </w:r>
          </w:p>
        </w:tc>
        <w:tc>
          <w:tcPr>
            <w:tcW w:w="1660" w:type="dxa"/>
            <w:tcBorders>
              <w:bottom w:val="nil"/>
            </w:tcBorders>
            <w:shd w:val="clear" w:color="auto" w:fill="auto"/>
          </w:tcPr>
          <w:p w14:paraId="0E56C3D7" w14:textId="77777777" w:rsidR="00B6495D" w:rsidRPr="00931575" w:rsidRDefault="00B6495D" w:rsidP="0097410A">
            <w:pPr>
              <w:pStyle w:val="TAC"/>
              <w:rPr>
                <w:rFonts w:eastAsia="SimSun"/>
              </w:rPr>
            </w:pPr>
            <w:r w:rsidRPr="00931575">
              <w:rPr>
                <w:rFonts w:hint="eastAsia"/>
                <w:lang w:eastAsia="zh-CN"/>
              </w:rPr>
              <w:t>2</w:t>
            </w:r>
          </w:p>
        </w:tc>
        <w:tc>
          <w:tcPr>
            <w:tcW w:w="869" w:type="dxa"/>
            <w:tcBorders>
              <w:bottom w:val="nil"/>
            </w:tcBorders>
            <w:shd w:val="clear" w:color="auto" w:fill="auto"/>
          </w:tcPr>
          <w:p w14:paraId="31A3CC19" w14:textId="77777777" w:rsidR="00B6495D" w:rsidRPr="00931575" w:rsidRDefault="00B6495D" w:rsidP="0097410A">
            <w:pPr>
              <w:pStyle w:val="TAC"/>
              <w:rPr>
                <w:rFonts w:eastAsia="SimSun"/>
              </w:rPr>
            </w:pPr>
            <w:r w:rsidRPr="00931575">
              <w:t>Normal</w:t>
            </w:r>
          </w:p>
        </w:tc>
        <w:tc>
          <w:tcPr>
            <w:tcW w:w="1692" w:type="dxa"/>
            <w:tcBorders>
              <w:bottom w:val="nil"/>
            </w:tcBorders>
            <w:shd w:val="clear" w:color="auto" w:fill="auto"/>
          </w:tcPr>
          <w:p w14:paraId="73D9AF60" w14:textId="77777777" w:rsidR="00B6495D" w:rsidRPr="00931575" w:rsidRDefault="00B6495D" w:rsidP="0097410A">
            <w:pPr>
              <w:pStyle w:val="TAC"/>
              <w:rPr>
                <w:rFonts w:eastAsia="SimSun"/>
              </w:rPr>
            </w:pPr>
            <w:r w:rsidRPr="00931575">
              <w:t>TDLA30-300</w:t>
            </w:r>
            <w:r w:rsidRPr="00931575">
              <w:rPr>
                <w:rFonts w:cs="Arial"/>
              </w:rPr>
              <w:t xml:space="preserve"> Low</w:t>
            </w:r>
          </w:p>
        </w:tc>
        <w:tc>
          <w:tcPr>
            <w:tcW w:w="1457" w:type="dxa"/>
            <w:tcBorders>
              <w:bottom w:val="nil"/>
            </w:tcBorders>
            <w:shd w:val="clear" w:color="auto" w:fill="auto"/>
          </w:tcPr>
          <w:p w14:paraId="0129DCFB" w14:textId="77777777" w:rsidR="00B6495D" w:rsidRPr="00931575" w:rsidRDefault="00B6495D" w:rsidP="0097410A">
            <w:pPr>
              <w:pStyle w:val="TAC"/>
              <w:rPr>
                <w:rFonts w:eastAsia="SimSun"/>
              </w:rPr>
            </w:pPr>
            <w:r w:rsidRPr="00931575">
              <w:t>70 %</w:t>
            </w:r>
          </w:p>
        </w:tc>
        <w:tc>
          <w:tcPr>
            <w:tcW w:w="870" w:type="dxa"/>
          </w:tcPr>
          <w:p w14:paraId="3E0F3A43" w14:textId="77777777" w:rsidR="00B6495D" w:rsidRPr="00931575" w:rsidRDefault="00B6495D" w:rsidP="0097410A">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c>
          <w:tcPr>
            <w:tcW w:w="1300" w:type="dxa"/>
          </w:tcPr>
          <w:p w14:paraId="693AF534" w14:textId="77777777" w:rsidR="00B6495D" w:rsidRPr="00931575" w:rsidRDefault="00B6495D" w:rsidP="0097410A">
            <w:pPr>
              <w:pStyle w:val="TAC"/>
              <w:rPr>
                <w:rFonts w:eastAsia="SimSun"/>
              </w:rPr>
            </w:pPr>
            <w:r w:rsidRPr="00931575">
              <w:t>Pos</w:t>
            </w:r>
            <w:r w:rsidRPr="00931575">
              <w:rPr>
                <w:lang w:eastAsia="zh-CN"/>
              </w:rPr>
              <w:t>0</w:t>
            </w:r>
          </w:p>
        </w:tc>
        <w:tc>
          <w:tcPr>
            <w:tcW w:w="597" w:type="dxa"/>
          </w:tcPr>
          <w:p w14:paraId="15DDC188" w14:textId="77777777" w:rsidR="00B6495D" w:rsidRPr="00931575" w:rsidRDefault="00B6495D" w:rsidP="0097410A">
            <w:pPr>
              <w:pStyle w:val="TAC"/>
              <w:rPr>
                <w:rFonts w:eastAsia="SimSun"/>
              </w:rPr>
            </w:pPr>
            <w:r w:rsidRPr="00931575">
              <w:t>-</w:t>
            </w:r>
            <w:r w:rsidRPr="00931575">
              <w:rPr>
                <w:lang w:eastAsia="zh-CN"/>
              </w:rPr>
              <w:t>1.2</w:t>
            </w:r>
          </w:p>
        </w:tc>
      </w:tr>
      <w:tr w:rsidR="00B6495D" w:rsidRPr="00931575" w14:paraId="1C4EC2D1" w14:textId="77777777" w:rsidTr="0097410A">
        <w:trPr>
          <w:cantSplit/>
          <w:jc w:val="center"/>
        </w:trPr>
        <w:tc>
          <w:tcPr>
            <w:tcW w:w="1186" w:type="dxa"/>
            <w:tcBorders>
              <w:top w:val="nil"/>
            </w:tcBorders>
            <w:shd w:val="clear" w:color="auto" w:fill="auto"/>
          </w:tcPr>
          <w:p w14:paraId="41C73122" w14:textId="77777777" w:rsidR="00B6495D" w:rsidRPr="00931575" w:rsidRDefault="00B6495D" w:rsidP="0097410A">
            <w:pPr>
              <w:pStyle w:val="TAC"/>
              <w:rPr>
                <w:lang w:eastAsia="zh-CN"/>
              </w:rPr>
            </w:pPr>
          </w:p>
        </w:tc>
        <w:tc>
          <w:tcPr>
            <w:tcW w:w="1660" w:type="dxa"/>
            <w:tcBorders>
              <w:top w:val="nil"/>
            </w:tcBorders>
            <w:shd w:val="clear" w:color="auto" w:fill="auto"/>
          </w:tcPr>
          <w:p w14:paraId="11B4CB7B" w14:textId="77777777" w:rsidR="00B6495D" w:rsidRPr="00931575" w:rsidRDefault="00B6495D" w:rsidP="0097410A">
            <w:pPr>
              <w:pStyle w:val="TAC"/>
              <w:rPr>
                <w:lang w:eastAsia="zh-CN"/>
              </w:rPr>
            </w:pPr>
          </w:p>
        </w:tc>
        <w:tc>
          <w:tcPr>
            <w:tcW w:w="869" w:type="dxa"/>
            <w:tcBorders>
              <w:top w:val="nil"/>
            </w:tcBorders>
            <w:shd w:val="clear" w:color="auto" w:fill="auto"/>
          </w:tcPr>
          <w:p w14:paraId="5FEEF743" w14:textId="77777777" w:rsidR="00B6495D" w:rsidRPr="00931575" w:rsidRDefault="00B6495D" w:rsidP="0097410A">
            <w:pPr>
              <w:pStyle w:val="TAC"/>
            </w:pPr>
          </w:p>
        </w:tc>
        <w:tc>
          <w:tcPr>
            <w:tcW w:w="1692" w:type="dxa"/>
            <w:tcBorders>
              <w:top w:val="nil"/>
            </w:tcBorders>
            <w:shd w:val="clear" w:color="auto" w:fill="auto"/>
          </w:tcPr>
          <w:p w14:paraId="6D90AD6A" w14:textId="77777777" w:rsidR="00B6495D" w:rsidRPr="00931575" w:rsidRDefault="00B6495D" w:rsidP="0097410A">
            <w:pPr>
              <w:pStyle w:val="TAC"/>
            </w:pPr>
          </w:p>
        </w:tc>
        <w:tc>
          <w:tcPr>
            <w:tcW w:w="1457" w:type="dxa"/>
            <w:tcBorders>
              <w:top w:val="nil"/>
            </w:tcBorders>
            <w:shd w:val="clear" w:color="auto" w:fill="auto"/>
          </w:tcPr>
          <w:p w14:paraId="6259A0CF" w14:textId="77777777" w:rsidR="00B6495D" w:rsidRPr="00931575" w:rsidRDefault="00B6495D" w:rsidP="0097410A">
            <w:pPr>
              <w:pStyle w:val="TAC"/>
            </w:pPr>
          </w:p>
        </w:tc>
        <w:tc>
          <w:tcPr>
            <w:tcW w:w="870" w:type="dxa"/>
          </w:tcPr>
          <w:p w14:paraId="237B1538" w14:textId="77777777" w:rsidR="00B6495D" w:rsidRPr="00931575" w:rsidRDefault="00B6495D" w:rsidP="0097410A">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c>
          <w:tcPr>
            <w:tcW w:w="1300" w:type="dxa"/>
          </w:tcPr>
          <w:p w14:paraId="43E9CE06" w14:textId="77777777" w:rsidR="00B6495D" w:rsidRPr="00931575" w:rsidRDefault="00B6495D" w:rsidP="0097410A">
            <w:pPr>
              <w:pStyle w:val="TAC"/>
            </w:pPr>
            <w:r w:rsidRPr="00931575">
              <w:rPr>
                <w:lang w:eastAsia="zh-CN"/>
              </w:rPr>
              <w:t>pos</w:t>
            </w:r>
            <w:r w:rsidRPr="00931575">
              <w:rPr>
                <w:rFonts w:hint="eastAsia"/>
                <w:lang w:eastAsia="zh-CN"/>
              </w:rPr>
              <w:t>1</w:t>
            </w:r>
          </w:p>
        </w:tc>
        <w:tc>
          <w:tcPr>
            <w:tcW w:w="597" w:type="dxa"/>
          </w:tcPr>
          <w:p w14:paraId="7B919D5C" w14:textId="77777777" w:rsidR="00B6495D" w:rsidRPr="00931575" w:rsidRDefault="00B6495D" w:rsidP="0097410A">
            <w:pPr>
              <w:pStyle w:val="TAC"/>
            </w:pPr>
            <w:r w:rsidRPr="00931575">
              <w:t>-1.</w:t>
            </w:r>
            <w:r w:rsidRPr="00931575">
              <w:rPr>
                <w:lang w:eastAsia="zh-CN"/>
              </w:rPr>
              <w:t>3</w:t>
            </w:r>
          </w:p>
        </w:tc>
      </w:tr>
    </w:tbl>
    <w:p w14:paraId="14949116" w14:textId="77777777" w:rsidR="00B6495D" w:rsidRDefault="00B6495D" w:rsidP="00B6495D">
      <w:pPr>
        <w:rPr>
          <w:ins w:id="734" w:author="Huawei" w:date="2022-10-14T18:27:00Z"/>
          <w:lang w:eastAsia="zh-CN"/>
        </w:rPr>
      </w:pPr>
    </w:p>
    <w:p w14:paraId="228EC592" w14:textId="77777777" w:rsidR="00B6495D" w:rsidRPr="00931575" w:rsidRDefault="00B6495D" w:rsidP="00B6495D">
      <w:pPr>
        <w:pStyle w:val="TH"/>
        <w:rPr>
          <w:ins w:id="735" w:author="Huawei" w:date="2022-10-14T18:27:00Z"/>
          <w:rFonts w:eastAsia="SimSun"/>
          <w:lang w:eastAsia="zh-CN"/>
        </w:rPr>
      </w:pPr>
      <w:ins w:id="736" w:author="Huawei" w:date="2022-10-14T18:27:00Z">
        <w:r w:rsidRPr="00931575">
          <w:rPr>
            <w:rFonts w:eastAsia="SimSun"/>
          </w:rPr>
          <w:t xml:space="preserve">Table </w:t>
        </w:r>
        <w:r w:rsidRPr="00931575">
          <w:t>8.2.2.5.</w:t>
        </w:r>
        <w:r w:rsidRPr="00931575">
          <w:rPr>
            <w:rFonts w:hint="eastAsia"/>
            <w:lang w:eastAsia="zh-CN"/>
          </w:rPr>
          <w:t>2</w:t>
        </w:r>
        <w:r w:rsidRPr="00931575">
          <w:rPr>
            <w:rFonts w:eastAsia="SimSun"/>
          </w:rPr>
          <w:t>-1: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ins>
      <w:ins w:id="737" w:author="Huawei" w:date="2022-10-14T18:29:00Z">
        <w:r>
          <w:rPr>
            <w:rFonts w:eastAsia="SimSun"/>
          </w:rPr>
          <w:t>100</w:t>
        </w:r>
      </w:ins>
      <w:ins w:id="738" w:author="Huawei" w:date="2022-10-14T18:27:00Z">
        <w:r w:rsidRPr="00931575">
          <w:rPr>
            <w:rFonts w:eastAsia="SimSun"/>
          </w:rPr>
          <w:t xml:space="preserve"> MHz channel bandwidth</w:t>
        </w:r>
        <w:r w:rsidRPr="00931575">
          <w:rPr>
            <w:rFonts w:eastAsia="SimSun"/>
            <w:lang w:eastAsia="zh-CN"/>
          </w:rPr>
          <w:t xml:space="preserve">, </w:t>
        </w:r>
      </w:ins>
      <w:ins w:id="739" w:author="Huawei" w:date="2022-10-14T18:29:00Z">
        <w:r>
          <w:rPr>
            <w:rFonts w:eastAsia="SimSun"/>
            <w:lang w:eastAsia="zh-CN"/>
          </w:rPr>
          <w:t>120</w:t>
        </w:r>
      </w:ins>
      <w:ins w:id="740" w:author="Huawei" w:date="2022-10-14T18:27:00Z">
        <w:r w:rsidRPr="00931575">
          <w:rPr>
            <w:rFonts w:eastAsia="SimSun"/>
            <w:lang w:eastAsia="zh-CN"/>
          </w:rPr>
          <w:t xml:space="preserve"> kHz SCS</w:t>
        </w:r>
      </w:ins>
      <w:ins w:id="741" w:author="Huawei" w:date="2022-10-18T09:51:00Z">
        <w:r>
          <w:rPr>
            <w:lang w:eastAsia="zh-CN"/>
          </w:rPr>
          <w:t xml:space="preserve"> in FR2-2</w:t>
        </w:r>
      </w:ins>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B6495D" w:rsidRPr="00931575" w14:paraId="33E694E3" w14:textId="77777777" w:rsidTr="0097410A">
        <w:trPr>
          <w:cantSplit/>
          <w:jc w:val="center"/>
          <w:ins w:id="742" w:author="Huawei" w:date="2022-10-14T18:27:00Z"/>
        </w:trPr>
        <w:tc>
          <w:tcPr>
            <w:tcW w:w="1186" w:type="dxa"/>
            <w:tcBorders>
              <w:bottom w:val="single" w:sz="4" w:space="0" w:color="auto"/>
            </w:tcBorders>
          </w:tcPr>
          <w:p w14:paraId="5A3E3DF1" w14:textId="77777777" w:rsidR="00B6495D" w:rsidRPr="00931575" w:rsidRDefault="00B6495D" w:rsidP="0097410A">
            <w:pPr>
              <w:pStyle w:val="TAH"/>
              <w:rPr>
                <w:ins w:id="743" w:author="Huawei" w:date="2022-10-14T18:27:00Z"/>
                <w:rFonts w:eastAsia="SimSun"/>
              </w:rPr>
            </w:pPr>
            <w:ins w:id="744" w:author="Huawei" w:date="2022-10-14T18:27:00Z">
              <w:r w:rsidRPr="00931575">
                <w:rPr>
                  <w:rFonts w:eastAsia="SimSun"/>
                </w:rPr>
                <w:t xml:space="preserve">Number of </w:t>
              </w:r>
              <w:r w:rsidRPr="00931575">
                <w:rPr>
                  <w:rFonts w:eastAsia="SimSun"/>
                  <w:lang w:eastAsia="zh-CN"/>
                </w:rPr>
                <w:t>T</w:t>
              </w:r>
              <w:r w:rsidRPr="00931575">
                <w:rPr>
                  <w:rFonts w:eastAsia="SimSun"/>
                </w:rPr>
                <w:t>X antennas</w:t>
              </w:r>
            </w:ins>
          </w:p>
        </w:tc>
        <w:tc>
          <w:tcPr>
            <w:tcW w:w="1660" w:type="dxa"/>
            <w:tcBorders>
              <w:bottom w:val="single" w:sz="4" w:space="0" w:color="auto"/>
            </w:tcBorders>
          </w:tcPr>
          <w:p w14:paraId="20DB2078" w14:textId="77777777" w:rsidR="00B6495D" w:rsidRPr="00931575" w:rsidRDefault="00B6495D" w:rsidP="0097410A">
            <w:pPr>
              <w:pStyle w:val="TAH"/>
              <w:rPr>
                <w:ins w:id="745" w:author="Huawei" w:date="2022-10-14T18:27:00Z"/>
                <w:rFonts w:eastAsia="SimSun"/>
              </w:rPr>
            </w:pPr>
            <w:ins w:id="746" w:author="Huawei" w:date="2022-10-14T18:27:00Z">
              <w:r w:rsidRPr="00931575">
                <w:rPr>
                  <w:rFonts w:eastAsia="SimSun"/>
                </w:rPr>
                <w:t>Number of demodulation branches</w:t>
              </w:r>
            </w:ins>
          </w:p>
        </w:tc>
        <w:tc>
          <w:tcPr>
            <w:tcW w:w="869" w:type="dxa"/>
            <w:tcBorders>
              <w:bottom w:val="single" w:sz="4" w:space="0" w:color="auto"/>
            </w:tcBorders>
          </w:tcPr>
          <w:p w14:paraId="11794DE0" w14:textId="77777777" w:rsidR="00B6495D" w:rsidRPr="00931575" w:rsidRDefault="00B6495D" w:rsidP="0097410A">
            <w:pPr>
              <w:pStyle w:val="TAH"/>
              <w:rPr>
                <w:ins w:id="747" w:author="Huawei" w:date="2022-10-14T18:27:00Z"/>
                <w:rFonts w:eastAsia="SimSun"/>
              </w:rPr>
            </w:pPr>
            <w:ins w:id="748" w:author="Huawei" w:date="2022-10-14T18:27:00Z">
              <w:r w:rsidRPr="00931575">
                <w:rPr>
                  <w:rFonts w:eastAsia="SimSun"/>
                </w:rPr>
                <w:t>Cyclic prefix</w:t>
              </w:r>
            </w:ins>
          </w:p>
        </w:tc>
        <w:tc>
          <w:tcPr>
            <w:tcW w:w="1692" w:type="dxa"/>
            <w:tcBorders>
              <w:bottom w:val="single" w:sz="4" w:space="0" w:color="auto"/>
            </w:tcBorders>
          </w:tcPr>
          <w:p w14:paraId="75AD3947" w14:textId="77777777" w:rsidR="00B6495D" w:rsidRPr="00931575" w:rsidRDefault="00B6495D" w:rsidP="0097410A">
            <w:pPr>
              <w:pStyle w:val="TAH"/>
              <w:rPr>
                <w:ins w:id="749" w:author="Huawei" w:date="2022-10-14T18:27:00Z"/>
                <w:rFonts w:eastAsia="SimSun"/>
              </w:rPr>
            </w:pPr>
            <w:ins w:id="750" w:author="Huawei" w:date="2022-10-14T18:27:00Z">
              <w:r w:rsidRPr="00931575">
                <w:rPr>
                  <w:rFonts w:eastAsia="SimSun"/>
                </w:rPr>
                <w:t xml:space="preserve">Propagation conditions and correlation matrix </w:t>
              </w:r>
            </w:ins>
          </w:p>
          <w:p w14:paraId="117B4DC2" w14:textId="77777777" w:rsidR="00B6495D" w:rsidRPr="00931575" w:rsidRDefault="00B6495D" w:rsidP="0097410A">
            <w:pPr>
              <w:pStyle w:val="TAH"/>
              <w:rPr>
                <w:ins w:id="751" w:author="Huawei" w:date="2022-10-14T18:27:00Z"/>
                <w:rFonts w:eastAsia="SimSun"/>
              </w:rPr>
            </w:pPr>
            <w:ins w:id="752" w:author="Huawei" w:date="2022-10-14T18:27:00Z">
              <w:r w:rsidRPr="00931575">
                <w:rPr>
                  <w:rFonts w:eastAsia="SimSun"/>
                </w:rPr>
                <w:t>(</w:t>
              </w:r>
              <w:proofErr w:type="gramStart"/>
              <w:r w:rsidRPr="00931575">
                <w:rPr>
                  <w:rFonts w:eastAsia="SimSun"/>
                </w:rPr>
                <w:t>annex</w:t>
              </w:r>
              <w:proofErr w:type="gramEnd"/>
              <w:r w:rsidRPr="00931575">
                <w:rPr>
                  <w:rFonts w:eastAsia="SimSun"/>
                </w:rPr>
                <w:t xml:space="preserve"> J)</w:t>
              </w:r>
            </w:ins>
          </w:p>
        </w:tc>
        <w:tc>
          <w:tcPr>
            <w:tcW w:w="1457" w:type="dxa"/>
            <w:tcBorders>
              <w:bottom w:val="single" w:sz="4" w:space="0" w:color="auto"/>
            </w:tcBorders>
          </w:tcPr>
          <w:p w14:paraId="4262D3C8" w14:textId="77777777" w:rsidR="00B6495D" w:rsidRPr="00931575" w:rsidRDefault="00B6495D" w:rsidP="0097410A">
            <w:pPr>
              <w:pStyle w:val="TAH"/>
              <w:rPr>
                <w:ins w:id="753" w:author="Huawei" w:date="2022-10-14T18:27:00Z"/>
                <w:rFonts w:eastAsia="SimSun"/>
              </w:rPr>
            </w:pPr>
            <w:ins w:id="754" w:author="Huawei" w:date="2022-10-14T18:27:00Z">
              <w:r w:rsidRPr="00931575">
                <w:rPr>
                  <w:rFonts w:eastAsia="SimSun"/>
                </w:rPr>
                <w:t xml:space="preserve">Fraction </w:t>
              </w:r>
              <w:proofErr w:type="gramStart"/>
              <w:r w:rsidRPr="00931575">
                <w:rPr>
                  <w:rFonts w:eastAsia="SimSun"/>
                </w:rPr>
                <w:t>of  maximum</w:t>
              </w:r>
              <w:proofErr w:type="gramEnd"/>
              <w:r w:rsidRPr="00931575">
                <w:rPr>
                  <w:rFonts w:eastAsia="SimSun"/>
                </w:rPr>
                <w:t xml:space="preserve"> throughput</w:t>
              </w:r>
            </w:ins>
          </w:p>
        </w:tc>
        <w:tc>
          <w:tcPr>
            <w:tcW w:w="870" w:type="dxa"/>
          </w:tcPr>
          <w:p w14:paraId="6463845C" w14:textId="77777777" w:rsidR="00B6495D" w:rsidRPr="00931575" w:rsidRDefault="00B6495D" w:rsidP="0097410A">
            <w:pPr>
              <w:pStyle w:val="TAH"/>
              <w:rPr>
                <w:ins w:id="755" w:author="Huawei" w:date="2022-10-14T18:27:00Z"/>
                <w:rFonts w:eastAsia="SimSun"/>
              </w:rPr>
            </w:pPr>
            <w:ins w:id="756" w:author="Huawei" w:date="2022-10-14T18:27:00Z">
              <w:r w:rsidRPr="00931575">
                <w:rPr>
                  <w:rFonts w:eastAsia="SimSun"/>
                </w:rPr>
                <w:t>FRC</w:t>
              </w:r>
              <w:r w:rsidRPr="00931575">
                <w:rPr>
                  <w:rFonts w:eastAsia="SimSun"/>
                </w:rPr>
                <w:br/>
                <w:t>(annex A)</w:t>
              </w:r>
            </w:ins>
          </w:p>
        </w:tc>
        <w:tc>
          <w:tcPr>
            <w:tcW w:w="1300" w:type="dxa"/>
          </w:tcPr>
          <w:p w14:paraId="58D99C0E" w14:textId="77777777" w:rsidR="00B6495D" w:rsidRPr="00931575" w:rsidRDefault="00B6495D" w:rsidP="0097410A">
            <w:pPr>
              <w:pStyle w:val="TAH"/>
              <w:rPr>
                <w:ins w:id="757" w:author="Huawei" w:date="2022-10-14T18:27:00Z"/>
                <w:rFonts w:eastAsia="SimSun"/>
              </w:rPr>
            </w:pPr>
            <w:ins w:id="758" w:author="Huawei" w:date="2022-10-14T18:27:00Z">
              <w:r w:rsidRPr="00931575">
                <w:rPr>
                  <w:rFonts w:eastAsia="DengXian"/>
                  <w:lang w:eastAsia="zh-CN"/>
                </w:rPr>
                <w:t>A</w:t>
              </w:r>
              <w:r w:rsidRPr="00931575">
                <w:t>dditional DM-RS position</w:t>
              </w:r>
            </w:ins>
          </w:p>
        </w:tc>
        <w:tc>
          <w:tcPr>
            <w:tcW w:w="597" w:type="dxa"/>
          </w:tcPr>
          <w:p w14:paraId="2F44AEBC" w14:textId="77777777" w:rsidR="00B6495D" w:rsidRPr="00931575" w:rsidRDefault="00B6495D" w:rsidP="0097410A">
            <w:pPr>
              <w:pStyle w:val="TAH"/>
              <w:rPr>
                <w:ins w:id="759" w:author="Huawei" w:date="2022-10-14T18:27:00Z"/>
                <w:rFonts w:eastAsia="SimSun"/>
              </w:rPr>
            </w:pPr>
            <w:ins w:id="760" w:author="Huawei" w:date="2022-10-14T18:27:00Z">
              <w:r w:rsidRPr="00931575">
                <w:rPr>
                  <w:rFonts w:eastAsia="SimSun"/>
                </w:rPr>
                <w:t>SNR</w:t>
              </w:r>
            </w:ins>
          </w:p>
          <w:p w14:paraId="78F0407B" w14:textId="77777777" w:rsidR="00B6495D" w:rsidRPr="00931575" w:rsidRDefault="00B6495D" w:rsidP="0097410A">
            <w:pPr>
              <w:pStyle w:val="TAH"/>
              <w:rPr>
                <w:ins w:id="761" w:author="Huawei" w:date="2022-10-14T18:27:00Z"/>
                <w:rFonts w:eastAsia="SimSun"/>
              </w:rPr>
            </w:pPr>
            <w:ins w:id="762" w:author="Huawei" w:date="2022-10-14T18:27:00Z">
              <w:r w:rsidRPr="00931575">
                <w:rPr>
                  <w:rFonts w:eastAsia="SimSun"/>
                </w:rPr>
                <w:t>(dB)</w:t>
              </w:r>
            </w:ins>
          </w:p>
        </w:tc>
      </w:tr>
      <w:tr w:rsidR="00B6495D" w:rsidRPr="00931575" w14:paraId="1BAB588D" w14:textId="77777777" w:rsidTr="0097410A">
        <w:trPr>
          <w:cantSplit/>
          <w:jc w:val="center"/>
          <w:ins w:id="763" w:author="Huawei" w:date="2022-10-14T18:27:00Z"/>
        </w:trPr>
        <w:tc>
          <w:tcPr>
            <w:tcW w:w="1186" w:type="dxa"/>
            <w:tcBorders>
              <w:top w:val="nil"/>
            </w:tcBorders>
            <w:shd w:val="clear" w:color="auto" w:fill="auto"/>
          </w:tcPr>
          <w:p w14:paraId="2FEA9904" w14:textId="77777777" w:rsidR="00B6495D" w:rsidRPr="006730DE" w:rsidRDefault="00B6495D" w:rsidP="0097410A">
            <w:pPr>
              <w:pStyle w:val="TAH"/>
              <w:rPr>
                <w:ins w:id="764" w:author="Huawei" w:date="2022-10-14T18:27:00Z"/>
                <w:b w:val="0"/>
              </w:rPr>
            </w:pPr>
            <w:ins w:id="765" w:author="Huawei" w:date="2022-10-14T18:28:00Z">
              <w:r w:rsidRPr="006730DE">
                <w:rPr>
                  <w:rFonts w:hint="eastAsia"/>
                  <w:b w:val="0"/>
                </w:rPr>
                <w:t>1</w:t>
              </w:r>
            </w:ins>
          </w:p>
        </w:tc>
        <w:tc>
          <w:tcPr>
            <w:tcW w:w="1660" w:type="dxa"/>
            <w:tcBorders>
              <w:top w:val="nil"/>
            </w:tcBorders>
            <w:shd w:val="clear" w:color="auto" w:fill="auto"/>
          </w:tcPr>
          <w:p w14:paraId="55FCEC0B" w14:textId="77777777" w:rsidR="00B6495D" w:rsidRPr="006730DE" w:rsidRDefault="00B6495D" w:rsidP="0097410A">
            <w:pPr>
              <w:pStyle w:val="TAH"/>
              <w:rPr>
                <w:ins w:id="766" w:author="Huawei" w:date="2022-10-14T18:27:00Z"/>
                <w:b w:val="0"/>
              </w:rPr>
            </w:pPr>
            <w:ins w:id="767" w:author="Huawei" w:date="2022-10-14T18:28:00Z">
              <w:r w:rsidRPr="006730DE">
                <w:rPr>
                  <w:rFonts w:hint="eastAsia"/>
                  <w:b w:val="0"/>
                </w:rPr>
                <w:t>2</w:t>
              </w:r>
            </w:ins>
          </w:p>
        </w:tc>
        <w:tc>
          <w:tcPr>
            <w:tcW w:w="869" w:type="dxa"/>
            <w:tcBorders>
              <w:top w:val="nil"/>
            </w:tcBorders>
            <w:shd w:val="clear" w:color="auto" w:fill="auto"/>
          </w:tcPr>
          <w:p w14:paraId="62F847AC" w14:textId="77777777" w:rsidR="00B6495D" w:rsidRPr="006730DE" w:rsidRDefault="00B6495D" w:rsidP="0097410A">
            <w:pPr>
              <w:pStyle w:val="TAH"/>
              <w:rPr>
                <w:ins w:id="768" w:author="Huawei" w:date="2022-10-14T18:27:00Z"/>
                <w:b w:val="0"/>
              </w:rPr>
            </w:pPr>
            <w:ins w:id="769" w:author="Huawei" w:date="2022-10-14T18:28:00Z">
              <w:r w:rsidRPr="006730DE">
                <w:rPr>
                  <w:b w:val="0"/>
                </w:rPr>
                <w:t>Normal</w:t>
              </w:r>
            </w:ins>
          </w:p>
        </w:tc>
        <w:tc>
          <w:tcPr>
            <w:tcW w:w="1692" w:type="dxa"/>
            <w:tcBorders>
              <w:top w:val="nil"/>
            </w:tcBorders>
            <w:shd w:val="clear" w:color="auto" w:fill="auto"/>
          </w:tcPr>
          <w:p w14:paraId="69E27DFA" w14:textId="77777777" w:rsidR="00B6495D" w:rsidRPr="006730DE" w:rsidRDefault="00B6495D" w:rsidP="0097410A">
            <w:pPr>
              <w:pStyle w:val="TAH"/>
              <w:rPr>
                <w:ins w:id="770" w:author="Huawei" w:date="2022-10-14T18:27:00Z"/>
                <w:b w:val="0"/>
              </w:rPr>
            </w:pPr>
            <w:ins w:id="771" w:author="Huawei" w:date="2022-10-14T18:28:00Z">
              <w:r w:rsidRPr="006730DE">
                <w:rPr>
                  <w:b w:val="0"/>
                </w:rPr>
                <w:t>TDLA30-</w:t>
              </w:r>
            </w:ins>
            <w:ins w:id="772" w:author="Huawei" w:date="2022-10-14T18:30:00Z">
              <w:r w:rsidRPr="006730DE">
                <w:rPr>
                  <w:b w:val="0"/>
                </w:rPr>
                <w:t>650</w:t>
              </w:r>
            </w:ins>
            <w:ins w:id="773" w:author="Huawei" w:date="2022-10-14T18:28:00Z">
              <w:r w:rsidRPr="006730DE">
                <w:rPr>
                  <w:b w:val="0"/>
                </w:rPr>
                <w:t xml:space="preserve"> Low</w:t>
              </w:r>
            </w:ins>
          </w:p>
        </w:tc>
        <w:tc>
          <w:tcPr>
            <w:tcW w:w="1457" w:type="dxa"/>
            <w:tcBorders>
              <w:top w:val="nil"/>
            </w:tcBorders>
            <w:shd w:val="clear" w:color="auto" w:fill="auto"/>
          </w:tcPr>
          <w:p w14:paraId="3107E0A0" w14:textId="77777777" w:rsidR="00B6495D" w:rsidRPr="006730DE" w:rsidRDefault="00B6495D" w:rsidP="0097410A">
            <w:pPr>
              <w:pStyle w:val="TAH"/>
              <w:rPr>
                <w:ins w:id="774" w:author="Huawei" w:date="2022-10-14T18:27:00Z"/>
                <w:b w:val="0"/>
              </w:rPr>
            </w:pPr>
            <w:ins w:id="775" w:author="Huawei" w:date="2022-10-14T18:28:00Z">
              <w:r w:rsidRPr="006730DE">
                <w:rPr>
                  <w:b w:val="0"/>
                </w:rPr>
                <w:t>70 %</w:t>
              </w:r>
            </w:ins>
          </w:p>
        </w:tc>
        <w:tc>
          <w:tcPr>
            <w:tcW w:w="870" w:type="dxa"/>
          </w:tcPr>
          <w:p w14:paraId="164116D2" w14:textId="77777777" w:rsidR="00B6495D" w:rsidRPr="006730DE" w:rsidRDefault="00B6495D" w:rsidP="0097410A">
            <w:pPr>
              <w:pStyle w:val="TAH"/>
              <w:rPr>
                <w:ins w:id="776" w:author="Huawei" w:date="2022-10-14T18:27:00Z"/>
                <w:b w:val="0"/>
              </w:rPr>
            </w:pPr>
            <w:ins w:id="777" w:author="Huawei" w:date="2022-10-14T18:28:00Z">
              <w:r w:rsidRPr="006730DE">
                <w:rPr>
                  <w:b w:val="0"/>
                </w:rPr>
                <w:t>TBD</w:t>
              </w:r>
            </w:ins>
          </w:p>
        </w:tc>
        <w:tc>
          <w:tcPr>
            <w:tcW w:w="1300" w:type="dxa"/>
          </w:tcPr>
          <w:p w14:paraId="5A152EB5" w14:textId="77777777" w:rsidR="00B6495D" w:rsidRPr="006730DE" w:rsidRDefault="00B6495D" w:rsidP="0097410A">
            <w:pPr>
              <w:pStyle w:val="TAH"/>
              <w:rPr>
                <w:ins w:id="778" w:author="Huawei" w:date="2022-10-14T18:27:00Z"/>
                <w:b w:val="0"/>
              </w:rPr>
            </w:pPr>
            <w:ins w:id="779" w:author="Huawei" w:date="2022-10-14T18:27:00Z">
              <w:r w:rsidRPr="006730DE">
                <w:rPr>
                  <w:b w:val="0"/>
                </w:rPr>
                <w:t>pos</w:t>
              </w:r>
              <w:r w:rsidRPr="006730DE">
                <w:rPr>
                  <w:rFonts w:hint="eastAsia"/>
                  <w:b w:val="0"/>
                </w:rPr>
                <w:t>1</w:t>
              </w:r>
            </w:ins>
          </w:p>
        </w:tc>
        <w:tc>
          <w:tcPr>
            <w:tcW w:w="597" w:type="dxa"/>
          </w:tcPr>
          <w:p w14:paraId="79ADCD56" w14:textId="77777777" w:rsidR="00B6495D" w:rsidRPr="006730DE" w:rsidRDefault="00B6495D" w:rsidP="0097410A">
            <w:pPr>
              <w:pStyle w:val="TAH"/>
              <w:rPr>
                <w:ins w:id="780" w:author="Huawei" w:date="2022-10-14T18:27:00Z"/>
                <w:b w:val="0"/>
              </w:rPr>
            </w:pPr>
            <w:ins w:id="781" w:author="Huawei" w:date="2022-10-14T18:29:00Z">
              <w:r w:rsidRPr="006730DE">
                <w:rPr>
                  <w:b w:val="0"/>
                </w:rPr>
                <w:t>TBD</w:t>
              </w:r>
            </w:ins>
          </w:p>
        </w:tc>
      </w:tr>
    </w:tbl>
    <w:p w14:paraId="1770D9E3" w14:textId="77777777" w:rsidR="00B6495D" w:rsidRPr="00931575" w:rsidRDefault="00B6495D" w:rsidP="00B6495D">
      <w:pPr>
        <w:rPr>
          <w:ins w:id="782" w:author="Huawei" w:date="2022-10-14T18:27:00Z"/>
          <w:rFonts w:eastAsia="SimSun"/>
          <w:lang w:eastAsia="zh-CN"/>
        </w:rPr>
      </w:pPr>
    </w:p>
    <w:p w14:paraId="5F63A9F0" w14:textId="77777777" w:rsidR="00B6495D" w:rsidRPr="00931575" w:rsidRDefault="00B6495D" w:rsidP="00B6495D">
      <w:pPr>
        <w:pStyle w:val="TH"/>
        <w:rPr>
          <w:ins w:id="783" w:author="Huawei" w:date="2022-10-14T18:27:00Z"/>
          <w:rFonts w:eastAsia="SimSun"/>
          <w:lang w:eastAsia="zh-CN"/>
        </w:rPr>
      </w:pPr>
      <w:ins w:id="784" w:author="Huawei" w:date="2022-10-14T18:27:00Z">
        <w:r w:rsidRPr="00931575">
          <w:rPr>
            <w:rFonts w:eastAsia="SimSun"/>
          </w:rPr>
          <w:lastRenderedPageBreak/>
          <w:t xml:space="preserve">Table </w:t>
        </w:r>
        <w:r w:rsidRPr="00931575">
          <w:t>8.2.2.5.</w:t>
        </w:r>
        <w:r w:rsidRPr="00931575">
          <w:rPr>
            <w:rFonts w:hint="eastAsia"/>
            <w:lang w:eastAsia="zh-CN"/>
          </w:rPr>
          <w:t>2</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ins>
      <w:ins w:id="785" w:author="Huawei" w:date="2022-10-14T18:29:00Z">
        <w:r>
          <w:rPr>
            <w:rFonts w:eastAsia="SimSun"/>
            <w:lang w:eastAsia="zh-CN"/>
          </w:rPr>
          <w:t>400</w:t>
        </w:r>
      </w:ins>
      <w:ins w:id="786" w:author="Huawei" w:date="2022-10-14T18:27:00Z">
        <w:r w:rsidRPr="00931575">
          <w:rPr>
            <w:rFonts w:eastAsia="SimSun" w:hint="eastAsia"/>
            <w:lang w:eastAsia="zh-CN"/>
          </w:rPr>
          <w:t xml:space="preserve"> </w:t>
        </w:r>
        <w:r w:rsidRPr="00931575">
          <w:rPr>
            <w:rFonts w:eastAsia="SimSun"/>
          </w:rPr>
          <w:t>MHz channel bandwidth</w:t>
        </w:r>
        <w:r w:rsidRPr="00931575">
          <w:rPr>
            <w:rFonts w:eastAsia="SimSun"/>
            <w:lang w:eastAsia="zh-CN"/>
          </w:rPr>
          <w:t xml:space="preserve">, </w:t>
        </w:r>
      </w:ins>
      <w:ins w:id="787" w:author="Huawei" w:date="2022-10-14T18:29:00Z">
        <w:r>
          <w:rPr>
            <w:rFonts w:eastAsia="SimSun"/>
            <w:lang w:eastAsia="zh-CN"/>
          </w:rPr>
          <w:t>48</w:t>
        </w:r>
      </w:ins>
      <w:ins w:id="788" w:author="Huawei" w:date="2022-10-14T18:27:00Z">
        <w:r w:rsidRPr="00931575">
          <w:rPr>
            <w:rFonts w:eastAsia="SimSun" w:hint="eastAsia"/>
            <w:lang w:eastAsia="zh-CN"/>
          </w:rPr>
          <w:t>0</w:t>
        </w:r>
        <w:r w:rsidRPr="00931575">
          <w:rPr>
            <w:rFonts w:eastAsia="SimSun"/>
            <w:lang w:eastAsia="zh-CN"/>
          </w:rPr>
          <w:t xml:space="preserve"> kHz SCS</w:t>
        </w:r>
      </w:ins>
      <w:ins w:id="789" w:author="Huawei" w:date="2022-10-18T09:51:00Z">
        <w:r>
          <w:rPr>
            <w:lang w:eastAsia="zh-CN"/>
          </w:rPr>
          <w:t xml:space="preserve"> in FR2-2</w:t>
        </w:r>
      </w:ins>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B6495D" w:rsidRPr="00931575" w14:paraId="52361325" w14:textId="77777777" w:rsidTr="0097410A">
        <w:trPr>
          <w:cantSplit/>
          <w:jc w:val="center"/>
          <w:ins w:id="790" w:author="Huawei" w:date="2022-10-14T18:27:00Z"/>
        </w:trPr>
        <w:tc>
          <w:tcPr>
            <w:tcW w:w="1186" w:type="dxa"/>
            <w:tcBorders>
              <w:bottom w:val="single" w:sz="4" w:space="0" w:color="auto"/>
            </w:tcBorders>
          </w:tcPr>
          <w:p w14:paraId="0D7B392D" w14:textId="77777777" w:rsidR="00B6495D" w:rsidRPr="00931575" w:rsidRDefault="00B6495D" w:rsidP="0097410A">
            <w:pPr>
              <w:pStyle w:val="TAH"/>
              <w:rPr>
                <w:ins w:id="791" w:author="Huawei" w:date="2022-10-14T18:27:00Z"/>
                <w:rFonts w:eastAsia="SimSun"/>
              </w:rPr>
            </w:pPr>
            <w:ins w:id="792" w:author="Huawei" w:date="2022-10-14T18:27:00Z">
              <w:r w:rsidRPr="00931575">
                <w:rPr>
                  <w:rFonts w:eastAsia="SimSun"/>
                </w:rPr>
                <w:t xml:space="preserve">Number of </w:t>
              </w:r>
              <w:r w:rsidRPr="00931575">
                <w:rPr>
                  <w:rFonts w:eastAsia="SimSun"/>
                  <w:lang w:eastAsia="zh-CN"/>
                </w:rPr>
                <w:t>T</w:t>
              </w:r>
              <w:r w:rsidRPr="00931575">
                <w:rPr>
                  <w:rFonts w:eastAsia="SimSun"/>
                </w:rPr>
                <w:t>X antennas</w:t>
              </w:r>
            </w:ins>
          </w:p>
        </w:tc>
        <w:tc>
          <w:tcPr>
            <w:tcW w:w="1660" w:type="dxa"/>
            <w:tcBorders>
              <w:bottom w:val="single" w:sz="4" w:space="0" w:color="auto"/>
            </w:tcBorders>
          </w:tcPr>
          <w:p w14:paraId="4B4D36C8" w14:textId="77777777" w:rsidR="00B6495D" w:rsidRPr="00931575" w:rsidRDefault="00B6495D" w:rsidP="0097410A">
            <w:pPr>
              <w:pStyle w:val="TAH"/>
              <w:rPr>
                <w:ins w:id="793" w:author="Huawei" w:date="2022-10-14T18:27:00Z"/>
                <w:rFonts w:eastAsia="SimSun"/>
              </w:rPr>
            </w:pPr>
            <w:ins w:id="794" w:author="Huawei" w:date="2022-10-14T18:27:00Z">
              <w:r w:rsidRPr="00931575">
                <w:rPr>
                  <w:rFonts w:eastAsia="SimSun"/>
                </w:rPr>
                <w:t>Number of demodulation branches</w:t>
              </w:r>
            </w:ins>
          </w:p>
        </w:tc>
        <w:tc>
          <w:tcPr>
            <w:tcW w:w="869" w:type="dxa"/>
            <w:tcBorders>
              <w:bottom w:val="single" w:sz="4" w:space="0" w:color="auto"/>
            </w:tcBorders>
          </w:tcPr>
          <w:p w14:paraId="6C3B82C7" w14:textId="77777777" w:rsidR="00B6495D" w:rsidRPr="00931575" w:rsidRDefault="00B6495D" w:rsidP="0097410A">
            <w:pPr>
              <w:pStyle w:val="TAH"/>
              <w:rPr>
                <w:ins w:id="795" w:author="Huawei" w:date="2022-10-14T18:27:00Z"/>
                <w:rFonts w:eastAsia="SimSun"/>
              </w:rPr>
            </w:pPr>
            <w:ins w:id="796" w:author="Huawei" w:date="2022-10-14T18:27:00Z">
              <w:r w:rsidRPr="00931575">
                <w:rPr>
                  <w:rFonts w:eastAsia="SimSun"/>
                </w:rPr>
                <w:t>Cyclic prefix</w:t>
              </w:r>
            </w:ins>
          </w:p>
        </w:tc>
        <w:tc>
          <w:tcPr>
            <w:tcW w:w="1692" w:type="dxa"/>
            <w:tcBorders>
              <w:bottom w:val="single" w:sz="4" w:space="0" w:color="auto"/>
            </w:tcBorders>
          </w:tcPr>
          <w:p w14:paraId="4214EA41" w14:textId="77777777" w:rsidR="00B6495D" w:rsidRPr="00931575" w:rsidRDefault="00B6495D" w:rsidP="0097410A">
            <w:pPr>
              <w:pStyle w:val="TAH"/>
              <w:rPr>
                <w:ins w:id="797" w:author="Huawei" w:date="2022-10-14T18:27:00Z"/>
                <w:rFonts w:eastAsia="SimSun"/>
              </w:rPr>
            </w:pPr>
            <w:ins w:id="798" w:author="Huawei" w:date="2022-10-14T18:27:00Z">
              <w:r w:rsidRPr="00931575">
                <w:rPr>
                  <w:rFonts w:eastAsia="SimSun"/>
                </w:rPr>
                <w:t xml:space="preserve">Propagation conditions and correlation matrix </w:t>
              </w:r>
            </w:ins>
          </w:p>
          <w:p w14:paraId="376B9110" w14:textId="77777777" w:rsidR="00B6495D" w:rsidRPr="00931575" w:rsidRDefault="00B6495D" w:rsidP="0097410A">
            <w:pPr>
              <w:pStyle w:val="TAH"/>
              <w:rPr>
                <w:ins w:id="799" w:author="Huawei" w:date="2022-10-14T18:27:00Z"/>
                <w:rFonts w:eastAsia="SimSun"/>
              </w:rPr>
            </w:pPr>
            <w:ins w:id="800" w:author="Huawei" w:date="2022-10-14T18:27:00Z">
              <w:r w:rsidRPr="00931575">
                <w:rPr>
                  <w:rFonts w:eastAsia="SimSun"/>
                </w:rPr>
                <w:t>(</w:t>
              </w:r>
              <w:proofErr w:type="gramStart"/>
              <w:r w:rsidRPr="00931575">
                <w:rPr>
                  <w:rFonts w:eastAsia="SimSun"/>
                </w:rPr>
                <w:t>annex</w:t>
              </w:r>
              <w:proofErr w:type="gramEnd"/>
              <w:r w:rsidRPr="00931575">
                <w:rPr>
                  <w:rFonts w:eastAsia="SimSun"/>
                </w:rPr>
                <w:t xml:space="preserve"> J)</w:t>
              </w:r>
            </w:ins>
          </w:p>
        </w:tc>
        <w:tc>
          <w:tcPr>
            <w:tcW w:w="1457" w:type="dxa"/>
            <w:tcBorders>
              <w:bottom w:val="single" w:sz="4" w:space="0" w:color="auto"/>
            </w:tcBorders>
          </w:tcPr>
          <w:p w14:paraId="34A8D74C" w14:textId="77777777" w:rsidR="00B6495D" w:rsidRPr="00931575" w:rsidRDefault="00B6495D" w:rsidP="0097410A">
            <w:pPr>
              <w:pStyle w:val="TAH"/>
              <w:rPr>
                <w:ins w:id="801" w:author="Huawei" w:date="2022-10-14T18:27:00Z"/>
                <w:rFonts w:eastAsia="SimSun"/>
              </w:rPr>
            </w:pPr>
            <w:ins w:id="802" w:author="Huawei" w:date="2022-10-14T18:27:00Z">
              <w:r w:rsidRPr="00931575">
                <w:rPr>
                  <w:rFonts w:eastAsia="SimSun"/>
                </w:rPr>
                <w:t xml:space="preserve">Fraction </w:t>
              </w:r>
              <w:proofErr w:type="gramStart"/>
              <w:r w:rsidRPr="00931575">
                <w:rPr>
                  <w:rFonts w:eastAsia="SimSun"/>
                </w:rPr>
                <w:t>of  maximum</w:t>
              </w:r>
              <w:proofErr w:type="gramEnd"/>
              <w:r w:rsidRPr="00931575">
                <w:rPr>
                  <w:rFonts w:eastAsia="SimSun"/>
                </w:rPr>
                <w:t xml:space="preserve"> throughput</w:t>
              </w:r>
            </w:ins>
          </w:p>
        </w:tc>
        <w:tc>
          <w:tcPr>
            <w:tcW w:w="870" w:type="dxa"/>
          </w:tcPr>
          <w:p w14:paraId="4C585932" w14:textId="77777777" w:rsidR="00B6495D" w:rsidRPr="00931575" w:rsidRDefault="00B6495D" w:rsidP="0097410A">
            <w:pPr>
              <w:pStyle w:val="TAH"/>
              <w:rPr>
                <w:ins w:id="803" w:author="Huawei" w:date="2022-10-14T18:27:00Z"/>
                <w:rFonts w:eastAsia="SimSun"/>
              </w:rPr>
            </w:pPr>
            <w:ins w:id="804" w:author="Huawei" w:date="2022-10-14T18:27:00Z">
              <w:r w:rsidRPr="00931575">
                <w:rPr>
                  <w:rFonts w:eastAsia="SimSun"/>
                </w:rPr>
                <w:t>FRC</w:t>
              </w:r>
              <w:r w:rsidRPr="00931575">
                <w:rPr>
                  <w:rFonts w:eastAsia="SimSun"/>
                </w:rPr>
                <w:br/>
                <w:t>(annex A)</w:t>
              </w:r>
            </w:ins>
          </w:p>
        </w:tc>
        <w:tc>
          <w:tcPr>
            <w:tcW w:w="1300" w:type="dxa"/>
          </w:tcPr>
          <w:p w14:paraId="7462C427" w14:textId="77777777" w:rsidR="00B6495D" w:rsidRPr="00931575" w:rsidRDefault="00B6495D" w:rsidP="0097410A">
            <w:pPr>
              <w:pStyle w:val="TAH"/>
              <w:rPr>
                <w:ins w:id="805" w:author="Huawei" w:date="2022-10-14T18:27:00Z"/>
                <w:rFonts w:eastAsia="SimSun"/>
              </w:rPr>
            </w:pPr>
            <w:ins w:id="806" w:author="Huawei" w:date="2022-10-14T18:27:00Z">
              <w:r w:rsidRPr="00931575">
                <w:rPr>
                  <w:rFonts w:eastAsia="DengXian"/>
                  <w:lang w:eastAsia="zh-CN"/>
                </w:rPr>
                <w:t>A</w:t>
              </w:r>
              <w:r w:rsidRPr="00931575">
                <w:t>dditional DM-RS position</w:t>
              </w:r>
            </w:ins>
          </w:p>
        </w:tc>
        <w:tc>
          <w:tcPr>
            <w:tcW w:w="597" w:type="dxa"/>
          </w:tcPr>
          <w:p w14:paraId="0C0C0914" w14:textId="77777777" w:rsidR="00B6495D" w:rsidRPr="00931575" w:rsidRDefault="00B6495D" w:rsidP="0097410A">
            <w:pPr>
              <w:pStyle w:val="TAH"/>
              <w:rPr>
                <w:ins w:id="807" w:author="Huawei" w:date="2022-10-14T18:27:00Z"/>
                <w:rFonts w:eastAsia="SimSun"/>
              </w:rPr>
            </w:pPr>
            <w:ins w:id="808" w:author="Huawei" w:date="2022-10-14T18:27:00Z">
              <w:r w:rsidRPr="00931575">
                <w:rPr>
                  <w:rFonts w:eastAsia="SimSun"/>
                </w:rPr>
                <w:t>SNR</w:t>
              </w:r>
            </w:ins>
          </w:p>
          <w:p w14:paraId="44C4EFF3" w14:textId="77777777" w:rsidR="00B6495D" w:rsidRPr="00931575" w:rsidRDefault="00B6495D" w:rsidP="0097410A">
            <w:pPr>
              <w:pStyle w:val="TAH"/>
              <w:rPr>
                <w:ins w:id="809" w:author="Huawei" w:date="2022-10-14T18:27:00Z"/>
                <w:rFonts w:eastAsia="SimSun"/>
              </w:rPr>
            </w:pPr>
            <w:ins w:id="810" w:author="Huawei" w:date="2022-10-14T18:27:00Z">
              <w:r w:rsidRPr="00931575">
                <w:rPr>
                  <w:rFonts w:eastAsia="SimSun"/>
                </w:rPr>
                <w:t>(dB)</w:t>
              </w:r>
            </w:ins>
          </w:p>
        </w:tc>
      </w:tr>
      <w:tr w:rsidR="00B6495D" w:rsidRPr="00931575" w14:paraId="13CBC7DE" w14:textId="77777777" w:rsidTr="0097410A">
        <w:trPr>
          <w:cantSplit/>
          <w:jc w:val="center"/>
          <w:ins w:id="811" w:author="Huawei" w:date="2022-10-14T18:27:00Z"/>
        </w:trPr>
        <w:tc>
          <w:tcPr>
            <w:tcW w:w="1186" w:type="dxa"/>
            <w:tcBorders>
              <w:top w:val="nil"/>
            </w:tcBorders>
            <w:shd w:val="clear" w:color="auto" w:fill="auto"/>
          </w:tcPr>
          <w:p w14:paraId="7F89526C" w14:textId="77777777" w:rsidR="00B6495D" w:rsidRPr="006730DE" w:rsidRDefault="00B6495D" w:rsidP="0097410A">
            <w:pPr>
              <w:pStyle w:val="TAH"/>
              <w:rPr>
                <w:ins w:id="812" w:author="Huawei" w:date="2022-10-14T18:27:00Z"/>
                <w:b w:val="0"/>
              </w:rPr>
            </w:pPr>
            <w:ins w:id="813" w:author="Huawei" w:date="2022-10-14T18:28:00Z">
              <w:r w:rsidRPr="006730DE">
                <w:rPr>
                  <w:rFonts w:hint="eastAsia"/>
                  <w:b w:val="0"/>
                </w:rPr>
                <w:t>1</w:t>
              </w:r>
            </w:ins>
          </w:p>
        </w:tc>
        <w:tc>
          <w:tcPr>
            <w:tcW w:w="1660" w:type="dxa"/>
            <w:tcBorders>
              <w:top w:val="nil"/>
            </w:tcBorders>
            <w:shd w:val="clear" w:color="auto" w:fill="auto"/>
          </w:tcPr>
          <w:p w14:paraId="522BED39" w14:textId="77777777" w:rsidR="00B6495D" w:rsidRPr="006730DE" w:rsidRDefault="00B6495D" w:rsidP="0097410A">
            <w:pPr>
              <w:pStyle w:val="TAH"/>
              <w:rPr>
                <w:ins w:id="814" w:author="Huawei" w:date="2022-10-14T18:27:00Z"/>
                <w:b w:val="0"/>
              </w:rPr>
            </w:pPr>
            <w:ins w:id="815" w:author="Huawei" w:date="2022-10-14T18:28:00Z">
              <w:r w:rsidRPr="006730DE">
                <w:rPr>
                  <w:rFonts w:hint="eastAsia"/>
                  <w:b w:val="0"/>
                </w:rPr>
                <w:t>2</w:t>
              </w:r>
            </w:ins>
          </w:p>
        </w:tc>
        <w:tc>
          <w:tcPr>
            <w:tcW w:w="869" w:type="dxa"/>
            <w:tcBorders>
              <w:top w:val="nil"/>
            </w:tcBorders>
            <w:shd w:val="clear" w:color="auto" w:fill="auto"/>
          </w:tcPr>
          <w:p w14:paraId="7A388470" w14:textId="77777777" w:rsidR="00B6495D" w:rsidRPr="006730DE" w:rsidRDefault="00B6495D" w:rsidP="0097410A">
            <w:pPr>
              <w:pStyle w:val="TAH"/>
              <w:rPr>
                <w:ins w:id="816" w:author="Huawei" w:date="2022-10-14T18:27:00Z"/>
                <w:b w:val="0"/>
              </w:rPr>
            </w:pPr>
            <w:ins w:id="817" w:author="Huawei" w:date="2022-10-14T18:28:00Z">
              <w:r w:rsidRPr="006730DE">
                <w:rPr>
                  <w:b w:val="0"/>
                </w:rPr>
                <w:t>Normal</w:t>
              </w:r>
            </w:ins>
          </w:p>
        </w:tc>
        <w:tc>
          <w:tcPr>
            <w:tcW w:w="1692" w:type="dxa"/>
            <w:tcBorders>
              <w:top w:val="nil"/>
            </w:tcBorders>
            <w:shd w:val="clear" w:color="auto" w:fill="auto"/>
          </w:tcPr>
          <w:p w14:paraId="653DA9A2" w14:textId="77777777" w:rsidR="00B6495D" w:rsidRPr="006730DE" w:rsidRDefault="00B6495D" w:rsidP="0097410A">
            <w:pPr>
              <w:pStyle w:val="TAH"/>
              <w:rPr>
                <w:ins w:id="818" w:author="Huawei" w:date="2022-10-14T18:27:00Z"/>
                <w:b w:val="0"/>
              </w:rPr>
            </w:pPr>
            <w:ins w:id="819" w:author="Huawei" w:date="2022-10-14T18:28:00Z">
              <w:r w:rsidRPr="006730DE">
                <w:rPr>
                  <w:b w:val="0"/>
                </w:rPr>
                <w:t>TDLA</w:t>
              </w:r>
            </w:ins>
            <w:ins w:id="820" w:author="Huawei" w:date="2022-10-14T18:31:00Z">
              <w:r w:rsidRPr="006730DE">
                <w:rPr>
                  <w:b w:val="0"/>
                </w:rPr>
                <w:t>1</w:t>
              </w:r>
            </w:ins>
            <w:ins w:id="821" w:author="Huawei" w:date="2022-10-14T18:28:00Z">
              <w:r w:rsidRPr="006730DE">
                <w:rPr>
                  <w:b w:val="0"/>
                </w:rPr>
                <w:t>0-</w:t>
              </w:r>
            </w:ins>
            <w:ins w:id="822" w:author="Huawei" w:date="2022-10-14T18:31:00Z">
              <w:r w:rsidRPr="006730DE">
                <w:rPr>
                  <w:b w:val="0"/>
                </w:rPr>
                <w:t>65</w:t>
              </w:r>
            </w:ins>
            <w:ins w:id="823" w:author="Huawei" w:date="2022-10-14T18:28:00Z">
              <w:r w:rsidRPr="006730DE">
                <w:rPr>
                  <w:b w:val="0"/>
                </w:rPr>
                <w:t>0 Low</w:t>
              </w:r>
            </w:ins>
          </w:p>
        </w:tc>
        <w:tc>
          <w:tcPr>
            <w:tcW w:w="1457" w:type="dxa"/>
            <w:tcBorders>
              <w:top w:val="nil"/>
            </w:tcBorders>
            <w:shd w:val="clear" w:color="auto" w:fill="auto"/>
          </w:tcPr>
          <w:p w14:paraId="09A189E4" w14:textId="77777777" w:rsidR="00B6495D" w:rsidRPr="006730DE" w:rsidRDefault="00B6495D" w:rsidP="0097410A">
            <w:pPr>
              <w:pStyle w:val="TAH"/>
              <w:rPr>
                <w:ins w:id="824" w:author="Huawei" w:date="2022-10-14T18:27:00Z"/>
                <w:b w:val="0"/>
              </w:rPr>
            </w:pPr>
            <w:ins w:id="825" w:author="Huawei" w:date="2022-10-14T18:28:00Z">
              <w:r w:rsidRPr="006730DE">
                <w:rPr>
                  <w:b w:val="0"/>
                </w:rPr>
                <w:t>70 %</w:t>
              </w:r>
            </w:ins>
          </w:p>
        </w:tc>
        <w:tc>
          <w:tcPr>
            <w:tcW w:w="870" w:type="dxa"/>
          </w:tcPr>
          <w:p w14:paraId="1533A1BC" w14:textId="77777777" w:rsidR="00B6495D" w:rsidRPr="006730DE" w:rsidRDefault="00B6495D" w:rsidP="0097410A">
            <w:pPr>
              <w:pStyle w:val="TAH"/>
              <w:rPr>
                <w:ins w:id="826" w:author="Huawei" w:date="2022-10-14T18:27:00Z"/>
                <w:b w:val="0"/>
              </w:rPr>
            </w:pPr>
            <w:ins w:id="827" w:author="Huawei" w:date="2022-10-14T18:28:00Z">
              <w:r w:rsidRPr="006730DE">
                <w:rPr>
                  <w:b w:val="0"/>
                </w:rPr>
                <w:t>TBD</w:t>
              </w:r>
            </w:ins>
          </w:p>
        </w:tc>
        <w:tc>
          <w:tcPr>
            <w:tcW w:w="1300" w:type="dxa"/>
          </w:tcPr>
          <w:p w14:paraId="78D05BB8" w14:textId="77777777" w:rsidR="00B6495D" w:rsidRPr="006730DE" w:rsidRDefault="00B6495D" w:rsidP="0097410A">
            <w:pPr>
              <w:pStyle w:val="TAH"/>
              <w:rPr>
                <w:ins w:id="828" w:author="Huawei" w:date="2022-10-14T18:27:00Z"/>
                <w:b w:val="0"/>
              </w:rPr>
            </w:pPr>
            <w:ins w:id="829" w:author="Huawei" w:date="2022-10-14T18:28:00Z">
              <w:r w:rsidRPr="006730DE">
                <w:rPr>
                  <w:b w:val="0"/>
                </w:rPr>
                <w:t>pos</w:t>
              </w:r>
              <w:r w:rsidRPr="006730DE">
                <w:rPr>
                  <w:rFonts w:hint="eastAsia"/>
                  <w:b w:val="0"/>
                </w:rPr>
                <w:t>1</w:t>
              </w:r>
            </w:ins>
          </w:p>
        </w:tc>
        <w:tc>
          <w:tcPr>
            <w:tcW w:w="597" w:type="dxa"/>
          </w:tcPr>
          <w:p w14:paraId="6C5BAB69" w14:textId="77777777" w:rsidR="00B6495D" w:rsidRPr="006730DE" w:rsidRDefault="00B6495D" w:rsidP="0097410A">
            <w:pPr>
              <w:pStyle w:val="TAH"/>
              <w:rPr>
                <w:ins w:id="830" w:author="Huawei" w:date="2022-10-14T18:27:00Z"/>
                <w:b w:val="0"/>
              </w:rPr>
            </w:pPr>
            <w:ins w:id="831" w:author="Huawei" w:date="2022-10-14T18:29:00Z">
              <w:r w:rsidRPr="006730DE">
                <w:rPr>
                  <w:b w:val="0"/>
                </w:rPr>
                <w:t>TBD</w:t>
              </w:r>
            </w:ins>
          </w:p>
        </w:tc>
      </w:tr>
    </w:tbl>
    <w:p w14:paraId="0BBF58B5" w14:textId="77777777" w:rsidR="00B6495D" w:rsidRPr="004424A0" w:rsidRDefault="00B6495D" w:rsidP="00B6495D">
      <w:pPr>
        <w:rPr>
          <w:lang w:eastAsia="zh-CN"/>
        </w:rPr>
      </w:pPr>
    </w:p>
    <w:p w14:paraId="45952DD7" w14:textId="77777777" w:rsidR="00E2424B" w:rsidRPr="00E2424B" w:rsidRDefault="00E2424B" w:rsidP="00E2424B">
      <w:pPr>
        <w:rPr>
          <w:lang w:eastAsia="zh-CN"/>
        </w:rPr>
      </w:pPr>
    </w:p>
    <w:p w14:paraId="66DB8D18" w14:textId="600D398C" w:rsidR="00723BF5" w:rsidRDefault="00723BF5" w:rsidP="00723BF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w:t>
      </w:r>
      <w:r w:rsidRPr="00B34034">
        <w:rPr>
          <w:rFonts w:ascii="Times New Roman" w:hAnsi="Times New Roman"/>
          <w:sz w:val="36"/>
          <w:highlight w:val="yellow"/>
          <w:lang w:eastAsia="zh-CN"/>
        </w:rPr>
        <w:t xml:space="preserve">Change </w:t>
      </w:r>
      <w:r w:rsidR="00B34034" w:rsidRPr="00B34034">
        <w:rPr>
          <w:rFonts w:ascii="Times New Roman" w:hAnsi="Times New Roman"/>
          <w:sz w:val="36"/>
          <w:highlight w:val="yellow"/>
          <w:lang w:eastAsia="zh-CN"/>
        </w:rPr>
        <w:t>R4-2217380</w:t>
      </w:r>
      <w:r w:rsidRPr="00B34034">
        <w:rPr>
          <w:rFonts w:ascii="Times New Roman" w:hAnsi="Times New Roman"/>
          <w:sz w:val="36"/>
          <w:highlight w:val="yellow"/>
          <w:lang w:eastAsia="zh-CN"/>
        </w:rPr>
        <w:t xml:space="preserve">- </w:t>
      </w:r>
      <w:r w:rsidR="0023005E">
        <w:rPr>
          <w:rFonts w:ascii="Times New Roman" w:hAnsi="Times New Roman"/>
          <w:sz w:val="36"/>
          <w:highlight w:val="yellow"/>
          <w:lang w:eastAsia="zh-CN"/>
        </w:rPr>
        <w:t>2</w:t>
      </w:r>
      <w:r w:rsidRPr="001B444E">
        <w:rPr>
          <w:rFonts w:ascii="Times New Roman" w:hAnsi="Times New Roman"/>
          <w:sz w:val="36"/>
          <w:highlight w:val="yellow"/>
          <w:lang w:eastAsia="zh-CN"/>
        </w:rPr>
        <w:t>&gt;</w:t>
      </w:r>
    </w:p>
    <w:p w14:paraId="7BCE2E7D" w14:textId="77777777" w:rsidR="00723BF5" w:rsidRPr="00723BF5" w:rsidRDefault="00723BF5" w:rsidP="00723BF5">
      <w:pPr>
        <w:rPr>
          <w:highlight w:val="yellow"/>
          <w:lang w:eastAsia="zh-CN"/>
        </w:rPr>
      </w:pPr>
    </w:p>
    <w:p w14:paraId="08F9C7D6" w14:textId="77777777" w:rsidR="003006E2" w:rsidRPr="003006E2" w:rsidRDefault="003006E2" w:rsidP="003006E2">
      <w:pPr>
        <w:rPr>
          <w:highlight w:val="yellow"/>
          <w:lang w:eastAsia="zh-CN"/>
        </w:rPr>
      </w:pPr>
    </w:p>
    <w:p w14:paraId="0140E800" w14:textId="639BD14E" w:rsidR="00964795" w:rsidRDefault="00964795" w:rsidP="0096479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 xml:space="preserve">Change </w:t>
      </w:r>
      <w:r w:rsidR="00B32A27" w:rsidRPr="00B32A27">
        <w:rPr>
          <w:rFonts w:ascii="Times New Roman" w:hAnsi="Times New Roman"/>
          <w:sz w:val="36"/>
          <w:highlight w:val="yellow"/>
          <w:lang w:eastAsia="zh-CN"/>
        </w:rPr>
        <w:t>R4-2217377</w:t>
      </w:r>
      <w:r w:rsidR="00911374">
        <w:rPr>
          <w:rFonts w:ascii="Times New Roman" w:hAnsi="Times New Roman"/>
          <w:sz w:val="36"/>
          <w:highlight w:val="yellow"/>
          <w:lang w:eastAsia="zh-CN"/>
        </w:rPr>
        <w:t xml:space="preserve"> - 1</w:t>
      </w:r>
      <w:r w:rsidRPr="001B444E">
        <w:rPr>
          <w:rFonts w:ascii="Times New Roman" w:hAnsi="Times New Roman"/>
          <w:sz w:val="36"/>
          <w:highlight w:val="yellow"/>
          <w:lang w:eastAsia="zh-CN"/>
        </w:rPr>
        <w:t>&gt;</w:t>
      </w:r>
    </w:p>
    <w:p w14:paraId="0585F002" w14:textId="77777777" w:rsidR="00AF3D35" w:rsidRPr="00931575" w:rsidRDefault="00AF3D35" w:rsidP="00AF3D35">
      <w:pPr>
        <w:pStyle w:val="Heading3"/>
        <w:rPr>
          <w:lang w:eastAsia="zh-CN"/>
        </w:rPr>
      </w:pPr>
      <w:bookmarkStart w:id="832" w:name="_Toc21102964"/>
      <w:bookmarkStart w:id="833" w:name="_Toc29810813"/>
      <w:bookmarkStart w:id="834" w:name="_Toc36636173"/>
      <w:bookmarkStart w:id="835" w:name="_Toc37273119"/>
      <w:bookmarkStart w:id="836" w:name="_Toc45886207"/>
      <w:bookmarkStart w:id="837" w:name="_Toc53183286"/>
      <w:bookmarkStart w:id="838" w:name="_Toc58915995"/>
      <w:bookmarkStart w:id="839" w:name="_Toc58918176"/>
      <w:bookmarkStart w:id="840" w:name="_Toc66694046"/>
      <w:bookmarkStart w:id="841" w:name="_Toc74916031"/>
      <w:bookmarkStart w:id="842" w:name="_Toc76114656"/>
      <w:bookmarkStart w:id="843" w:name="_Toc76544542"/>
      <w:bookmarkStart w:id="844" w:name="_Toc82536664"/>
      <w:bookmarkStart w:id="845" w:name="_Toc89952957"/>
      <w:bookmarkStart w:id="846" w:name="_Toc98766773"/>
      <w:bookmarkStart w:id="847" w:name="_Toc99703136"/>
      <w:bookmarkStart w:id="848" w:name="_Toc106206926"/>
      <w:bookmarkStart w:id="849" w:name="_Toc115080928"/>
      <w:r w:rsidRPr="00931575">
        <w:t>8.3.1</w:t>
      </w:r>
      <w:r w:rsidRPr="00931575">
        <w:tab/>
        <w:t xml:space="preserve">Performance requirements for PUCCH format </w:t>
      </w:r>
      <w:r w:rsidRPr="00931575">
        <w:rPr>
          <w:rFonts w:hint="eastAsia"/>
          <w:lang w:eastAsia="zh-CN"/>
        </w:rPr>
        <w:t>0</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7E55227D" w14:textId="77777777" w:rsidR="00AF3D35" w:rsidRPr="00931575" w:rsidRDefault="00AF3D35" w:rsidP="00AF3D35">
      <w:pPr>
        <w:pStyle w:val="Heading4"/>
      </w:pPr>
      <w:bookmarkStart w:id="850" w:name="_Toc21102965"/>
      <w:bookmarkStart w:id="851" w:name="_Toc29810814"/>
      <w:bookmarkStart w:id="852" w:name="_Toc36636174"/>
      <w:bookmarkStart w:id="853" w:name="_Toc37273120"/>
      <w:bookmarkStart w:id="854" w:name="_Toc45886208"/>
      <w:bookmarkStart w:id="855" w:name="_Toc53183287"/>
      <w:bookmarkStart w:id="856" w:name="_Toc58915996"/>
      <w:bookmarkStart w:id="857" w:name="_Toc58918177"/>
      <w:bookmarkStart w:id="858" w:name="_Toc66694047"/>
      <w:bookmarkStart w:id="859" w:name="_Toc74916032"/>
      <w:bookmarkStart w:id="860" w:name="_Toc76114657"/>
      <w:bookmarkStart w:id="861" w:name="_Toc76544543"/>
      <w:bookmarkStart w:id="862" w:name="_Toc82536665"/>
      <w:bookmarkStart w:id="863" w:name="_Toc89952958"/>
      <w:bookmarkStart w:id="864" w:name="_Toc98766774"/>
      <w:bookmarkStart w:id="865" w:name="_Toc99703137"/>
      <w:bookmarkStart w:id="866" w:name="_Toc106206927"/>
      <w:bookmarkStart w:id="867" w:name="_Toc115080929"/>
      <w:r w:rsidRPr="00931575">
        <w:t>8.3.1.1</w:t>
      </w:r>
      <w:r w:rsidRPr="00931575">
        <w:tab/>
        <w:t>Definition and applicability</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2319043B" w14:textId="77777777" w:rsidR="00AF3D35" w:rsidRPr="00931575" w:rsidRDefault="00AF3D35" w:rsidP="00AF3D35">
      <w:pPr>
        <w:rPr>
          <w:rFonts w:eastAsia="?c?e?o“A‘??S?V?b?N‘I"/>
        </w:rPr>
      </w:pPr>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11C417CA" w14:textId="77777777" w:rsidR="00AF3D35" w:rsidRPr="00931575" w:rsidRDefault="00AF3D35" w:rsidP="00AF3D35">
      <w:pPr>
        <w:rPr>
          <w:rFonts w:eastAsia="?c?e?o“A‘??S?V?b?N‘I"/>
        </w:rPr>
      </w:pPr>
      <w:r w:rsidRPr="00931575">
        <w:rPr>
          <w:rFonts w:eastAsia="?c?e?o“A‘??S?V?b?N‘I"/>
        </w:rPr>
        <w:t>The probability of false detection of the ACK is defined as a conditional probability of erroneous detection of the ACK when input is only noise.</w:t>
      </w:r>
    </w:p>
    <w:p w14:paraId="2AD15762" w14:textId="77777777" w:rsidR="00AF3D35" w:rsidRPr="00931575" w:rsidRDefault="00AF3D35" w:rsidP="00AF3D35">
      <w:pPr>
        <w:rPr>
          <w:rFonts w:eastAsia="?c?e?o“A‘??S?V?b?N‘I"/>
        </w:rPr>
      </w:pPr>
      <w:r w:rsidRPr="00931575">
        <w:rPr>
          <w:rFonts w:eastAsia="?c?e?o“A‘??S?V?b?N‘I"/>
        </w:rPr>
        <w:t>The probability of detection of ACK is defined as conditional probability of detection of the ACK when the signal is present.</w:t>
      </w:r>
    </w:p>
    <w:p w14:paraId="3C120A84" w14:textId="77777777" w:rsidR="00AF3D35" w:rsidRPr="00931575" w:rsidRDefault="00AF3D35" w:rsidP="00AF3D35">
      <w:pPr>
        <w:rPr>
          <w:rFonts w:eastAsia="?c?e?o“A‘??S?V?b?N‘I"/>
        </w:rPr>
      </w:pPr>
      <w:r w:rsidRPr="00931575">
        <w:rPr>
          <w:lang w:eastAsia="zh-CN"/>
        </w:rPr>
        <w:t>The transient period as specified in TS 38.101-1 [24] clause </w:t>
      </w:r>
      <w:r w:rsidRPr="00931575">
        <w:t xml:space="preserve">6.3.3.1 </w:t>
      </w:r>
      <w:r w:rsidRPr="00931575">
        <w:rPr>
          <w:lang w:eastAsia="zh-CN"/>
        </w:rPr>
        <w:t>and TS 38.101-2 [25]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p>
    <w:p w14:paraId="1B2A4179" w14:textId="77777777" w:rsidR="00AF3D35" w:rsidRPr="00931575" w:rsidRDefault="00AF3D35" w:rsidP="00AF3D35">
      <w:pPr>
        <w:rPr>
          <w:i/>
          <w:lang w:eastAsia="zh-CN"/>
        </w:rPr>
      </w:pPr>
      <w:r w:rsidRPr="00931575">
        <w:rPr>
          <w:lang w:eastAsia="zh-CN"/>
        </w:rPr>
        <w:t xml:space="preserve">Which specific test(s) are applicable to BS is based on the test applicability rules defined in </w:t>
      </w:r>
      <w:proofErr w:type="gramStart"/>
      <w:r w:rsidRPr="00931575">
        <w:rPr>
          <w:lang w:eastAsia="zh-CN"/>
        </w:rPr>
        <w:t>clause 8.1.2.</w:t>
      </w:r>
      <w:proofErr w:type="gramEnd"/>
    </w:p>
    <w:p w14:paraId="3F1E786D" w14:textId="77777777" w:rsidR="00AF3D35" w:rsidRPr="00931575" w:rsidRDefault="00AF3D35" w:rsidP="00AF3D35">
      <w:pPr>
        <w:pStyle w:val="Heading4"/>
      </w:pPr>
      <w:bookmarkStart w:id="868" w:name="_Toc21102966"/>
      <w:bookmarkStart w:id="869" w:name="_Toc29810815"/>
      <w:bookmarkStart w:id="870" w:name="_Toc36636175"/>
      <w:bookmarkStart w:id="871" w:name="_Toc37273121"/>
      <w:bookmarkStart w:id="872" w:name="_Toc45886209"/>
      <w:bookmarkStart w:id="873" w:name="_Toc53183288"/>
      <w:bookmarkStart w:id="874" w:name="_Toc58915997"/>
      <w:bookmarkStart w:id="875" w:name="_Toc58918178"/>
      <w:bookmarkStart w:id="876" w:name="_Toc66694048"/>
      <w:bookmarkStart w:id="877" w:name="_Toc74916033"/>
      <w:bookmarkStart w:id="878" w:name="_Toc76114658"/>
      <w:bookmarkStart w:id="879" w:name="_Toc76544544"/>
      <w:bookmarkStart w:id="880" w:name="_Toc82536666"/>
      <w:bookmarkStart w:id="881" w:name="_Toc89952959"/>
      <w:bookmarkStart w:id="882" w:name="_Toc98766775"/>
      <w:bookmarkStart w:id="883" w:name="_Toc99703138"/>
      <w:bookmarkStart w:id="884" w:name="_Toc106206928"/>
      <w:bookmarkStart w:id="885" w:name="_Toc115080930"/>
      <w:r w:rsidRPr="00931575">
        <w:t>8.3.1.2</w:t>
      </w:r>
      <w:r w:rsidRPr="00931575">
        <w:tab/>
        <w:t>Minimum Requirement</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0EFED3A7" w14:textId="77777777" w:rsidR="00AF3D35" w:rsidRPr="00931575" w:rsidRDefault="00AF3D35" w:rsidP="00AF3D35">
      <w:r w:rsidRPr="00931575">
        <w:t xml:space="preserve">For </w:t>
      </w:r>
      <w:r w:rsidRPr="00931575">
        <w:rPr>
          <w:rFonts w:cs="v5.0.0"/>
          <w:i/>
          <w:iCs/>
          <w:snapToGrid w:val="0"/>
          <w:lang w:eastAsia="zh-CN"/>
        </w:rPr>
        <w:t>BS type 1-O</w:t>
      </w:r>
      <w:r w:rsidRPr="00931575">
        <w:rPr>
          <w:rFonts w:hint="eastAsia"/>
          <w:lang w:eastAsia="zh-CN"/>
        </w:rPr>
        <w:t>,</w:t>
      </w:r>
      <w:r w:rsidRPr="00931575">
        <w:rPr>
          <w:lang w:eastAsia="zh-CN"/>
        </w:rPr>
        <w:t xml:space="preserve"> t</w:t>
      </w:r>
      <w:r w:rsidRPr="00931575">
        <w:t>he minimum requirements are in TS 38.104 [2] clause 11.3.1.1 and 11.3.1.2.</w:t>
      </w:r>
    </w:p>
    <w:p w14:paraId="610A7047" w14:textId="77777777" w:rsidR="00AF3D35" w:rsidRPr="00931575" w:rsidRDefault="00AF3D35" w:rsidP="00AF3D35">
      <w:r w:rsidRPr="00931575">
        <w:t xml:space="preserve">For </w:t>
      </w:r>
      <w:r w:rsidRPr="00931575">
        <w:rPr>
          <w:rFonts w:cs="v5.0.0"/>
          <w:i/>
          <w:iCs/>
          <w:snapToGrid w:val="0"/>
          <w:lang w:eastAsia="zh-CN"/>
        </w:rPr>
        <w:t>BS type 2-O</w:t>
      </w:r>
      <w:r w:rsidRPr="00931575">
        <w:rPr>
          <w:rFonts w:hint="eastAsia"/>
          <w:lang w:eastAsia="zh-CN"/>
        </w:rPr>
        <w:t xml:space="preserve">, </w:t>
      </w:r>
      <w:r w:rsidRPr="00931575">
        <w:rPr>
          <w:lang w:eastAsia="zh-CN"/>
        </w:rPr>
        <w:t>t</w:t>
      </w:r>
      <w:r w:rsidRPr="00931575">
        <w:t>he minimum requirements are in TS 38.104 [2] clause 11.3.2.1 and 11.3.2.2.</w:t>
      </w:r>
    </w:p>
    <w:p w14:paraId="68823FFD" w14:textId="77777777" w:rsidR="00AF3D35" w:rsidRPr="00931575" w:rsidRDefault="00AF3D35" w:rsidP="00AF3D35">
      <w:pPr>
        <w:pStyle w:val="Heading4"/>
      </w:pPr>
      <w:bookmarkStart w:id="886" w:name="_Toc21102967"/>
      <w:bookmarkStart w:id="887" w:name="_Toc29810816"/>
      <w:bookmarkStart w:id="888" w:name="_Toc36636176"/>
      <w:bookmarkStart w:id="889" w:name="_Toc37273122"/>
      <w:bookmarkStart w:id="890" w:name="_Toc45886210"/>
      <w:bookmarkStart w:id="891" w:name="_Toc53183289"/>
      <w:bookmarkStart w:id="892" w:name="_Toc58915998"/>
      <w:bookmarkStart w:id="893" w:name="_Toc58918179"/>
      <w:bookmarkStart w:id="894" w:name="_Toc66694049"/>
      <w:bookmarkStart w:id="895" w:name="_Toc74916034"/>
      <w:bookmarkStart w:id="896" w:name="_Toc76114659"/>
      <w:bookmarkStart w:id="897" w:name="_Toc76544545"/>
      <w:bookmarkStart w:id="898" w:name="_Toc82536667"/>
      <w:bookmarkStart w:id="899" w:name="_Toc89952960"/>
      <w:bookmarkStart w:id="900" w:name="_Toc98766776"/>
      <w:bookmarkStart w:id="901" w:name="_Toc99703139"/>
      <w:bookmarkStart w:id="902" w:name="_Toc106206929"/>
      <w:bookmarkStart w:id="903" w:name="_Toc115080931"/>
      <w:r w:rsidRPr="00931575">
        <w:t>8.3.1.3</w:t>
      </w:r>
      <w:r w:rsidRPr="00931575">
        <w:tab/>
        <w:t>Test purpose</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67DDB1D6" w14:textId="77777777" w:rsidR="00AF3D35" w:rsidRPr="00931575" w:rsidRDefault="00AF3D35" w:rsidP="00AF3D35">
      <w:r w:rsidRPr="00931575">
        <w:t>The test shall verify the receiver</w:t>
      </w:r>
      <w:r w:rsidRPr="00931575">
        <w:rPr>
          <w:lang w:eastAsia="zh-CN"/>
        </w:rPr>
        <w:t>'</w:t>
      </w:r>
      <w:r w:rsidRPr="00931575">
        <w:t>s ability to detect ACK under multipath fading propagation conditions for a given SNR.</w:t>
      </w:r>
    </w:p>
    <w:p w14:paraId="3EFC5248" w14:textId="77777777" w:rsidR="00AF3D35" w:rsidRPr="00931575" w:rsidRDefault="00AF3D35" w:rsidP="00AF3D35">
      <w:pPr>
        <w:pStyle w:val="Heading4"/>
      </w:pPr>
      <w:bookmarkStart w:id="904" w:name="_Toc21102968"/>
      <w:bookmarkStart w:id="905" w:name="_Toc29810817"/>
      <w:bookmarkStart w:id="906" w:name="_Toc36636177"/>
      <w:bookmarkStart w:id="907" w:name="_Toc37273123"/>
      <w:bookmarkStart w:id="908" w:name="_Toc45886211"/>
      <w:bookmarkStart w:id="909" w:name="_Toc53183290"/>
      <w:bookmarkStart w:id="910" w:name="_Toc58915999"/>
      <w:bookmarkStart w:id="911" w:name="_Toc58918180"/>
      <w:bookmarkStart w:id="912" w:name="_Toc66694050"/>
      <w:bookmarkStart w:id="913" w:name="_Toc74916035"/>
      <w:bookmarkStart w:id="914" w:name="_Toc76114660"/>
      <w:bookmarkStart w:id="915" w:name="_Toc76544546"/>
      <w:bookmarkStart w:id="916" w:name="_Toc82536668"/>
      <w:bookmarkStart w:id="917" w:name="_Toc89952961"/>
      <w:bookmarkStart w:id="918" w:name="_Toc98766777"/>
      <w:bookmarkStart w:id="919" w:name="_Toc99703140"/>
      <w:bookmarkStart w:id="920" w:name="_Toc106206930"/>
      <w:bookmarkStart w:id="921" w:name="_Toc115080932"/>
      <w:r w:rsidRPr="00931575">
        <w:t>8.3.1.4</w:t>
      </w:r>
      <w:r w:rsidRPr="00931575">
        <w:tab/>
        <w:t>Method of test</w:t>
      </w:r>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70ED7170" w14:textId="77777777" w:rsidR="00AF3D35" w:rsidRPr="00931575" w:rsidRDefault="00AF3D35" w:rsidP="00AF3D35">
      <w:pPr>
        <w:pStyle w:val="Heading5"/>
      </w:pPr>
      <w:bookmarkStart w:id="922" w:name="_Toc21102969"/>
      <w:bookmarkStart w:id="923" w:name="_Toc29810818"/>
      <w:bookmarkStart w:id="924" w:name="_Toc36636178"/>
      <w:bookmarkStart w:id="925" w:name="_Toc37273124"/>
      <w:bookmarkStart w:id="926" w:name="_Toc45886212"/>
      <w:bookmarkStart w:id="927" w:name="_Toc53183291"/>
      <w:bookmarkStart w:id="928" w:name="_Toc58916000"/>
      <w:bookmarkStart w:id="929" w:name="_Toc58918181"/>
      <w:bookmarkStart w:id="930" w:name="_Toc66694051"/>
      <w:bookmarkStart w:id="931" w:name="_Toc74916036"/>
      <w:bookmarkStart w:id="932" w:name="_Toc76114661"/>
      <w:bookmarkStart w:id="933" w:name="_Toc76544547"/>
      <w:bookmarkStart w:id="934" w:name="_Toc82536669"/>
      <w:bookmarkStart w:id="935" w:name="_Toc89952962"/>
      <w:bookmarkStart w:id="936" w:name="_Toc98766778"/>
      <w:bookmarkStart w:id="937" w:name="_Toc99703141"/>
      <w:bookmarkStart w:id="938" w:name="_Toc106206931"/>
      <w:bookmarkStart w:id="939" w:name="_Toc115080933"/>
      <w:r w:rsidRPr="00931575">
        <w:t>8.3.1.4.1</w:t>
      </w:r>
      <w:r w:rsidRPr="00931575">
        <w:tab/>
        <w:t>Initial condition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6025DB5C" w14:textId="77777777" w:rsidR="00AF3D35" w:rsidRPr="00931575" w:rsidRDefault="00AF3D35" w:rsidP="00AF3D35">
      <w:r w:rsidRPr="00931575">
        <w:t>Test environment:</w:t>
      </w:r>
      <w:r w:rsidRPr="00931575">
        <w:tab/>
        <w:t>Normal, see annex B.2.</w:t>
      </w:r>
    </w:p>
    <w:p w14:paraId="275D3410" w14:textId="77777777" w:rsidR="00AF3D35" w:rsidRPr="00931575" w:rsidRDefault="00AF3D35" w:rsidP="00AF3D35">
      <w:bookmarkStart w:id="940" w:name="_Toc21102970"/>
      <w:r w:rsidRPr="00931575">
        <w:t>RF channels to be tested:</w:t>
      </w:r>
      <w:r w:rsidRPr="00931575">
        <w:tab/>
        <w:t xml:space="preserve">single </w:t>
      </w:r>
      <w:proofErr w:type="gramStart"/>
      <w:r w:rsidRPr="00931575">
        <w:t>carrier  M</w:t>
      </w:r>
      <w:proofErr w:type="gramEnd"/>
      <w:r w:rsidRPr="00931575">
        <w:t>; see clause 4.9.1.</w:t>
      </w:r>
    </w:p>
    <w:p w14:paraId="3DA302E9" w14:textId="77777777" w:rsidR="00AF3D35" w:rsidRPr="00931575" w:rsidRDefault="00AF3D35" w:rsidP="00AF3D35">
      <w:pPr>
        <w:rPr>
          <w:lang w:eastAsia="zh-CN"/>
        </w:rPr>
      </w:pPr>
      <w:r w:rsidRPr="00931575">
        <w:t>Direction to be tested:</w:t>
      </w:r>
      <w:r w:rsidRPr="00931575">
        <w:rPr>
          <w:rFonts w:hint="eastAsia"/>
          <w:lang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31B367DB" w14:textId="77777777" w:rsidR="00AF3D35" w:rsidRPr="00931575" w:rsidRDefault="00AF3D35" w:rsidP="00AF3D35">
      <w:pPr>
        <w:pStyle w:val="Heading5"/>
      </w:pPr>
      <w:bookmarkStart w:id="941" w:name="_Toc29810819"/>
      <w:bookmarkStart w:id="942" w:name="_Toc36636179"/>
      <w:bookmarkStart w:id="943" w:name="_Toc37273125"/>
      <w:bookmarkStart w:id="944" w:name="_Toc45886213"/>
      <w:bookmarkStart w:id="945" w:name="_Toc53183292"/>
      <w:bookmarkStart w:id="946" w:name="_Toc58916001"/>
      <w:bookmarkStart w:id="947" w:name="_Toc58918182"/>
      <w:bookmarkStart w:id="948" w:name="_Toc66694052"/>
      <w:bookmarkStart w:id="949" w:name="_Toc74916037"/>
      <w:bookmarkStart w:id="950" w:name="_Toc76114662"/>
      <w:bookmarkStart w:id="951" w:name="_Toc76544548"/>
      <w:bookmarkStart w:id="952" w:name="_Toc82536670"/>
      <w:bookmarkStart w:id="953" w:name="_Toc89952963"/>
      <w:bookmarkStart w:id="954" w:name="_Toc98766779"/>
      <w:bookmarkStart w:id="955" w:name="_Toc99703142"/>
      <w:bookmarkStart w:id="956" w:name="_Toc106206932"/>
      <w:bookmarkStart w:id="957" w:name="_Toc115080934"/>
      <w:r w:rsidRPr="00931575">
        <w:lastRenderedPageBreak/>
        <w:t>8.3.1.4.2</w:t>
      </w:r>
      <w:r w:rsidRPr="00931575">
        <w:tab/>
        <w:t>Procedure</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4AA413C6" w14:textId="77777777" w:rsidR="00AF3D35" w:rsidRPr="00931575" w:rsidRDefault="00AF3D35" w:rsidP="00AF3D35">
      <w:pPr>
        <w:pStyle w:val="B10"/>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13977D42" w14:textId="77777777" w:rsidR="00AF3D35" w:rsidRPr="00931575" w:rsidRDefault="00AF3D35" w:rsidP="00AF3D35">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5ACF6CA" w14:textId="77777777" w:rsidR="00AF3D35" w:rsidRPr="00931575" w:rsidRDefault="00AF3D35" w:rsidP="00AF3D35">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4784647F" w14:textId="77777777" w:rsidR="00AF3D35" w:rsidRPr="00931575" w:rsidRDefault="00AF3D35" w:rsidP="00AF3D35">
      <w:pPr>
        <w:pStyle w:val="B10"/>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3D10300F" w14:textId="77777777" w:rsidR="00AF3D35" w:rsidRPr="00931575" w:rsidRDefault="00AF3D35" w:rsidP="00AF3D35">
      <w:pPr>
        <w:pStyle w:val="B10"/>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S 38.211 [20] and according to additional test parameters listed in </w:t>
      </w:r>
      <w:r w:rsidRPr="00931575">
        <w:rPr>
          <w:rFonts w:hint="eastAsia"/>
          <w:lang w:eastAsia="zh-CN"/>
        </w:rPr>
        <w:t xml:space="preserve">table </w:t>
      </w:r>
      <w:r w:rsidRPr="00931575">
        <w:t>8.3.1.4.2-1</w:t>
      </w:r>
      <w:r w:rsidRPr="00931575">
        <w:rPr>
          <w:lang w:eastAsia="zh-CN"/>
        </w:rPr>
        <w:t>.</w:t>
      </w:r>
    </w:p>
    <w:p w14:paraId="311073B6" w14:textId="77777777" w:rsidR="00AF3D35" w:rsidRPr="00931575" w:rsidRDefault="00AF3D35" w:rsidP="00AF3D35">
      <w:pPr>
        <w:pStyle w:val="TH"/>
      </w:pPr>
      <w:r w:rsidRPr="00931575">
        <w:t>Table 8.3.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gridCol w:w="2017"/>
      </w:tblGrid>
      <w:tr w:rsidR="00AF3D35" w:rsidRPr="00931575" w14:paraId="1F5EDFD8" w14:textId="77777777" w:rsidTr="0097410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F33D2CD" w14:textId="77777777" w:rsidR="00AF3D35" w:rsidRPr="00931575" w:rsidRDefault="00AF3D35" w:rsidP="0097410A">
            <w:pPr>
              <w:pStyle w:val="TAH"/>
              <w:rPr>
                <w:rFonts w:eastAsia="?? ??"/>
              </w:rPr>
            </w:pPr>
            <w:r w:rsidRPr="00931575">
              <w:rPr>
                <w:rFonts w:eastAsia="?? ??"/>
              </w:rPr>
              <w:t>Parameter</w:t>
            </w:r>
          </w:p>
        </w:tc>
        <w:tc>
          <w:tcPr>
            <w:tcW w:w="2017" w:type="dxa"/>
            <w:tcBorders>
              <w:top w:val="single" w:sz="4" w:space="0" w:color="auto"/>
              <w:left w:val="single" w:sz="4" w:space="0" w:color="auto"/>
              <w:bottom w:val="single" w:sz="4" w:space="0" w:color="auto"/>
              <w:right w:val="single" w:sz="4" w:space="0" w:color="auto"/>
            </w:tcBorders>
            <w:hideMark/>
          </w:tcPr>
          <w:p w14:paraId="622AD976" w14:textId="77777777" w:rsidR="00AF3D35" w:rsidRPr="00931575" w:rsidRDefault="00AF3D35" w:rsidP="0097410A">
            <w:pPr>
              <w:pStyle w:val="TAH"/>
              <w:rPr>
                <w:rFonts w:eastAsia="?? ??"/>
              </w:rPr>
            </w:pPr>
            <w:r w:rsidRPr="00931575">
              <w:rPr>
                <w:rFonts w:eastAsia="?? ??"/>
              </w:rPr>
              <w:t>BS type 1-O</w:t>
            </w:r>
          </w:p>
        </w:tc>
        <w:tc>
          <w:tcPr>
            <w:tcW w:w="2017" w:type="dxa"/>
            <w:tcBorders>
              <w:top w:val="single" w:sz="4" w:space="0" w:color="auto"/>
              <w:left w:val="single" w:sz="4" w:space="0" w:color="auto"/>
              <w:bottom w:val="single" w:sz="4" w:space="0" w:color="auto"/>
              <w:right w:val="single" w:sz="4" w:space="0" w:color="auto"/>
            </w:tcBorders>
          </w:tcPr>
          <w:p w14:paraId="20E57FA7" w14:textId="77777777" w:rsidR="00AF3D35" w:rsidRPr="00931575" w:rsidRDefault="00AF3D35" w:rsidP="0097410A">
            <w:pPr>
              <w:pStyle w:val="TAH"/>
              <w:rPr>
                <w:rFonts w:eastAsia="?? ??"/>
              </w:rPr>
            </w:pPr>
            <w:r w:rsidRPr="00931575">
              <w:rPr>
                <w:rFonts w:eastAsia="?? ??"/>
              </w:rPr>
              <w:t>BS type 2-O</w:t>
            </w:r>
          </w:p>
        </w:tc>
      </w:tr>
      <w:tr w:rsidR="00AF3D35" w:rsidRPr="00931575" w14:paraId="057F0631" w14:textId="77777777" w:rsidTr="0097410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5BE2176" w14:textId="77777777" w:rsidR="00AF3D35" w:rsidRPr="00931575" w:rsidRDefault="00AF3D35" w:rsidP="0097410A">
            <w:pPr>
              <w:pStyle w:val="TAL"/>
              <w:rPr>
                <w:lang w:eastAsia="zh-CN"/>
              </w:rPr>
            </w:pPr>
            <w:r w:rsidRPr="00931575">
              <w:rPr>
                <w:lang w:eastAsia="zh-CN"/>
              </w:rPr>
              <w:t xml:space="preserve">number </w:t>
            </w:r>
            <w:r w:rsidRPr="00931575">
              <w:rPr>
                <w:lang w:val="en-US" w:eastAsia="zh-CN"/>
              </w:rPr>
              <w:t>of UCI information bits</w:t>
            </w:r>
          </w:p>
        </w:tc>
        <w:tc>
          <w:tcPr>
            <w:tcW w:w="2017" w:type="dxa"/>
            <w:tcBorders>
              <w:top w:val="single" w:sz="4" w:space="0" w:color="auto"/>
              <w:left w:val="single" w:sz="4" w:space="0" w:color="auto"/>
              <w:bottom w:val="single" w:sz="4" w:space="0" w:color="auto"/>
              <w:right w:val="single" w:sz="4" w:space="0" w:color="auto"/>
            </w:tcBorders>
            <w:hideMark/>
          </w:tcPr>
          <w:p w14:paraId="3A1663FD" w14:textId="77777777" w:rsidR="00AF3D35" w:rsidRPr="00931575" w:rsidRDefault="00AF3D35" w:rsidP="0097410A">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0806BCA0" w14:textId="77777777" w:rsidR="00AF3D35" w:rsidRPr="00931575" w:rsidRDefault="00AF3D35" w:rsidP="0097410A">
            <w:pPr>
              <w:pStyle w:val="TAC"/>
              <w:rPr>
                <w:rFonts w:eastAsia="?? ??"/>
              </w:rPr>
            </w:pPr>
            <w:r w:rsidRPr="00931575">
              <w:rPr>
                <w:rFonts w:eastAsia="?? ??"/>
              </w:rPr>
              <w:t>1</w:t>
            </w:r>
          </w:p>
        </w:tc>
      </w:tr>
      <w:tr w:rsidR="00AF3D35" w:rsidRPr="00931575" w14:paraId="6547529E" w14:textId="77777777" w:rsidTr="0097410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751D44E3" w14:textId="77777777" w:rsidR="00AF3D35" w:rsidRPr="00931575" w:rsidRDefault="00AF3D35" w:rsidP="0097410A">
            <w:pPr>
              <w:pStyle w:val="TAL"/>
              <w:rPr>
                <w:rFonts w:eastAsia="?? ??" w:cs="Arial"/>
              </w:rPr>
            </w:pPr>
            <w:r w:rsidRPr="00931575">
              <w:t>Number of PRBs</w:t>
            </w:r>
          </w:p>
        </w:tc>
        <w:tc>
          <w:tcPr>
            <w:tcW w:w="2017" w:type="dxa"/>
            <w:tcBorders>
              <w:top w:val="single" w:sz="4" w:space="0" w:color="auto"/>
              <w:left w:val="single" w:sz="4" w:space="0" w:color="auto"/>
              <w:bottom w:val="single" w:sz="4" w:space="0" w:color="auto"/>
              <w:right w:val="single" w:sz="4" w:space="0" w:color="auto"/>
            </w:tcBorders>
            <w:hideMark/>
          </w:tcPr>
          <w:p w14:paraId="7EE8B66A" w14:textId="77777777" w:rsidR="00AF3D35" w:rsidRPr="00931575" w:rsidRDefault="00AF3D35" w:rsidP="0097410A">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40AB0DBF" w14:textId="77777777" w:rsidR="00AF3D35" w:rsidRDefault="00AF3D35" w:rsidP="0097410A">
            <w:pPr>
              <w:pStyle w:val="TAC"/>
              <w:rPr>
                <w:ins w:id="958" w:author="Nokia" w:date="2022-10-14T14:34:00Z"/>
                <w:rFonts w:eastAsia="?? ??"/>
              </w:rPr>
            </w:pPr>
            <w:ins w:id="959" w:author="Nokia" w:date="2022-10-14T14:34:00Z">
              <w:r>
                <w:rPr>
                  <w:rFonts w:eastAsia="?? ??"/>
                </w:rPr>
                <w:t xml:space="preserve">FR2-1: </w:t>
              </w:r>
            </w:ins>
            <w:r w:rsidRPr="00931575">
              <w:rPr>
                <w:rFonts w:eastAsia="?? ??"/>
              </w:rPr>
              <w:t>1</w:t>
            </w:r>
          </w:p>
          <w:p w14:paraId="7D3B415C" w14:textId="77777777" w:rsidR="00AF3D35" w:rsidRPr="00931575" w:rsidRDefault="00AF3D35" w:rsidP="0097410A">
            <w:pPr>
              <w:pStyle w:val="TAC"/>
              <w:rPr>
                <w:rFonts w:eastAsia="?? ??"/>
              </w:rPr>
            </w:pPr>
            <w:ins w:id="960" w:author="Nokia" w:date="2022-10-14T14:40:00Z">
              <w:r>
                <w:rPr>
                  <w:rFonts w:eastAsia="?? ??"/>
                </w:rPr>
                <w:t>FR2-2: 1, 16</w:t>
              </w:r>
            </w:ins>
          </w:p>
        </w:tc>
      </w:tr>
      <w:tr w:rsidR="00AF3D35" w:rsidRPr="00931575" w14:paraId="442E978B" w14:textId="77777777" w:rsidTr="0097410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7C395C53" w14:textId="77777777" w:rsidR="00AF3D35" w:rsidRPr="00931575" w:rsidRDefault="00AF3D35" w:rsidP="0097410A">
            <w:pPr>
              <w:pStyle w:val="TAL"/>
            </w:pPr>
            <w:r w:rsidRPr="00931575">
              <w:t>First PRB prior to frequency hopping</w:t>
            </w:r>
          </w:p>
        </w:tc>
        <w:tc>
          <w:tcPr>
            <w:tcW w:w="2017" w:type="dxa"/>
            <w:tcBorders>
              <w:top w:val="single" w:sz="4" w:space="0" w:color="auto"/>
              <w:left w:val="single" w:sz="4" w:space="0" w:color="auto"/>
              <w:bottom w:val="single" w:sz="4" w:space="0" w:color="auto"/>
              <w:right w:val="single" w:sz="4" w:space="0" w:color="auto"/>
            </w:tcBorders>
            <w:hideMark/>
          </w:tcPr>
          <w:p w14:paraId="3F97CFB1" w14:textId="77777777" w:rsidR="00AF3D35" w:rsidRPr="00931575" w:rsidRDefault="00AF3D35" w:rsidP="0097410A">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3E0796BD" w14:textId="77777777" w:rsidR="00AF3D35" w:rsidRPr="00931575" w:rsidRDefault="00AF3D35" w:rsidP="0097410A">
            <w:pPr>
              <w:pStyle w:val="TAC"/>
              <w:rPr>
                <w:rFonts w:eastAsia="?? ??"/>
              </w:rPr>
            </w:pPr>
            <w:r w:rsidRPr="00931575">
              <w:rPr>
                <w:rFonts w:eastAsia="?? ??"/>
              </w:rPr>
              <w:t>0</w:t>
            </w:r>
          </w:p>
        </w:tc>
      </w:tr>
      <w:tr w:rsidR="00AF3D35" w:rsidRPr="00931575" w14:paraId="2FE7C7AB" w14:textId="77777777" w:rsidTr="0097410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4A7882E4" w14:textId="77777777" w:rsidR="00AF3D35" w:rsidRPr="00931575" w:rsidRDefault="00AF3D35" w:rsidP="0097410A">
            <w:pPr>
              <w:pStyle w:val="TAL"/>
            </w:pPr>
            <w:r w:rsidRPr="00931575">
              <w:t>Intra-slot frequency hopping</w:t>
            </w:r>
          </w:p>
        </w:tc>
        <w:tc>
          <w:tcPr>
            <w:tcW w:w="2017" w:type="dxa"/>
            <w:tcBorders>
              <w:top w:val="single" w:sz="4" w:space="0" w:color="auto"/>
              <w:left w:val="single" w:sz="4" w:space="0" w:color="auto"/>
              <w:bottom w:val="single" w:sz="4" w:space="0" w:color="auto"/>
              <w:right w:val="single" w:sz="4" w:space="0" w:color="auto"/>
            </w:tcBorders>
            <w:hideMark/>
          </w:tcPr>
          <w:p w14:paraId="0C42450A" w14:textId="77777777" w:rsidR="00AF3D35" w:rsidRPr="00931575" w:rsidRDefault="00AF3D35" w:rsidP="0097410A">
            <w:pPr>
              <w:pStyle w:val="TAC"/>
              <w:rPr>
                <w:rFonts w:eastAsia="?? ??"/>
              </w:rPr>
            </w:pPr>
            <w:r w:rsidRPr="00931575">
              <w:rPr>
                <w:rFonts w:eastAsia="?? ??"/>
              </w:rPr>
              <w:t>N/A for 1 symbol</w:t>
            </w:r>
          </w:p>
          <w:p w14:paraId="655F4CCC" w14:textId="77777777" w:rsidR="00AF3D35" w:rsidRPr="00931575" w:rsidRDefault="00AF3D35" w:rsidP="0097410A">
            <w:pPr>
              <w:pStyle w:val="TAC"/>
              <w:rPr>
                <w:rFonts w:eastAsia="?? ??"/>
              </w:rPr>
            </w:pPr>
            <w:r w:rsidRPr="00931575">
              <w:rPr>
                <w:rFonts w:eastAsia="?? ??"/>
              </w:rPr>
              <w:t>Enabled for 2 symbols</w:t>
            </w:r>
          </w:p>
        </w:tc>
        <w:tc>
          <w:tcPr>
            <w:tcW w:w="2017" w:type="dxa"/>
            <w:tcBorders>
              <w:top w:val="single" w:sz="4" w:space="0" w:color="auto"/>
              <w:left w:val="single" w:sz="4" w:space="0" w:color="auto"/>
              <w:bottom w:val="single" w:sz="4" w:space="0" w:color="auto"/>
              <w:right w:val="single" w:sz="4" w:space="0" w:color="auto"/>
            </w:tcBorders>
          </w:tcPr>
          <w:p w14:paraId="141228D8" w14:textId="77777777" w:rsidR="00AF3D35" w:rsidRPr="00931575" w:rsidRDefault="00AF3D35" w:rsidP="0097410A">
            <w:pPr>
              <w:pStyle w:val="TAC"/>
              <w:rPr>
                <w:rFonts w:eastAsia="?? ??"/>
              </w:rPr>
            </w:pPr>
            <w:r w:rsidRPr="00931575">
              <w:rPr>
                <w:rFonts w:eastAsia="?? ??"/>
              </w:rPr>
              <w:t>N/A for 1 symbol</w:t>
            </w:r>
          </w:p>
          <w:p w14:paraId="17B5AE2E" w14:textId="77777777" w:rsidR="00AF3D35" w:rsidRPr="00931575" w:rsidRDefault="00AF3D35" w:rsidP="0097410A">
            <w:pPr>
              <w:pStyle w:val="TAC"/>
              <w:rPr>
                <w:rFonts w:eastAsia="?? ??"/>
              </w:rPr>
            </w:pPr>
            <w:r w:rsidRPr="00931575">
              <w:rPr>
                <w:rFonts w:eastAsia="?? ??"/>
              </w:rPr>
              <w:t>Enabled for 2 symbols</w:t>
            </w:r>
          </w:p>
        </w:tc>
      </w:tr>
      <w:tr w:rsidR="00AF3D35" w:rsidRPr="00931575" w14:paraId="1DDFC2C9" w14:textId="77777777" w:rsidTr="0097410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9E3C45C" w14:textId="77777777" w:rsidR="00AF3D35" w:rsidRPr="00931575" w:rsidRDefault="00AF3D35" w:rsidP="0097410A">
            <w:pPr>
              <w:pStyle w:val="TAL"/>
            </w:pPr>
            <w:r w:rsidRPr="00931575">
              <w:t>First PRB after frequency hopping</w:t>
            </w:r>
          </w:p>
        </w:tc>
        <w:tc>
          <w:tcPr>
            <w:tcW w:w="2017" w:type="dxa"/>
            <w:tcBorders>
              <w:top w:val="single" w:sz="4" w:space="0" w:color="auto"/>
              <w:left w:val="single" w:sz="4" w:space="0" w:color="auto"/>
              <w:bottom w:val="single" w:sz="4" w:space="0" w:color="auto"/>
              <w:right w:val="single" w:sz="4" w:space="0" w:color="auto"/>
            </w:tcBorders>
            <w:hideMark/>
          </w:tcPr>
          <w:p w14:paraId="61F0E412" w14:textId="77777777" w:rsidR="00AF3D35" w:rsidRPr="00931575" w:rsidRDefault="00AF3D35" w:rsidP="0097410A">
            <w:pPr>
              <w:pStyle w:val="TAC"/>
              <w:rPr>
                <w:rFonts w:eastAsia="?? ??"/>
              </w:rPr>
            </w:pPr>
            <w:r w:rsidRPr="00931575">
              <w:rPr>
                <w:rFonts w:eastAsia="?? ??"/>
              </w:rPr>
              <w:t>The largest PRB index – (number of PRBs – 1)</w:t>
            </w:r>
          </w:p>
        </w:tc>
        <w:tc>
          <w:tcPr>
            <w:tcW w:w="2017" w:type="dxa"/>
            <w:tcBorders>
              <w:top w:val="single" w:sz="4" w:space="0" w:color="auto"/>
              <w:left w:val="single" w:sz="4" w:space="0" w:color="auto"/>
              <w:bottom w:val="single" w:sz="4" w:space="0" w:color="auto"/>
              <w:right w:val="single" w:sz="4" w:space="0" w:color="auto"/>
            </w:tcBorders>
          </w:tcPr>
          <w:p w14:paraId="716A80E5" w14:textId="77777777" w:rsidR="00AF3D35" w:rsidRPr="00931575" w:rsidRDefault="00AF3D35" w:rsidP="0097410A">
            <w:pPr>
              <w:pStyle w:val="TAC"/>
              <w:rPr>
                <w:rFonts w:eastAsia="?? ??"/>
              </w:rPr>
            </w:pPr>
            <w:r w:rsidRPr="00931575">
              <w:rPr>
                <w:rFonts w:eastAsia="?? ??"/>
              </w:rPr>
              <w:t>The largest PRB index – (number of PRBs – 1)</w:t>
            </w:r>
          </w:p>
        </w:tc>
      </w:tr>
      <w:tr w:rsidR="00AF3D35" w:rsidRPr="00931575" w14:paraId="5BE9D833" w14:textId="77777777" w:rsidTr="0097410A">
        <w:trPr>
          <w:cantSplit/>
          <w:jc w:val="center"/>
        </w:trPr>
        <w:tc>
          <w:tcPr>
            <w:tcW w:w="2963" w:type="dxa"/>
            <w:tcBorders>
              <w:top w:val="single" w:sz="4" w:space="0" w:color="auto"/>
              <w:left w:val="single" w:sz="4" w:space="0" w:color="auto"/>
              <w:bottom w:val="single" w:sz="4" w:space="0" w:color="auto"/>
              <w:right w:val="single" w:sz="4" w:space="0" w:color="auto"/>
            </w:tcBorders>
          </w:tcPr>
          <w:p w14:paraId="2C405A95" w14:textId="77777777" w:rsidR="00AF3D35" w:rsidRPr="00931575" w:rsidRDefault="00AF3D35" w:rsidP="0097410A">
            <w:pPr>
              <w:pStyle w:val="TAL"/>
            </w:pPr>
            <w:r w:rsidRPr="00931575">
              <w:t>Group and sequence hopping</w:t>
            </w:r>
          </w:p>
        </w:tc>
        <w:tc>
          <w:tcPr>
            <w:tcW w:w="2017" w:type="dxa"/>
            <w:tcBorders>
              <w:top w:val="single" w:sz="4" w:space="0" w:color="auto"/>
              <w:left w:val="single" w:sz="4" w:space="0" w:color="auto"/>
              <w:bottom w:val="single" w:sz="4" w:space="0" w:color="auto"/>
              <w:right w:val="single" w:sz="4" w:space="0" w:color="auto"/>
            </w:tcBorders>
          </w:tcPr>
          <w:p w14:paraId="3BDFDD7F" w14:textId="77777777" w:rsidR="00AF3D35" w:rsidRPr="00931575" w:rsidRDefault="00AF3D35" w:rsidP="0097410A">
            <w:pPr>
              <w:pStyle w:val="TAC"/>
              <w:rPr>
                <w:rFonts w:eastAsia="?? ??"/>
              </w:rPr>
            </w:pPr>
            <w:r w:rsidRPr="00931575">
              <w:rPr>
                <w:rFonts w:eastAsia="?? ??"/>
              </w:rPr>
              <w:t>neither</w:t>
            </w:r>
          </w:p>
        </w:tc>
        <w:tc>
          <w:tcPr>
            <w:tcW w:w="2017" w:type="dxa"/>
            <w:tcBorders>
              <w:top w:val="single" w:sz="4" w:space="0" w:color="auto"/>
              <w:left w:val="single" w:sz="4" w:space="0" w:color="auto"/>
              <w:bottom w:val="single" w:sz="4" w:space="0" w:color="auto"/>
              <w:right w:val="single" w:sz="4" w:space="0" w:color="auto"/>
            </w:tcBorders>
          </w:tcPr>
          <w:p w14:paraId="16412309" w14:textId="77777777" w:rsidR="00AF3D35" w:rsidRPr="00931575" w:rsidRDefault="00AF3D35" w:rsidP="0097410A">
            <w:pPr>
              <w:pStyle w:val="TAC"/>
              <w:rPr>
                <w:rFonts w:eastAsia="?? ??"/>
              </w:rPr>
            </w:pPr>
            <w:r w:rsidRPr="00931575">
              <w:rPr>
                <w:rFonts w:eastAsia="?? ??"/>
              </w:rPr>
              <w:t>neither</w:t>
            </w:r>
          </w:p>
        </w:tc>
      </w:tr>
      <w:tr w:rsidR="00AF3D35" w:rsidRPr="00931575" w14:paraId="08D4A272" w14:textId="77777777" w:rsidTr="0097410A">
        <w:trPr>
          <w:cantSplit/>
          <w:jc w:val="center"/>
        </w:trPr>
        <w:tc>
          <w:tcPr>
            <w:tcW w:w="2963" w:type="dxa"/>
            <w:tcBorders>
              <w:top w:val="single" w:sz="4" w:space="0" w:color="auto"/>
              <w:left w:val="single" w:sz="4" w:space="0" w:color="auto"/>
              <w:bottom w:val="single" w:sz="4" w:space="0" w:color="auto"/>
              <w:right w:val="single" w:sz="4" w:space="0" w:color="auto"/>
            </w:tcBorders>
          </w:tcPr>
          <w:p w14:paraId="351804C1" w14:textId="77777777" w:rsidR="00AF3D35" w:rsidRPr="00931575" w:rsidRDefault="00AF3D35" w:rsidP="0097410A">
            <w:pPr>
              <w:pStyle w:val="TAL"/>
            </w:pPr>
            <w:r w:rsidRPr="00931575">
              <w:t>Hopping ID</w:t>
            </w:r>
          </w:p>
        </w:tc>
        <w:tc>
          <w:tcPr>
            <w:tcW w:w="2017" w:type="dxa"/>
            <w:tcBorders>
              <w:top w:val="single" w:sz="4" w:space="0" w:color="auto"/>
              <w:left w:val="single" w:sz="4" w:space="0" w:color="auto"/>
              <w:bottom w:val="single" w:sz="4" w:space="0" w:color="auto"/>
              <w:right w:val="single" w:sz="4" w:space="0" w:color="auto"/>
            </w:tcBorders>
          </w:tcPr>
          <w:p w14:paraId="757B2CFD" w14:textId="77777777" w:rsidR="00AF3D35" w:rsidRPr="00931575" w:rsidRDefault="00AF3D35" w:rsidP="0097410A">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1179CDB0" w14:textId="77777777" w:rsidR="00AF3D35" w:rsidRPr="00931575" w:rsidRDefault="00AF3D35" w:rsidP="0097410A">
            <w:pPr>
              <w:pStyle w:val="TAC"/>
              <w:rPr>
                <w:rFonts w:eastAsia="?? ??"/>
              </w:rPr>
            </w:pPr>
            <w:r w:rsidRPr="00931575">
              <w:rPr>
                <w:rFonts w:eastAsia="?? ??"/>
              </w:rPr>
              <w:t>0</w:t>
            </w:r>
          </w:p>
        </w:tc>
      </w:tr>
      <w:tr w:rsidR="00AF3D35" w:rsidRPr="00931575" w14:paraId="2950EDB9" w14:textId="77777777" w:rsidTr="0097410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068AA28" w14:textId="77777777" w:rsidR="00AF3D35" w:rsidRPr="00931575" w:rsidRDefault="00AF3D35" w:rsidP="0097410A">
            <w:pPr>
              <w:pStyle w:val="TAL"/>
            </w:pPr>
            <w:r w:rsidRPr="00931575">
              <w:t>Initial cyclic shift</w:t>
            </w:r>
          </w:p>
        </w:tc>
        <w:tc>
          <w:tcPr>
            <w:tcW w:w="2017" w:type="dxa"/>
            <w:tcBorders>
              <w:top w:val="single" w:sz="4" w:space="0" w:color="auto"/>
              <w:left w:val="single" w:sz="4" w:space="0" w:color="auto"/>
              <w:bottom w:val="single" w:sz="4" w:space="0" w:color="auto"/>
              <w:right w:val="single" w:sz="4" w:space="0" w:color="auto"/>
            </w:tcBorders>
            <w:hideMark/>
          </w:tcPr>
          <w:p w14:paraId="2A54A9F5" w14:textId="77777777" w:rsidR="00AF3D35" w:rsidRPr="00931575" w:rsidRDefault="00AF3D35" w:rsidP="0097410A">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0D08E54A" w14:textId="77777777" w:rsidR="00AF3D35" w:rsidRPr="00931575" w:rsidRDefault="00AF3D35" w:rsidP="0097410A">
            <w:pPr>
              <w:pStyle w:val="TAC"/>
              <w:rPr>
                <w:rFonts w:eastAsia="?? ??"/>
              </w:rPr>
            </w:pPr>
            <w:r w:rsidRPr="00931575">
              <w:rPr>
                <w:rFonts w:eastAsia="?? ??"/>
              </w:rPr>
              <w:t>0</w:t>
            </w:r>
          </w:p>
        </w:tc>
      </w:tr>
      <w:tr w:rsidR="00AF3D35" w:rsidRPr="00931575" w14:paraId="438E8C0D" w14:textId="77777777" w:rsidTr="0097410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20BCA1A2" w14:textId="77777777" w:rsidR="00AF3D35" w:rsidRPr="00931575" w:rsidRDefault="00AF3D35" w:rsidP="0097410A">
            <w:pPr>
              <w:pStyle w:val="TAL"/>
            </w:pPr>
            <w:r w:rsidRPr="00931575">
              <w:t>First symbol</w:t>
            </w:r>
          </w:p>
        </w:tc>
        <w:tc>
          <w:tcPr>
            <w:tcW w:w="2017" w:type="dxa"/>
            <w:tcBorders>
              <w:top w:val="single" w:sz="4" w:space="0" w:color="auto"/>
              <w:left w:val="single" w:sz="4" w:space="0" w:color="auto"/>
              <w:bottom w:val="single" w:sz="4" w:space="0" w:color="auto"/>
              <w:right w:val="single" w:sz="4" w:space="0" w:color="auto"/>
            </w:tcBorders>
            <w:hideMark/>
          </w:tcPr>
          <w:p w14:paraId="7F918C01" w14:textId="77777777" w:rsidR="00AF3D35" w:rsidRPr="00931575" w:rsidRDefault="00AF3D35" w:rsidP="0097410A">
            <w:pPr>
              <w:pStyle w:val="TAC"/>
              <w:rPr>
                <w:rFonts w:eastAsia="?? ??"/>
              </w:rPr>
            </w:pPr>
            <w:r w:rsidRPr="00931575">
              <w:rPr>
                <w:rFonts w:eastAsia="?? ??"/>
              </w:rPr>
              <w:t>13 for 1 symbol</w:t>
            </w:r>
          </w:p>
          <w:p w14:paraId="0DB4FF7F" w14:textId="77777777" w:rsidR="00AF3D35" w:rsidRPr="00931575" w:rsidRDefault="00AF3D35" w:rsidP="0097410A">
            <w:pPr>
              <w:pStyle w:val="TAC"/>
              <w:rPr>
                <w:rFonts w:eastAsia="?? ??"/>
              </w:rPr>
            </w:pPr>
            <w:r w:rsidRPr="00931575">
              <w:rPr>
                <w:rFonts w:eastAsia="?? ??"/>
              </w:rPr>
              <w:t>12 for 2 symbols</w:t>
            </w:r>
          </w:p>
        </w:tc>
        <w:tc>
          <w:tcPr>
            <w:tcW w:w="2017" w:type="dxa"/>
            <w:tcBorders>
              <w:top w:val="single" w:sz="4" w:space="0" w:color="auto"/>
              <w:left w:val="single" w:sz="4" w:space="0" w:color="auto"/>
              <w:bottom w:val="single" w:sz="4" w:space="0" w:color="auto"/>
              <w:right w:val="single" w:sz="4" w:space="0" w:color="auto"/>
            </w:tcBorders>
          </w:tcPr>
          <w:p w14:paraId="73BA6BCC" w14:textId="77777777" w:rsidR="00AF3D35" w:rsidRPr="00931575" w:rsidRDefault="00AF3D35" w:rsidP="0097410A">
            <w:pPr>
              <w:pStyle w:val="TAC"/>
              <w:rPr>
                <w:rFonts w:eastAsia="?? ??"/>
              </w:rPr>
            </w:pPr>
            <w:r w:rsidRPr="00931575">
              <w:rPr>
                <w:rFonts w:eastAsia="?? ??"/>
              </w:rPr>
              <w:t>13 for 1 symbol</w:t>
            </w:r>
          </w:p>
          <w:p w14:paraId="51C667F2" w14:textId="77777777" w:rsidR="00AF3D35" w:rsidRPr="00931575" w:rsidRDefault="00AF3D35" w:rsidP="0097410A">
            <w:pPr>
              <w:pStyle w:val="TAC"/>
              <w:rPr>
                <w:rFonts w:eastAsia="?? ??"/>
              </w:rPr>
            </w:pPr>
            <w:r w:rsidRPr="00931575">
              <w:rPr>
                <w:rFonts w:eastAsia="?? ??"/>
              </w:rPr>
              <w:t>12 for 2 symbols</w:t>
            </w:r>
          </w:p>
        </w:tc>
      </w:tr>
    </w:tbl>
    <w:p w14:paraId="4E9FA018" w14:textId="77777777" w:rsidR="00AF3D35" w:rsidRPr="00931575" w:rsidRDefault="00AF3D35" w:rsidP="00AF3D35"/>
    <w:p w14:paraId="5CCD9C99" w14:textId="77777777" w:rsidR="00AF3D35" w:rsidRPr="00931575" w:rsidRDefault="00AF3D35" w:rsidP="00AF3D35">
      <w:pPr>
        <w:pStyle w:val="B10"/>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2</w:t>
      </w:r>
      <w:r w:rsidRPr="00931575">
        <w:t>.</w:t>
      </w:r>
    </w:p>
    <w:p w14:paraId="56FD784A" w14:textId="77777777" w:rsidR="00AF3D35" w:rsidRPr="00931575" w:rsidRDefault="00AF3D35" w:rsidP="00AF3D35">
      <w:pPr>
        <w:pStyle w:val="B10"/>
      </w:pPr>
      <w:r w:rsidRPr="00931575">
        <w:rPr>
          <w:rFonts w:hint="eastAsia"/>
          <w:lang w:eastAsia="zh-CN"/>
        </w:rPr>
        <w:t>7</w:t>
      </w:r>
      <w:r w:rsidRPr="00931575">
        <w:t>)</w:t>
      </w:r>
      <w:r w:rsidRPr="00931575">
        <w:tab/>
        <w:t>Adjust the test signal mean power so the calibrated radiated SNR value at the BS receiver is as specified in clause 8.3.1.5.1 and 8.3.1.5.2</w:t>
      </w:r>
      <w:r w:rsidRPr="00931575">
        <w:rPr>
          <w:lang w:eastAsia="zh-CN"/>
        </w:rPr>
        <w:t xml:space="preserve">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54FC9F80" w14:textId="77777777" w:rsidR="00AF3D35" w:rsidRPr="00931575" w:rsidRDefault="00AF3D35" w:rsidP="00AF3D35">
      <w:pPr>
        <w:pStyle w:val="B10"/>
        <w:rPr>
          <w:lang w:eastAsia="zh-CN"/>
        </w:rPr>
      </w:pPr>
      <w:r w:rsidRPr="00931575">
        <w:rPr>
          <w:lang w:eastAsia="zh-CN"/>
        </w:rPr>
        <w:tab/>
        <w:t xml:space="preserve">The power level for the transmission may be set such that the AWGN level at the RIB is equal to the AWGN level quoted in </w:t>
      </w:r>
      <w:r w:rsidRPr="00931575">
        <w:rPr>
          <w:rFonts w:hint="eastAsia"/>
          <w:lang w:eastAsia="zh-CN"/>
        </w:rPr>
        <w:t xml:space="preserve">table </w:t>
      </w:r>
      <w:r w:rsidRPr="00931575">
        <w:rPr>
          <w:rFonts w:eastAsia="‚c‚e‚o“Á‘¾ƒSƒVƒbƒN‘Ì"/>
        </w:rPr>
        <w:t>8.3.1.4.2-2</w:t>
      </w:r>
      <w:r w:rsidRPr="00931575">
        <w:rPr>
          <w:rFonts w:hint="eastAsia"/>
          <w:lang w:eastAsia="zh-CN"/>
        </w:rPr>
        <w:t>.</w:t>
      </w:r>
    </w:p>
    <w:p w14:paraId="7A7FCB90" w14:textId="77777777" w:rsidR="00AF3D35" w:rsidRPr="00931575" w:rsidRDefault="00AF3D35" w:rsidP="00AF3D35">
      <w:pPr>
        <w:pStyle w:val="TH"/>
        <w:rPr>
          <w:lang w:eastAsia="zh-CN"/>
        </w:rPr>
      </w:pPr>
      <w:r w:rsidRPr="00931575">
        <w:rPr>
          <w:rFonts w:eastAsia="‚c‚e‚o“Á‘¾ƒSƒVƒbƒN‘Ì"/>
        </w:rPr>
        <w:lastRenderedPageBreak/>
        <w:t>Table 8.3.1.4.2-2: AWGN power level at the BS inpu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125"/>
        <w:gridCol w:w="2268"/>
        <w:gridCol w:w="3686"/>
        <w:tblGridChange w:id="961">
          <w:tblGrid>
            <w:gridCol w:w="2406"/>
            <w:gridCol w:w="2125"/>
            <w:gridCol w:w="2268"/>
            <w:gridCol w:w="3686"/>
          </w:tblGrid>
        </w:tblGridChange>
      </w:tblGrid>
      <w:tr w:rsidR="00AF3D35" w:rsidRPr="00931575" w14:paraId="47A03178" w14:textId="77777777" w:rsidTr="0097410A">
        <w:trPr>
          <w:cantSplit/>
          <w:jc w:val="center"/>
        </w:trPr>
        <w:tc>
          <w:tcPr>
            <w:tcW w:w="2406" w:type="dxa"/>
            <w:tcBorders>
              <w:bottom w:val="single" w:sz="4" w:space="0" w:color="auto"/>
            </w:tcBorders>
          </w:tcPr>
          <w:p w14:paraId="13B139E4" w14:textId="77777777" w:rsidR="00AF3D35" w:rsidRPr="00931575" w:rsidRDefault="00AF3D35" w:rsidP="0097410A">
            <w:pPr>
              <w:pStyle w:val="TAH"/>
              <w:rPr>
                <w:rFonts w:eastAsia="‚c‚e‚o“Á‘¾ƒSƒVƒbƒN‘Ì"/>
              </w:rPr>
            </w:pPr>
            <w:r w:rsidRPr="00931575">
              <w:rPr>
                <w:rFonts w:eastAsia="‚c‚e‚o“Á‘¾ƒSƒVƒbƒN‘Ì"/>
              </w:rPr>
              <w:t>BS type</w:t>
            </w:r>
          </w:p>
        </w:tc>
        <w:tc>
          <w:tcPr>
            <w:tcW w:w="2125" w:type="dxa"/>
            <w:tcBorders>
              <w:bottom w:val="single" w:sz="4" w:space="0" w:color="auto"/>
            </w:tcBorders>
          </w:tcPr>
          <w:p w14:paraId="1106ACEF" w14:textId="77777777" w:rsidR="00AF3D35" w:rsidRPr="00931575" w:rsidRDefault="00AF3D35" w:rsidP="0097410A">
            <w:pPr>
              <w:pStyle w:val="TAH"/>
              <w:rPr>
                <w:rFonts w:eastAsia="‚c‚e‚o“Á‘¾ƒSƒVƒbƒN‘Ì"/>
              </w:rPr>
            </w:pPr>
            <w:r w:rsidRPr="00931575">
              <w:rPr>
                <w:rFonts w:eastAsia="‚c‚e‚o“Á‘¾ƒSƒVƒbƒN‘Ì"/>
              </w:rPr>
              <w:t>Sub-carrier spacing (kHz)</w:t>
            </w:r>
          </w:p>
        </w:tc>
        <w:tc>
          <w:tcPr>
            <w:tcW w:w="2268" w:type="dxa"/>
          </w:tcPr>
          <w:p w14:paraId="4824FCC7" w14:textId="77777777" w:rsidR="00AF3D35" w:rsidRPr="00931575" w:rsidRDefault="00AF3D35" w:rsidP="0097410A">
            <w:pPr>
              <w:pStyle w:val="TAH"/>
              <w:rPr>
                <w:rFonts w:eastAsia="‚c‚e‚o“Á‘¾ƒSƒVƒbƒN‘Ì"/>
              </w:rPr>
            </w:pPr>
            <w:r w:rsidRPr="00931575">
              <w:rPr>
                <w:rFonts w:eastAsia="‚c‚e‚o“Á‘¾ƒSƒVƒbƒN‘Ì"/>
              </w:rPr>
              <w:t>Channel bandwidth (MHz)</w:t>
            </w:r>
          </w:p>
        </w:tc>
        <w:tc>
          <w:tcPr>
            <w:tcW w:w="3686" w:type="dxa"/>
          </w:tcPr>
          <w:p w14:paraId="4E0241B9" w14:textId="77777777" w:rsidR="00AF3D35" w:rsidRPr="00931575" w:rsidRDefault="00AF3D35" w:rsidP="0097410A">
            <w:pPr>
              <w:pStyle w:val="TAH"/>
              <w:rPr>
                <w:rFonts w:eastAsia="‚c‚e‚o“Á‘¾ƒSƒVƒbƒN‘Ì"/>
              </w:rPr>
            </w:pPr>
            <w:r w:rsidRPr="00931575">
              <w:rPr>
                <w:rFonts w:eastAsia="‚c‚e‚o“Á‘¾ƒSƒVƒbƒN‘Ì"/>
              </w:rPr>
              <w:t>AWGN power level</w:t>
            </w:r>
          </w:p>
        </w:tc>
      </w:tr>
      <w:tr w:rsidR="00AF3D35" w:rsidRPr="00931575" w14:paraId="63B03756" w14:textId="77777777" w:rsidTr="0097410A">
        <w:trPr>
          <w:cantSplit/>
          <w:jc w:val="center"/>
        </w:trPr>
        <w:tc>
          <w:tcPr>
            <w:tcW w:w="2406" w:type="dxa"/>
            <w:tcBorders>
              <w:bottom w:val="nil"/>
            </w:tcBorders>
            <w:shd w:val="clear" w:color="auto" w:fill="auto"/>
          </w:tcPr>
          <w:p w14:paraId="6796AB92" w14:textId="77777777" w:rsidR="00AF3D35" w:rsidRPr="00931575" w:rsidRDefault="00AF3D35" w:rsidP="0097410A">
            <w:pPr>
              <w:pStyle w:val="TAC"/>
              <w:rPr>
                <w:rFonts w:eastAsia="‚c‚e‚o“Á‘¾ƒSƒVƒbƒN‘Ì"/>
              </w:rPr>
            </w:pPr>
            <w:r w:rsidRPr="00931575">
              <w:t>BS type 1-O</w:t>
            </w:r>
            <w:r>
              <w:t xml:space="preserve"> (Note 4)</w:t>
            </w:r>
          </w:p>
        </w:tc>
        <w:tc>
          <w:tcPr>
            <w:tcW w:w="2125" w:type="dxa"/>
            <w:tcBorders>
              <w:bottom w:val="nil"/>
            </w:tcBorders>
            <w:shd w:val="clear" w:color="auto" w:fill="auto"/>
          </w:tcPr>
          <w:p w14:paraId="1A40FE39" w14:textId="77777777" w:rsidR="00AF3D35" w:rsidRPr="00931575" w:rsidRDefault="00AF3D35" w:rsidP="0097410A">
            <w:pPr>
              <w:pStyle w:val="TAC"/>
              <w:rPr>
                <w:rFonts w:eastAsia="‚c‚e‚o“Á‘¾ƒSƒVƒbƒN‘Ì" w:cs="v5.0.0"/>
              </w:rPr>
            </w:pPr>
            <w:r w:rsidRPr="00931575">
              <w:rPr>
                <w:rFonts w:eastAsia="‚c‚e‚o“Á‘¾ƒSƒVƒbƒN‘Ì"/>
              </w:rPr>
              <w:t xml:space="preserve">15 </w:t>
            </w:r>
          </w:p>
        </w:tc>
        <w:tc>
          <w:tcPr>
            <w:tcW w:w="2268" w:type="dxa"/>
            <w:tcBorders>
              <w:bottom w:val="single" w:sz="4" w:space="0" w:color="auto"/>
            </w:tcBorders>
          </w:tcPr>
          <w:p w14:paraId="4A657FB0" w14:textId="77777777" w:rsidR="00AF3D35" w:rsidRPr="00931575" w:rsidRDefault="00AF3D35" w:rsidP="0097410A">
            <w:pPr>
              <w:pStyle w:val="TAC"/>
              <w:rPr>
                <w:rFonts w:eastAsia="‚c‚e‚o“Á‘¾ƒSƒVƒbƒN‘Ì"/>
              </w:rPr>
            </w:pPr>
            <w:r w:rsidRPr="00931575">
              <w:rPr>
                <w:rFonts w:eastAsia="‚c‚e‚o“Á‘¾ƒSƒVƒbƒN‘Ì"/>
              </w:rPr>
              <w:t>5</w:t>
            </w:r>
          </w:p>
        </w:tc>
        <w:tc>
          <w:tcPr>
            <w:tcW w:w="3686" w:type="dxa"/>
            <w:tcBorders>
              <w:bottom w:val="single" w:sz="4" w:space="0" w:color="auto"/>
            </w:tcBorders>
          </w:tcPr>
          <w:p w14:paraId="32E05882" w14:textId="77777777" w:rsidR="00AF3D35" w:rsidRPr="00931575" w:rsidRDefault="00AF3D35" w:rsidP="0097410A">
            <w:pPr>
              <w:pStyle w:val="TAC"/>
              <w:rPr>
                <w:rFonts w:eastAsia="‚c‚e‚o“Á‘¾ƒSƒVƒbƒN‘Ì"/>
              </w:rPr>
            </w:pPr>
            <w:r w:rsidRPr="00931575">
              <w:rPr>
                <w:rFonts w:eastAsia="‚c‚e‚o“Á‘¾ƒSƒVƒbƒN‘Ì"/>
              </w:rPr>
              <w:t>-83.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p>
        </w:tc>
      </w:tr>
      <w:tr w:rsidR="00AF3D35" w:rsidRPr="00931575" w14:paraId="3D2868C4" w14:textId="77777777" w:rsidTr="0097410A">
        <w:trPr>
          <w:cantSplit/>
          <w:jc w:val="center"/>
        </w:trPr>
        <w:tc>
          <w:tcPr>
            <w:tcW w:w="2406" w:type="dxa"/>
            <w:tcBorders>
              <w:top w:val="nil"/>
              <w:bottom w:val="nil"/>
            </w:tcBorders>
            <w:shd w:val="clear" w:color="auto" w:fill="auto"/>
          </w:tcPr>
          <w:p w14:paraId="7A47BC59" w14:textId="77777777" w:rsidR="00AF3D35" w:rsidRPr="00931575" w:rsidRDefault="00AF3D35" w:rsidP="0097410A">
            <w:pPr>
              <w:pStyle w:val="TAC"/>
              <w:rPr>
                <w:rFonts w:eastAsia="‚c‚e‚o“Á‘¾ƒSƒVƒbƒN‘Ì"/>
              </w:rPr>
            </w:pPr>
          </w:p>
        </w:tc>
        <w:tc>
          <w:tcPr>
            <w:tcW w:w="2125" w:type="dxa"/>
            <w:tcBorders>
              <w:top w:val="nil"/>
              <w:bottom w:val="nil"/>
            </w:tcBorders>
            <w:shd w:val="clear" w:color="auto" w:fill="auto"/>
          </w:tcPr>
          <w:p w14:paraId="2D11A7EE" w14:textId="77777777" w:rsidR="00AF3D35" w:rsidRPr="00931575" w:rsidRDefault="00AF3D35" w:rsidP="0097410A">
            <w:pPr>
              <w:pStyle w:val="TAC"/>
              <w:rPr>
                <w:rFonts w:eastAsia="‚c‚e‚o“Á‘¾ƒSƒVƒbƒN‘Ì"/>
              </w:rPr>
            </w:pPr>
          </w:p>
        </w:tc>
        <w:tc>
          <w:tcPr>
            <w:tcW w:w="2268" w:type="dxa"/>
            <w:tcBorders>
              <w:bottom w:val="single" w:sz="4" w:space="0" w:color="auto"/>
            </w:tcBorders>
          </w:tcPr>
          <w:p w14:paraId="19642A35" w14:textId="77777777" w:rsidR="00AF3D35" w:rsidRPr="00931575" w:rsidRDefault="00AF3D35" w:rsidP="0097410A">
            <w:pPr>
              <w:pStyle w:val="TAC"/>
              <w:rPr>
                <w:rFonts w:eastAsia="‚c‚e‚o“Á‘¾ƒSƒVƒbƒN‘Ì"/>
              </w:rPr>
            </w:pPr>
            <w:r w:rsidRPr="00931575">
              <w:rPr>
                <w:rFonts w:eastAsia="‚c‚e‚o“Á‘¾ƒSƒVƒbƒN‘Ì"/>
              </w:rPr>
              <w:t>10</w:t>
            </w:r>
          </w:p>
        </w:tc>
        <w:tc>
          <w:tcPr>
            <w:tcW w:w="3686" w:type="dxa"/>
            <w:tcBorders>
              <w:bottom w:val="single" w:sz="4" w:space="0" w:color="auto"/>
            </w:tcBorders>
          </w:tcPr>
          <w:p w14:paraId="32B3F771" w14:textId="77777777" w:rsidR="00AF3D35" w:rsidRPr="00931575" w:rsidRDefault="00AF3D35" w:rsidP="0097410A">
            <w:pPr>
              <w:pStyle w:val="TAC"/>
              <w:rPr>
                <w:rFonts w:eastAsia="‚c‚e‚o“Á‘¾ƒSƒVƒbƒN‘Ì"/>
              </w:rPr>
            </w:pPr>
            <w:r w:rsidRPr="00931575">
              <w:rPr>
                <w:rFonts w:eastAsia="‚c‚e‚o“Á‘¾ƒSƒVƒbƒN‘Ì"/>
              </w:rPr>
              <w:t>-80.3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36 MHz</w:t>
            </w:r>
            <w:r w:rsidRPr="00931575" w:rsidDel="00840E65">
              <w:rPr>
                <w:rFonts w:eastAsia="‚c‚e‚o“Á‘¾ƒSƒVƒbƒN‘Ì"/>
              </w:rPr>
              <w:t xml:space="preserve"> </w:t>
            </w:r>
          </w:p>
        </w:tc>
      </w:tr>
      <w:tr w:rsidR="00AF3D35" w:rsidRPr="00931575" w14:paraId="6516E2F3" w14:textId="77777777" w:rsidTr="0097410A">
        <w:trPr>
          <w:cantSplit/>
          <w:jc w:val="center"/>
        </w:trPr>
        <w:tc>
          <w:tcPr>
            <w:tcW w:w="2406" w:type="dxa"/>
            <w:tcBorders>
              <w:top w:val="nil"/>
              <w:bottom w:val="nil"/>
            </w:tcBorders>
            <w:shd w:val="clear" w:color="auto" w:fill="auto"/>
          </w:tcPr>
          <w:p w14:paraId="52480251" w14:textId="77777777" w:rsidR="00AF3D35" w:rsidRPr="00931575" w:rsidRDefault="00AF3D35" w:rsidP="0097410A">
            <w:pPr>
              <w:pStyle w:val="TAC"/>
              <w:rPr>
                <w:rFonts w:eastAsia="‚c‚e‚o“Á‘¾ƒSƒVƒbƒN‘Ì"/>
              </w:rPr>
            </w:pPr>
          </w:p>
        </w:tc>
        <w:tc>
          <w:tcPr>
            <w:tcW w:w="2125" w:type="dxa"/>
            <w:tcBorders>
              <w:top w:val="nil"/>
              <w:bottom w:val="single" w:sz="4" w:space="0" w:color="auto"/>
            </w:tcBorders>
            <w:shd w:val="clear" w:color="auto" w:fill="auto"/>
          </w:tcPr>
          <w:p w14:paraId="2F8DB279" w14:textId="77777777" w:rsidR="00AF3D35" w:rsidRPr="00931575" w:rsidRDefault="00AF3D35" w:rsidP="0097410A">
            <w:pPr>
              <w:pStyle w:val="TAC"/>
              <w:rPr>
                <w:rFonts w:eastAsia="‚c‚e‚o“Á‘¾ƒSƒVƒbƒN‘Ì"/>
              </w:rPr>
            </w:pPr>
          </w:p>
        </w:tc>
        <w:tc>
          <w:tcPr>
            <w:tcW w:w="2268" w:type="dxa"/>
            <w:tcBorders>
              <w:bottom w:val="single" w:sz="4" w:space="0" w:color="auto"/>
            </w:tcBorders>
          </w:tcPr>
          <w:p w14:paraId="6A0485A6" w14:textId="77777777" w:rsidR="00AF3D35" w:rsidRPr="00931575" w:rsidRDefault="00AF3D35" w:rsidP="0097410A">
            <w:pPr>
              <w:pStyle w:val="TAC"/>
              <w:rPr>
                <w:rFonts w:eastAsia="‚c‚e‚o“Á‘¾ƒSƒVƒbƒN‘Ì"/>
              </w:rPr>
            </w:pPr>
            <w:r w:rsidRPr="00931575">
              <w:rPr>
                <w:rFonts w:eastAsia="‚c‚e‚o“Á‘¾ƒSƒVƒbƒN‘Ì"/>
              </w:rPr>
              <w:t>20</w:t>
            </w:r>
          </w:p>
        </w:tc>
        <w:tc>
          <w:tcPr>
            <w:tcW w:w="3686" w:type="dxa"/>
            <w:tcBorders>
              <w:bottom w:val="single" w:sz="4" w:space="0" w:color="auto"/>
            </w:tcBorders>
          </w:tcPr>
          <w:p w14:paraId="4A882C43" w14:textId="77777777" w:rsidR="00AF3D35" w:rsidRPr="00931575" w:rsidRDefault="00AF3D35" w:rsidP="0097410A">
            <w:pPr>
              <w:pStyle w:val="TAC"/>
              <w:rPr>
                <w:rFonts w:eastAsia="‚c‚e‚o“Á‘¾ƒSƒVƒbƒN‘Ì"/>
              </w:rPr>
            </w:pPr>
            <w:r w:rsidRPr="00931575">
              <w:rPr>
                <w:rFonts w:eastAsia="‚c‚e‚o“Á‘¾ƒSƒVƒbƒN‘Ì"/>
              </w:rPr>
              <w:t>-77.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9.08 MHz</w:t>
            </w:r>
            <w:r w:rsidRPr="00931575" w:rsidDel="00840E65">
              <w:rPr>
                <w:rFonts w:eastAsia="‚c‚e‚o“Á‘¾ƒSƒVƒbƒN‘Ì"/>
              </w:rPr>
              <w:t xml:space="preserve"> </w:t>
            </w:r>
          </w:p>
        </w:tc>
      </w:tr>
      <w:tr w:rsidR="00AF3D35" w:rsidRPr="00931575" w14:paraId="4436F321" w14:textId="77777777" w:rsidTr="0097410A">
        <w:trPr>
          <w:cantSplit/>
          <w:jc w:val="center"/>
        </w:trPr>
        <w:tc>
          <w:tcPr>
            <w:tcW w:w="2406" w:type="dxa"/>
            <w:tcBorders>
              <w:top w:val="nil"/>
              <w:bottom w:val="nil"/>
            </w:tcBorders>
            <w:shd w:val="clear" w:color="auto" w:fill="auto"/>
          </w:tcPr>
          <w:p w14:paraId="3A0D7199" w14:textId="77777777" w:rsidR="00AF3D35" w:rsidRPr="00931575" w:rsidRDefault="00AF3D35" w:rsidP="0097410A">
            <w:pPr>
              <w:pStyle w:val="TAC"/>
              <w:rPr>
                <w:rFonts w:eastAsia="‚c‚e‚o“Á‘¾ƒSƒVƒbƒN‘Ì"/>
              </w:rPr>
            </w:pPr>
          </w:p>
        </w:tc>
        <w:tc>
          <w:tcPr>
            <w:tcW w:w="2125" w:type="dxa"/>
            <w:tcBorders>
              <w:bottom w:val="nil"/>
            </w:tcBorders>
            <w:shd w:val="clear" w:color="auto" w:fill="auto"/>
          </w:tcPr>
          <w:p w14:paraId="30CBD4F2" w14:textId="77777777" w:rsidR="00AF3D35" w:rsidRPr="00931575" w:rsidRDefault="00AF3D35" w:rsidP="0097410A">
            <w:pPr>
              <w:pStyle w:val="TAC"/>
              <w:rPr>
                <w:rFonts w:eastAsia="‚c‚e‚o“Á‘¾ƒSƒVƒbƒN‘Ì" w:cs="v5.0.0"/>
              </w:rPr>
            </w:pPr>
            <w:r w:rsidRPr="00931575">
              <w:rPr>
                <w:rFonts w:eastAsia="‚c‚e‚o“Á‘¾ƒSƒVƒbƒN‘Ì"/>
              </w:rPr>
              <w:t xml:space="preserve">30 </w:t>
            </w:r>
          </w:p>
        </w:tc>
        <w:tc>
          <w:tcPr>
            <w:tcW w:w="2268" w:type="dxa"/>
          </w:tcPr>
          <w:p w14:paraId="16B52401" w14:textId="77777777" w:rsidR="00AF3D35" w:rsidRPr="00931575" w:rsidRDefault="00AF3D35" w:rsidP="0097410A">
            <w:pPr>
              <w:pStyle w:val="TAC"/>
              <w:rPr>
                <w:rFonts w:eastAsia="‚c‚e‚o“Á‘¾ƒSƒVƒbƒN‘Ì"/>
              </w:rPr>
            </w:pPr>
            <w:r w:rsidRPr="00931575">
              <w:rPr>
                <w:rFonts w:eastAsia="‚c‚e‚o“Á‘¾ƒSƒVƒbƒN‘Ì"/>
              </w:rPr>
              <w:t>10</w:t>
            </w:r>
          </w:p>
        </w:tc>
        <w:tc>
          <w:tcPr>
            <w:tcW w:w="3686" w:type="dxa"/>
          </w:tcPr>
          <w:p w14:paraId="3E32F6E8" w14:textId="77777777" w:rsidR="00AF3D35" w:rsidRPr="00931575" w:rsidRDefault="00AF3D35" w:rsidP="0097410A">
            <w:pPr>
              <w:pStyle w:val="TAC"/>
              <w:rPr>
                <w:rFonts w:eastAsia="‚c‚e‚o“Á‘¾ƒSƒVƒbƒN‘Ì"/>
              </w:rPr>
            </w:pPr>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p>
        </w:tc>
      </w:tr>
      <w:tr w:rsidR="00AF3D35" w:rsidRPr="00931575" w14:paraId="318CDBEF" w14:textId="77777777" w:rsidTr="0097410A">
        <w:trPr>
          <w:cantSplit/>
          <w:jc w:val="center"/>
        </w:trPr>
        <w:tc>
          <w:tcPr>
            <w:tcW w:w="2406" w:type="dxa"/>
            <w:tcBorders>
              <w:top w:val="nil"/>
              <w:bottom w:val="nil"/>
            </w:tcBorders>
            <w:shd w:val="clear" w:color="auto" w:fill="auto"/>
          </w:tcPr>
          <w:p w14:paraId="0B1A1275" w14:textId="77777777" w:rsidR="00AF3D35" w:rsidRPr="00931575" w:rsidRDefault="00AF3D35" w:rsidP="0097410A">
            <w:pPr>
              <w:pStyle w:val="TAC"/>
              <w:rPr>
                <w:rFonts w:eastAsia="‚c‚e‚o“Á‘¾ƒSƒVƒbƒN‘Ì"/>
              </w:rPr>
            </w:pPr>
          </w:p>
        </w:tc>
        <w:tc>
          <w:tcPr>
            <w:tcW w:w="2125" w:type="dxa"/>
            <w:tcBorders>
              <w:top w:val="nil"/>
              <w:bottom w:val="nil"/>
            </w:tcBorders>
            <w:shd w:val="clear" w:color="auto" w:fill="auto"/>
          </w:tcPr>
          <w:p w14:paraId="0242C157" w14:textId="77777777" w:rsidR="00AF3D35" w:rsidRPr="00931575" w:rsidRDefault="00AF3D35" w:rsidP="0097410A">
            <w:pPr>
              <w:pStyle w:val="TAC"/>
              <w:rPr>
                <w:rFonts w:eastAsia="‚c‚e‚o“Á‘¾ƒSƒVƒbƒN‘Ì"/>
              </w:rPr>
            </w:pPr>
          </w:p>
        </w:tc>
        <w:tc>
          <w:tcPr>
            <w:tcW w:w="2268" w:type="dxa"/>
            <w:tcBorders>
              <w:bottom w:val="single" w:sz="4" w:space="0" w:color="auto"/>
            </w:tcBorders>
          </w:tcPr>
          <w:p w14:paraId="55FFC7DF" w14:textId="77777777" w:rsidR="00AF3D35" w:rsidRPr="00931575" w:rsidRDefault="00AF3D35" w:rsidP="0097410A">
            <w:pPr>
              <w:pStyle w:val="TAC"/>
              <w:rPr>
                <w:rFonts w:eastAsia="‚c‚e‚o“Á‘¾ƒSƒVƒbƒN‘Ì"/>
              </w:rPr>
            </w:pPr>
            <w:r w:rsidRPr="00931575">
              <w:rPr>
                <w:rFonts w:eastAsia="‚c‚e‚o“Á‘¾ƒSƒVƒbƒN‘Ì"/>
              </w:rPr>
              <w:t>20</w:t>
            </w:r>
          </w:p>
        </w:tc>
        <w:tc>
          <w:tcPr>
            <w:tcW w:w="3686" w:type="dxa"/>
            <w:tcBorders>
              <w:bottom w:val="single" w:sz="4" w:space="0" w:color="auto"/>
            </w:tcBorders>
          </w:tcPr>
          <w:p w14:paraId="50A3A8BB" w14:textId="77777777" w:rsidR="00AF3D35" w:rsidRPr="00931575" w:rsidRDefault="00AF3D35" w:rsidP="0097410A">
            <w:pPr>
              <w:pStyle w:val="TAC"/>
              <w:rPr>
                <w:rFonts w:eastAsia="‚c‚e‚o“Á‘¾ƒSƒVƒbƒN‘Ì"/>
              </w:rPr>
            </w:pPr>
            <w:r w:rsidRPr="00931575">
              <w:rPr>
                <w:rFonts w:eastAsia="‚c‚e‚o“Á‘¾ƒSƒVƒbƒN‘Ì"/>
              </w:rPr>
              <w:t>-77.4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8.36 MHz</w:t>
            </w:r>
            <w:r w:rsidRPr="00931575" w:rsidDel="00840E65">
              <w:rPr>
                <w:rFonts w:eastAsia="‚c‚e‚o“Á‘¾ƒSƒVƒbƒN‘Ì"/>
              </w:rPr>
              <w:t xml:space="preserve"> </w:t>
            </w:r>
          </w:p>
        </w:tc>
      </w:tr>
      <w:tr w:rsidR="00AF3D35" w:rsidRPr="00931575" w14:paraId="568063D5" w14:textId="77777777" w:rsidTr="0097410A">
        <w:trPr>
          <w:cantSplit/>
          <w:jc w:val="center"/>
        </w:trPr>
        <w:tc>
          <w:tcPr>
            <w:tcW w:w="2406" w:type="dxa"/>
            <w:tcBorders>
              <w:top w:val="nil"/>
              <w:bottom w:val="nil"/>
            </w:tcBorders>
            <w:shd w:val="clear" w:color="auto" w:fill="auto"/>
          </w:tcPr>
          <w:p w14:paraId="03DE3D0A" w14:textId="77777777" w:rsidR="00AF3D35" w:rsidRPr="00931575" w:rsidRDefault="00AF3D35" w:rsidP="0097410A">
            <w:pPr>
              <w:pStyle w:val="TAC"/>
              <w:rPr>
                <w:rFonts w:eastAsia="‚c‚e‚o“Á‘¾ƒSƒVƒbƒN‘Ì"/>
              </w:rPr>
            </w:pPr>
          </w:p>
        </w:tc>
        <w:tc>
          <w:tcPr>
            <w:tcW w:w="2125" w:type="dxa"/>
            <w:tcBorders>
              <w:top w:val="nil"/>
              <w:bottom w:val="nil"/>
            </w:tcBorders>
            <w:shd w:val="clear" w:color="auto" w:fill="auto"/>
          </w:tcPr>
          <w:p w14:paraId="7FD85A9B" w14:textId="77777777" w:rsidR="00AF3D35" w:rsidRPr="00931575" w:rsidRDefault="00AF3D35" w:rsidP="0097410A">
            <w:pPr>
              <w:pStyle w:val="TAC"/>
              <w:rPr>
                <w:rFonts w:eastAsia="‚c‚e‚o“Á‘¾ƒSƒVƒbƒN‘Ì"/>
              </w:rPr>
            </w:pPr>
          </w:p>
        </w:tc>
        <w:tc>
          <w:tcPr>
            <w:tcW w:w="2268" w:type="dxa"/>
            <w:tcBorders>
              <w:bottom w:val="single" w:sz="4" w:space="0" w:color="auto"/>
            </w:tcBorders>
          </w:tcPr>
          <w:p w14:paraId="2A18F26F" w14:textId="77777777" w:rsidR="00AF3D35" w:rsidRPr="00931575" w:rsidRDefault="00AF3D35" w:rsidP="0097410A">
            <w:pPr>
              <w:pStyle w:val="TAC"/>
              <w:rPr>
                <w:rFonts w:eastAsia="‚c‚e‚o“Á‘¾ƒSƒVƒbƒN‘Ì"/>
              </w:rPr>
            </w:pPr>
            <w:r w:rsidRPr="00931575">
              <w:rPr>
                <w:rFonts w:eastAsia="‚c‚e‚o“Á‘¾ƒSƒVƒbƒN‘Ì"/>
              </w:rPr>
              <w:t>40</w:t>
            </w:r>
          </w:p>
        </w:tc>
        <w:tc>
          <w:tcPr>
            <w:tcW w:w="3686" w:type="dxa"/>
            <w:tcBorders>
              <w:bottom w:val="single" w:sz="4" w:space="0" w:color="auto"/>
            </w:tcBorders>
          </w:tcPr>
          <w:p w14:paraId="1A194533" w14:textId="77777777" w:rsidR="00AF3D35" w:rsidRPr="00931575" w:rsidRDefault="00AF3D35" w:rsidP="0097410A">
            <w:pPr>
              <w:pStyle w:val="TAC"/>
              <w:rPr>
                <w:rFonts w:eastAsia="‚c‚e‚o“Á‘¾ƒSƒVƒbƒN‘Ì"/>
              </w:rPr>
            </w:pPr>
            <w:r w:rsidRPr="00931575">
              <w:rPr>
                <w:rFonts w:eastAsia="‚c‚e‚o“Á‘¾ƒSƒVƒbƒN‘Ì"/>
              </w:rPr>
              <w:t>-74.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38.16 MHz</w:t>
            </w:r>
            <w:r w:rsidRPr="00931575" w:rsidDel="00840E65">
              <w:rPr>
                <w:rFonts w:eastAsia="‚c‚e‚o“Á‘¾ƒSƒVƒbƒN‘Ì"/>
              </w:rPr>
              <w:t xml:space="preserve"> </w:t>
            </w:r>
          </w:p>
        </w:tc>
      </w:tr>
      <w:tr w:rsidR="00AF3D35" w:rsidRPr="00931575" w14:paraId="5B77DE62" w14:textId="77777777" w:rsidTr="0097410A">
        <w:trPr>
          <w:cantSplit/>
          <w:jc w:val="center"/>
        </w:trPr>
        <w:tc>
          <w:tcPr>
            <w:tcW w:w="2406" w:type="dxa"/>
            <w:tcBorders>
              <w:top w:val="nil"/>
              <w:bottom w:val="single" w:sz="4" w:space="0" w:color="auto"/>
            </w:tcBorders>
            <w:shd w:val="clear" w:color="auto" w:fill="auto"/>
          </w:tcPr>
          <w:p w14:paraId="1682C5F6" w14:textId="77777777" w:rsidR="00AF3D35" w:rsidRPr="00931575" w:rsidRDefault="00AF3D35" w:rsidP="0097410A">
            <w:pPr>
              <w:pStyle w:val="TAC"/>
              <w:rPr>
                <w:rFonts w:eastAsia="‚c‚e‚o“Á‘¾ƒSƒVƒbƒN‘Ì"/>
              </w:rPr>
            </w:pPr>
          </w:p>
        </w:tc>
        <w:tc>
          <w:tcPr>
            <w:tcW w:w="2125" w:type="dxa"/>
            <w:tcBorders>
              <w:top w:val="nil"/>
              <w:bottom w:val="single" w:sz="4" w:space="0" w:color="auto"/>
            </w:tcBorders>
            <w:shd w:val="clear" w:color="auto" w:fill="auto"/>
          </w:tcPr>
          <w:p w14:paraId="31F13134" w14:textId="77777777" w:rsidR="00AF3D35" w:rsidRPr="00931575" w:rsidRDefault="00AF3D35" w:rsidP="0097410A">
            <w:pPr>
              <w:pStyle w:val="TAC"/>
              <w:rPr>
                <w:rFonts w:eastAsia="‚c‚e‚o“Á‘¾ƒSƒVƒbƒN‘Ì"/>
              </w:rPr>
            </w:pPr>
          </w:p>
        </w:tc>
        <w:tc>
          <w:tcPr>
            <w:tcW w:w="2268" w:type="dxa"/>
          </w:tcPr>
          <w:p w14:paraId="0CF972A2" w14:textId="77777777" w:rsidR="00AF3D35" w:rsidRPr="00931575" w:rsidRDefault="00AF3D35" w:rsidP="0097410A">
            <w:pPr>
              <w:pStyle w:val="TAC"/>
              <w:rPr>
                <w:rFonts w:eastAsia="‚c‚e‚o“Á‘¾ƒSƒVƒbƒN‘Ì"/>
              </w:rPr>
            </w:pPr>
            <w:r w:rsidRPr="00931575">
              <w:rPr>
                <w:rFonts w:eastAsia="‚c‚e‚o“Á‘¾ƒSƒVƒbƒN‘Ì"/>
              </w:rPr>
              <w:t>100</w:t>
            </w:r>
          </w:p>
        </w:tc>
        <w:tc>
          <w:tcPr>
            <w:tcW w:w="3686" w:type="dxa"/>
          </w:tcPr>
          <w:p w14:paraId="58AF630D" w14:textId="77777777" w:rsidR="00AF3D35" w:rsidRPr="00931575" w:rsidRDefault="00AF3D35" w:rsidP="0097410A">
            <w:pPr>
              <w:pStyle w:val="TAC"/>
              <w:rPr>
                <w:rFonts w:eastAsia="‚c‚e‚o“Á‘¾ƒSƒVƒbƒN‘Ì"/>
              </w:rPr>
            </w:pPr>
            <w:r w:rsidRPr="00931575">
              <w:rPr>
                <w:rFonts w:eastAsia="‚c‚e‚o“Á‘¾ƒSƒVƒbƒN‘Ì"/>
              </w:rPr>
              <w:t>-70.1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8.28 MHz</w:t>
            </w:r>
            <w:r w:rsidRPr="00931575" w:rsidDel="00840E65">
              <w:rPr>
                <w:rFonts w:eastAsia="‚c‚e‚o“Á‘¾ƒSƒVƒbƒN‘Ì"/>
              </w:rPr>
              <w:t xml:space="preserve"> </w:t>
            </w:r>
          </w:p>
        </w:tc>
      </w:tr>
      <w:tr w:rsidR="00AF3D35" w:rsidRPr="00931575" w14:paraId="39BB5D4A" w14:textId="77777777" w:rsidTr="0097410A">
        <w:trPr>
          <w:cantSplit/>
          <w:jc w:val="center"/>
        </w:trPr>
        <w:tc>
          <w:tcPr>
            <w:tcW w:w="2406" w:type="dxa"/>
            <w:tcBorders>
              <w:bottom w:val="nil"/>
            </w:tcBorders>
            <w:shd w:val="clear" w:color="auto" w:fill="auto"/>
          </w:tcPr>
          <w:p w14:paraId="209B4EB0" w14:textId="77777777" w:rsidR="00AF3D35" w:rsidRPr="00931575" w:rsidRDefault="00AF3D35" w:rsidP="0097410A">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2125" w:type="dxa"/>
            <w:tcBorders>
              <w:bottom w:val="nil"/>
            </w:tcBorders>
            <w:shd w:val="clear" w:color="auto" w:fill="auto"/>
          </w:tcPr>
          <w:p w14:paraId="01267DCC" w14:textId="77777777" w:rsidR="00AF3D35" w:rsidRPr="00931575" w:rsidRDefault="00AF3D35" w:rsidP="0097410A">
            <w:pPr>
              <w:pStyle w:val="TAC"/>
              <w:rPr>
                <w:rFonts w:eastAsia="‚c‚e‚o“Á‘¾ƒSƒVƒbƒN‘Ì"/>
              </w:rPr>
            </w:pPr>
            <w:r w:rsidRPr="00931575">
              <w:rPr>
                <w:rFonts w:eastAsia="‚c‚e‚o“Á‘¾ƒSƒVƒbƒN‘Ì"/>
              </w:rPr>
              <w:t xml:space="preserve">60 </w:t>
            </w:r>
          </w:p>
        </w:tc>
        <w:tc>
          <w:tcPr>
            <w:tcW w:w="2268" w:type="dxa"/>
          </w:tcPr>
          <w:p w14:paraId="3CB4B601" w14:textId="77777777" w:rsidR="00AF3D35" w:rsidRPr="00931575" w:rsidRDefault="00AF3D35" w:rsidP="0097410A">
            <w:pPr>
              <w:pStyle w:val="TAC"/>
              <w:rPr>
                <w:rFonts w:eastAsia="‚c‚e‚o“Á‘¾ƒSƒVƒbƒN‘Ì"/>
              </w:rPr>
            </w:pPr>
            <w:r w:rsidRPr="00931575">
              <w:rPr>
                <w:rFonts w:eastAsia="‚c‚e‚o“Á‘¾ƒSƒVƒbƒN‘Ì"/>
              </w:rPr>
              <w:t>50</w:t>
            </w:r>
          </w:p>
        </w:tc>
        <w:tc>
          <w:tcPr>
            <w:tcW w:w="3686" w:type="dxa"/>
          </w:tcPr>
          <w:p w14:paraId="7BB7155C" w14:textId="77777777" w:rsidR="00AF3D35" w:rsidRPr="00931575" w:rsidRDefault="00AF3D35" w:rsidP="0097410A">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 </w:t>
            </w:r>
          </w:p>
        </w:tc>
      </w:tr>
      <w:tr w:rsidR="00AF3D35" w:rsidRPr="00931575" w14:paraId="3A717D27" w14:textId="77777777" w:rsidTr="0097410A">
        <w:trPr>
          <w:cantSplit/>
          <w:jc w:val="center"/>
        </w:trPr>
        <w:tc>
          <w:tcPr>
            <w:tcW w:w="2406" w:type="dxa"/>
            <w:tcBorders>
              <w:top w:val="nil"/>
              <w:bottom w:val="nil"/>
            </w:tcBorders>
            <w:shd w:val="clear" w:color="auto" w:fill="auto"/>
          </w:tcPr>
          <w:p w14:paraId="63F6A4E4" w14:textId="77777777" w:rsidR="00AF3D35" w:rsidRPr="00931575" w:rsidRDefault="00AF3D35" w:rsidP="0097410A">
            <w:pPr>
              <w:pStyle w:val="TAC"/>
              <w:rPr>
                <w:rFonts w:eastAsia="‚c‚e‚o“Á‘¾ƒSƒVƒbƒN‘Ì"/>
              </w:rPr>
            </w:pPr>
          </w:p>
        </w:tc>
        <w:tc>
          <w:tcPr>
            <w:tcW w:w="2125" w:type="dxa"/>
            <w:tcBorders>
              <w:top w:val="nil"/>
              <w:bottom w:val="single" w:sz="4" w:space="0" w:color="auto"/>
            </w:tcBorders>
            <w:shd w:val="clear" w:color="auto" w:fill="auto"/>
          </w:tcPr>
          <w:p w14:paraId="0820A3D6" w14:textId="77777777" w:rsidR="00AF3D35" w:rsidRPr="00931575" w:rsidRDefault="00AF3D35" w:rsidP="0097410A">
            <w:pPr>
              <w:pStyle w:val="TAC"/>
              <w:rPr>
                <w:rFonts w:eastAsia="‚c‚e‚o“Á‘¾ƒSƒVƒbƒN‘Ì"/>
              </w:rPr>
            </w:pPr>
          </w:p>
        </w:tc>
        <w:tc>
          <w:tcPr>
            <w:tcW w:w="2268" w:type="dxa"/>
          </w:tcPr>
          <w:p w14:paraId="6739F685" w14:textId="77777777" w:rsidR="00AF3D35" w:rsidRPr="00931575" w:rsidRDefault="00AF3D35" w:rsidP="0097410A">
            <w:pPr>
              <w:pStyle w:val="TAC"/>
              <w:rPr>
                <w:rFonts w:eastAsia="‚c‚e‚o“Á‘¾ƒSƒVƒbƒN‘Ì"/>
              </w:rPr>
            </w:pPr>
            <w:r w:rsidRPr="00931575">
              <w:rPr>
                <w:rFonts w:eastAsia="‚c‚e‚o“Á‘¾ƒSƒVƒbƒN‘Ì"/>
              </w:rPr>
              <w:t>100</w:t>
            </w:r>
          </w:p>
        </w:tc>
        <w:tc>
          <w:tcPr>
            <w:tcW w:w="3686" w:type="dxa"/>
          </w:tcPr>
          <w:p w14:paraId="35B34BD8" w14:textId="77777777" w:rsidR="00AF3D35" w:rsidRPr="00931575" w:rsidRDefault="00AF3D35" w:rsidP="0097410A">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p>
        </w:tc>
      </w:tr>
      <w:tr w:rsidR="00AF3D35" w:rsidRPr="00931575" w14:paraId="01DFCFD9" w14:textId="77777777" w:rsidTr="0097410A">
        <w:trPr>
          <w:cantSplit/>
          <w:jc w:val="center"/>
        </w:trPr>
        <w:tc>
          <w:tcPr>
            <w:tcW w:w="2406" w:type="dxa"/>
            <w:tcBorders>
              <w:top w:val="nil"/>
              <w:bottom w:val="nil"/>
            </w:tcBorders>
            <w:shd w:val="clear" w:color="auto" w:fill="auto"/>
          </w:tcPr>
          <w:p w14:paraId="2EDB1949" w14:textId="77777777" w:rsidR="00AF3D35" w:rsidRPr="00931575" w:rsidRDefault="00AF3D35" w:rsidP="0097410A">
            <w:pPr>
              <w:pStyle w:val="TAC"/>
              <w:rPr>
                <w:rFonts w:eastAsia="‚c‚e‚o“Á‘¾ƒSƒVƒbƒN‘Ì"/>
              </w:rPr>
            </w:pPr>
          </w:p>
        </w:tc>
        <w:tc>
          <w:tcPr>
            <w:tcW w:w="2125" w:type="dxa"/>
            <w:tcBorders>
              <w:bottom w:val="nil"/>
            </w:tcBorders>
            <w:shd w:val="clear" w:color="auto" w:fill="auto"/>
          </w:tcPr>
          <w:p w14:paraId="2665D060" w14:textId="77777777" w:rsidR="00AF3D35" w:rsidRPr="00931575" w:rsidRDefault="00AF3D35" w:rsidP="0097410A">
            <w:pPr>
              <w:pStyle w:val="TAC"/>
              <w:rPr>
                <w:rFonts w:eastAsia="‚c‚e‚o“Á‘¾ƒSƒVƒbƒN‘Ì"/>
              </w:rPr>
            </w:pPr>
            <w:r w:rsidRPr="00931575">
              <w:rPr>
                <w:rFonts w:eastAsia="‚c‚e‚o“Á‘¾ƒSƒVƒbƒN‘Ì"/>
              </w:rPr>
              <w:t xml:space="preserve">120 </w:t>
            </w:r>
          </w:p>
        </w:tc>
        <w:tc>
          <w:tcPr>
            <w:tcW w:w="2268" w:type="dxa"/>
          </w:tcPr>
          <w:p w14:paraId="2AF7B7F6" w14:textId="77777777" w:rsidR="00AF3D35" w:rsidRPr="00931575" w:rsidRDefault="00AF3D35" w:rsidP="0097410A">
            <w:pPr>
              <w:pStyle w:val="TAC"/>
              <w:rPr>
                <w:rFonts w:eastAsia="‚c‚e‚o“Á‘¾ƒSƒVƒbƒN‘Ì"/>
              </w:rPr>
            </w:pPr>
            <w:r w:rsidRPr="00931575">
              <w:rPr>
                <w:rFonts w:eastAsia="‚c‚e‚o“Á‘¾ƒSƒVƒbƒN‘Ì"/>
              </w:rPr>
              <w:t>50</w:t>
            </w:r>
          </w:p>
        </w:tc>
        <w:tc>
          <w:tcPr>
            <w:tcW w:w="3686" w:type="dxa"/>
          </w:tcPr>
          <w:p w14:paraId="7C591DF9" w14:textId="77777777" w:rsidR="00AF3D35" w:rsidRPr="00931575" w:rsidRDefault="00AF3D35" w:rsidP="0097410A">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r w:rsidRPr="00931575" w:rsidDel="00BD1DAB">
              <w:rPr>
                <w:rFonts w:eastAsia="‚c‚e‚o“Á‘¾ƒSƒVƒbƒN‘Ì"/>
              </w:rPr>
              <w:t xml:space="preserve"> </w:t>
            </w:r>
          </w:p>
        </w:tc>
      </w:tr>
      <w:tr w:rsidR="00AF3D35" w:rsidRPr="00931575" w14:paraId="02866190" w14:textId="77777777" w:rsidTr="0097410A">
        <w:trPr>
          <w:cantSplit/>
          <w:jc w:val="center"/>
        </w:trPr>
        <w:tc>
          <w:tcPr>
            <w:tcW w:w="2406" w:type="dxa"/>
            <w:tcBorders>
              <w:top w:val="nil"/>
              <w:bottom w:val="nil"/>
            </w:tcBorders>
            <w:shd w:val="clear" w:color="auto" w:fill="auto"/>
          </w:tcPr>
          <w:p w14:paraId="02356B03" w14:textId="77777777" w:rsidR="00AF3D35" w:rsidRPr="00931575" w:rsidRDefault="00AF3D35" w:rsidP="0097410A">
            <w:pPr>
              <w:pStyle w:val="TAC"/>
              <w:rPr>
                <w:rFonts w:eastAsia="‚c‚e‚o“Á‘¾ƒSƒVƒbƒN‘Ì"/>
              </w:rPr>
            </w:pPr>
          </w:p>
        </w:tc>
        <w:tc>
          <w:tcPr>
            <w:tcW w:w="2125" w:type="dxa"/>
            <w:tcBorders>
              <w:top w:val="nil"/>
              <w:bottom w:val="nil"/>
            </w:tcBorders>
            <w:shd w:val="clear" w:color="auto" w:fill="auto"/>
          </w:tcPr>
          <w:p w14:paraId="565707E4" w14:textId="77777777" w:rsidR="00AF3D35" w:rsidRPr="00931575" w:rsidRDefault="00AF3D35" w:rsidP="0097410A">
            <w:pPr>
              <w:pStyle w:val="TAC"/>
              <w:rPr>
                <w:rFonts w:eastAsia="‚c‚e‚o“Á‘¾ƒSƒVƒbƒN‘Ì"/>
              </w:rPr>
            </w:pPr>
          </w:p>
        </w:tc>
        <w:tc>
          <w:tcPr>
            <w:tcW w:w="2268" w:type="dxa"/>
          </w:tcPr>
          <w:p w14:paraId="63D69056" w14:textId="77777777" w:rsidR="00AF3D35" w:rsidRPr="00931575" w:rsidRDefault="00AF3D35" w:rsidP="0097410A">
            <w:pPr>
              <w:pStyle w:val="TAC"/>
              <w:rPr>
                <w:rFonts w:eastAsia="‚c‚e‚o“Á‘¾ƒSƒVƒbƒN‘Ì"/>
              </w:rPr>
            </w:pPr>
            <w:r w:rsidRPr="00931575">
              <w:rPr>
                <w:rFonts w:eastAsia="‚c‚e‚o“Á‘¾ƒSƒVƒbƒN‘Ì"/>
              </w:rPr>
              <w:t>100</w:t>
            </w:r>
          </w:p>
        </w:tc>
        <w:tc>
          <w:tcPr>
            <w:tcW w:w="3686" w:type="dxa"/>
          </w:tcPr>
          <w:p w14:paraId="396C15A0" w14:textId="77777777" w:rsidR="00AF3D35" w:rsidRPr="00931575" w:rsidRDefault="00AF3D35" w:rsidP="0097410A">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p>
        </w:tc>
      </w:tr>
      <w:tr w:rsidR="00AF3D35" w:rsidRPr="00931575" w14:paraId="15DF573B" w14:textId="77777777" w:rsidTr="0097410A">
        <w:tblPrEx>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62" w:author="Nokia" w:date="2022-10-14T16:26:00Z">
            <w:tblPrEx>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963" w:author="Nokia" w:date="2022-10-14T16:26:00Z">
            <w:trPr>
              <w:cantSplit/>
              <w:jc w:val="center"/>
            </w:trPr>
          </w:trPrChange>
        </w:trPr>
        <w:tc>
          <w:tcPr>
            <w:tcW w:w="2406" w:type="dxa"/>
            <w:tcBorders>
              <w:top w:val="nil"/>
              <w:bottom w:val="nil"/>
            </w:tcBorders>
            <w:shd w:val="clear" w:color="auto" w:fill="auto"/>
            <w:tcPrChange w:id="964" w:author="Nokia" w:date="2022-10-14T16:26:00Z">
              <w:tcPr>
                <w:tcW w:w="2406" w:type="dxa"/>
                <w:tcBorders>
                  <w:top w:val="nil"/>
                </w:tcBorders>
                <w:shd w:val="clear" w:color="auto" w:fill="auto"/>
              </w:tcPr>
            </w:tcPrChange>
          </w:tcPr>
          <w:p w14:paraId="78597AE5" w14:textId="77777777" w:rsidR="00AF3D35" w:rsidRPr="00931575" w:rsidRDefault="00AF3D35" w:rsidP="0097410A">
            <w:pPr>
              <w:pStyle w:val="TAC"/>
              <w:rPr>
                <w:rFonts w:eastAsia="‚c‚e‚o“Á‘¾ƒSƒVƒbƒN‘Ì"/>
              </w:rPr>
            </w:pPr>
          </w:p>
        </w:tc>
        <w:tc>
          <w:tcPr>
            <w:tcW w:w="2125" w:type="dxa"/>
            <w:tcBorders>
              <w:top w:val="nil"/>
            </w:tcBorders>
            <w:shd w:val="clear" w:color="auto" w:fill="auto"/>
            <w:tcPrChange w:id="965" w:author="Nokia" w:date="2022-10-14T16:26:00Z">
              <w:tcPr>
                <w:tcW w:w="2125" w:type="dxa"/>
                <w:tcBorders>
                  <w:top w:val="nil"/>
                </w:tcBorders>
                <w:shd w:val="clear" w:color="auto" w:fill="auto"/>
              </w:tcPr>
            </w:tcPrChange>
          </w:tcPr>
          <w:p w14:paraId="1BCC9C21" w14:textId="77777777" w:rsidR="00AF3D35" w:rsidRPr="00931575" w:rsidRDefault="00AF3D35" w:rsidP="0097410A">
            <w:pPr>
              <w:pStyle w:val="TAC"/>
              <w:rPr>
                <w:rFonts w:eastAsia="‚c‚e‚o“Á‘¾ƒSƒVƒbƒN‘Ì"/>
              </w:rPr>
            </w:pPr>
          </w:p>
        </w:tc>
        <w:tc>
          <w:tcPr>
            <w:tcW w:w="2268" w:type="dxa"/>
            <w:tcPrChange w:id="966" w:author="Nokia" w:date="2022-10-14T16:26:00Z">
              <w:tcPr>
                <w:tcW w:w="2268" w:type="dxa"/>
              </w:tcPr>
            </w:tcPrChange>
          </w:tcPr>
          <w:p w14:paraId="138E6EFD" w14:textId="77777777" w:rsidR="00AF3D35" w:rsidRPr="00931575" w:rsidRDefault="00AF3D35" w:rsidP="0097410A">
            <w:pPr>
              <w:pStyle w:val="TAC"/>
              <w:rPr>
                <w:rFonts w:eastAsia="‚c‚e‚o“Á‘¾ƒSƒVƒbƒN‘Ì"/>
              </w:rPr>
            </w:pPr>
            <w:r w:rsidRPr="00931575">
              <w:rPr>
                <w:rFonts w:eastAsia="‚c‚e‚o“Á‘¾ƒSƒVƒbƒN‘Ì"/>
              </w:rPr>
              <w:t>200</w:t>
            </w:r>
          </w:p>
        </w:tc>
        <w:tc>
          <w:tcPr>
            <w:tcW w:w="3686" w:type="dxa"/>
            <w:tcPrChange w:id="967" w:author="Nokia" w:date="2022-10-14T16:26:00Z">
              <w:tcPr>
                <w:tcW w:w="3686" w:type="dxa"/>
              </w:tcPr>
            </w:tcPrChange>
          </w:tcPr>
          <w:p w14:paraId="5A44A0F2" w14:textId="77777777" w:rsidR="00AF3D35" w:rsidRPr="00931575" w:rsidRDefault="00AF3D35" w:rsidP="0097410A">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r w:rsidRPr="00931575" w:rsidDel="00BD1DAB">
              <w:rPr>
                <w:rFonts w:eastAsia="‚c‚e‚o“Á‘¾ƒSƒVƒbƒN‘Ì"/>
              </w:rPr>
              <w:t xml:space="preserve"> </w:t>
            </w:r>
          </w:p>
        </w:tc>
      </w:tr>
      <w:tr w:rsidR="00AF3D35" w:rsidRPr="00931575" w14:paraId="3060B8F2" w14:textId="77777777" w:rsidTr="0097410A">
        <w:trPr>
          <w:cantSplit/>
          <w:jc w:val="center"/>
          <w:ins w:id="968" w:author="Nokia" w:date="2022-10-14T14:30:00Z"/>
        </w:trPr>
        <w:tc>
          <w:tcPr>
            <w:tcW w:w="2406" w:type="dxa"/>
            <w:tcBorders>
              <w:top w:val="nil"/>
            </w:tcBorders>
            <w:shd w:val="clear" w:color="auto" w:fill="auto"/>
          </w:tcPr>
          <w:p w14:paraId="34223AD1" w14:textId="77777777" w:rsidR="00AF3D35" w:rsidRPr="00931575" w:rsidRDefault="00AF3D35" w:rsidP="0097410A">
            <w:pPr>
              <w:pStyle w:val="TAC"/>
              <w:rPr>
                <w:ins w:id="969" w:author="Nokia" w:date="2022-10-14T14:30:00Z"/>
                <w:rFonts w:eastAsia="‚c‚e‚o“Á‘¾ƒSƒVƒbƒN‘Ì"/>
              </w:rPr>
            </w:pPr>
          </w:p>
        </w:tc>
        <w:tc>
          <w:tcPr>
            <w:tcW w:w="2125" w:type="dxa"/>
            <w:tcBorders>
              <w:top w:val="nil"/>
            </w:tcBorders>
            <w:shd w:val="clear" w:color="auto" w:fill="auto"/>
          </w:tcPr>
          <w:p w14:paraId="2037293D" w14:textId="77777777" w:rsidR="00AF3D35" w:rsidRPr="00931575" w:rsidRDefault="00AF3D35" w:rsidP="0097410A">
            <w:pPr>
              <w:pStyle w:val="TAC"/>
              <w:rPr>
                <w:ins w:id="970" w:author="Nokia" w:date="2022-10-14T14:30:00Z"/>
                <w:rFonts w:eastAsia="‚c‚e‚o“Á‘¾ƒSƒVƒbƒN‘Ì"/>
              </w:rPr>
            </w:pPr>
            <w:ins w:id="971" w:author="Nokia" w:date="2022-10-14T14:31:00Z">
              <w:r>
                <w:rPr>
                  <w:rFonts w:eastAsia="‚c‚e‚o“Á‘¾ƒSƒVƒbƒN‘Ì"/>
                </w:rPr>
                <w:t>480</w:t>
              </w:r>
            </w:ins>
          </w:p>
        </w:tc>
        <w:tc>
          <w:tcPr>
            <w:tcW w:w="2268" w:type="dxa"/>
          </w:tcPr>
          <w:p w14:paraId="7F35BD4F" w14:textId="77777777" w:rsidR="00AF3D35" w:rsidRPr="00931575" w:rsidRDefault="00AF3D35" w:rsidP="0097410A">
            <w:pPr>
              <w:pStyle w:val="TAC"/>
              <w:rPr>
                <w:ins w:id="972" w:author="Nokia" w:date="2022-10-14T14:30:00Z"/>
                <w:rFonts w:eastAsia="‚c‚e‚o“Á‘¾ƒSƒVƒbƒN‘Ì"/>
              </w:rPr>
            </w:pPr>
            <w:ins w:id="973" w:author="Nokia" w:date="2022-10-14T14:31:00Z">
              <w:r>
                <w:rPr>
                  <w:rFonts w:eastAsia="‚c‚e‚o“Á‘¾ƒSƒVƒbƒN‘Ì"/>
                </w:rPr>
                <w:t>400</w:t>
              </w:r>
            </w:ins>
          </w:p>
        </w:tc>
        <w:tc>
          <w:tcPr>
            <w:tcW w:w="3686" w:type="dxa"/>
          </w:tcPr>
          <w:p w14:paraId="4BAC69B9" w14:textId="77777777" w:rsidR="00AF3D35" w:rsidRPr="00931575" w:rsidRDefault="00AF3D35" w:rsidP="0097410A">
            <w:pPr>
              <w:pStyle w:val="TAC"/>
              <w:rPr>
                <w:ins w:id="974" w:author="Nokia" w:date="2022-10-14T14:30:00Z"/>
              </w:rPr>
            </w:pPr>
            <w:ins w:id="975" w:author="Nokia" w:date="2022-10-14T14:32:00Z">
              <w:r>
                <w:t>TBD</w:t>
              </w:r>
            </w:ins>
          </w:p>
        </w:tc>
      </w:tr>
      <w:tr w:rsidR="00AF3D35" w:rsidRPr="00931575" w14:paraId="6E03C345" w14:textId="77777777" w:rsidTr="0097410A">
        <w:trPr>
          <w:cantSplit/>
          <w:jc w:val="center"/>
        </w:trPr>
        <w:tc>
          <w:tcPr>
            <w:tcW w:w="10485" w:type="dxa"/>
            <w:gridSpan w:val="4"/>
          </w:tcPr>
          <w:p w14:paraId="09A3F47C" w14:textId="77777777" w:rsidR="00AF3D35" w:rsidRPr="00931575" w:rsidRDefault="00AF3D35" w:rsidP="0097410A">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71E6E0FB" w14:textId="77777777" w:rsidR="00AF3D35" w:rsidRPr="00931575" w:rsidRDefault="00AF3D35" w:rsidP="0097410A">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4151F645" w14:textId="77777777" w:rsidR="00AF3D35" w:rsidRDefault="00AF3D35" w:rsidP="0097410A">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w:t>
            </w:r>
            <w:r w:rsidRPr="00931575">
              <w:rPr>
                <w:lang w:eastAsia="zh-CN"/>
              </w:rPr>
              <w:t>_50M as declared in D.28 in table 4.6-1.</w:t>
            </w:r>
          </w:p>
          <w:p w14:paraId="00617CED" w14:textId="77777777" w:rsidR="00AF3D35" w:rsidRDefault="00AF3D35" w:rsidP="0097410A">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7024AFE" w14:textId="77777777" w:rsidR="00AF3D35" w:rsidRPr="00931575" w:rsidDel="00E958CF" w:rsidRDefault="00AF3D35" w:rsidP="0097410A">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216723DB" w14:textId="77777777" w:rsidR="00AF3D35" w:rsidRPr="00931575" w:rsidRDefault="00AF3D35" w:rsidP="00AF3D35"/>
    <w:p w14:paraId="0CD750B8" w14:textId="77777777" w:rsidR="00AF3D35" w:rsidRPr="00931575" w:rsidRDefault="00AF3D35" w:rsidP="00AF3D35">
      <w:pPr>
        <w:pStyle w:val="B10"/>
      </w:pPr>
      <w:r w:rsidRPr="00931575">
        <w:rPr>
          <w:rFonts w:hint="eastAsia"/>
          <w:lang w:eastAsia="zh-CN"/>
        </w:rPr>
        <w:t>8</w:t>
      </w:r>
      <w:r w:rsidRPr="00931575">
        <w:t>)</w:t>
      </w:r>
      <w:r w:rsidRPr="00931575">
        <w:tab/>
        <w:t>The signal generator sends a test pattern with the pattern outlined in figure 8.3.1.4.2-1. The following statistics are kept: the number of ACKs detected in the idle periods and the number of missed ACKs.</w:t>
      </w:r>
    </w:p>
    <w:p w14:paraId="3B40533F" w14:textId="77777777" w:rsidR="00AF3D35" w:rsidRPr="00931575" w:rsidRDefault="00AF3D35" w:rsidP="00AF3D35">
      <w:pPr>
        <w:pStyle w:val="TH"/>
      </w:pPr>
      <w:r w:rsidRPr="00931575">
        <w:object w:dxaOrig="8670" w:dyaOrig="570" w14:anchorId="5CCED3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65pt" o:ole="" fillcolor="window">
            <v:imagedata r:id="rId23" o:title=""/>
          </v:shape>
          <o:OLEObject Type="Embed" ProgID="Word.Picture.8" ShapeID="_x0000_i1025" DrawAspect="Content" ObjectID="_1727789177" r:id="rId24"/>
        </w:object>
      </w:r>
    </w:p>
    <w:p w14:paraId="2DC67EC4" w14:textId="77777777" w:rsidR="00AF3D35" w:rsidRPr="00931575" w:rsidRDefault="00AF3D35" w:rsidP="00AF3D35">
      <w:pPr>
        <w:pStyle w:val="TF"/>
      </w:pPr>
      <w:r w:rsidRPr="00931575">
        <w:t>Figure 8.3.1.4.2-1: Test signal pattern for single user PUCCH format 0 demodulation tests</w:t>
      </w:r>
    </w:p>
    <w:p w14:paraId="32F9E7BE" w14:textId="77777777" w:rsidR="00AF3D35" w:rsidRPr="00931575" w:rsidRDefault="00AF3D35" w:rsidP="00AF3D35"/>
    <w:p w14:paraId="383C22E4" w14:textId="77777777" w:rsidR="00AF3D35" w:rsidRPr="00931575" w:rsidRDefault="00AF3D35" w:rsidP="00AF3D35">
      <w:pPr>
        <w:pStyle w:val="Heading4"/>
      </w:pPr>
      <w:bookmarkStart w:id="976" w:name="_Toc21102971"/>
      <w:bookmarkStart w:id="977" w:name="_Toc29810820"/>
      <w:bookmarkStart w:id="978" w:name="_Toc36636180"/>
      <w:bookmarkStart w:id="979" w:name="_Toc37273126"/>
      <w:bookmarkStart w:id="980" w:name="_Toc45886214"/>
      <w:bookmarkStart w:id="981" w:name="_Toc53183293"/>
      <w:bookmarkStart w:id="982" w:name="_Toc58916002"/>
      <w:bookmarkStart w:id="983" w:name="_Toc58918183"/>
      <w:bookmarkStart w:id="984" w:name="_Toc66694053"/>
      <w:bookmarkStart w:id="985" w:name="_Toc74916038"/>
      <w:bookmarkStart w:id="986" w:name="_Toc76114663"/>
      <w:bookmarkStart w:id="987" w:name="_Toc76544549"/>
      <w:bookmarkStart w:id="988" w:name="_Toc82536671"/>
      <w:bookmarkStart w:id="989" w:name="_Toc89952964"/>
      <w:bookmarkStart w:id="990" w:name="_Toc98766780"/>
      <w:bookmarkStart w:id="991" w:name="_Toc99703143"/>
      <w:bookmarkStart w:id="992" w:name="_Toc106206933"/>
      <w:bookmarkStart w:id="993" w:name="_Toc115080935"/>
      <w:r w:rsidRPr="00931575">
        <w:t>8.3.1.5</w:t>
      </w:r>
      <w:r w:rsidRPr="00931575">
        <w:tab/>
        <w:t>Test Requirement</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76134783" w14:textId="77777777" w:rsidR="00AF3D35" w:rsidRPr="00931575" w:rsidRDefault="00AF3D35" w:rsidP="00AF3D35">
      <w:pPr>
        <w:pStyle w:val="Heading5"/>
        <w:rPr>
          <w:i/>
          <w:iCs/>
          <w:lang w:eastAsia="zh-CN"/>
        </w:rPr>
      </w:pPr>
      <w:bookmarkStart w:id="994" w:name="_Toc21102972"/>
      <w:bookmarkStart w:id="995" w:name="_Toc29810821"/>
      <w:bookmarkStart w:id="996" w:name="_Toc36636181"/>
      <w:bookmarkStart w:id="997" w:name="_Toc37273127"/>
      <w:bookmarkStart w:id="998" w:name="_Toc45886215"/>
      <w:bookmarkStart w:id="999" w:name="_Toc53183294"/>
      <w:bookmarkStart w:id="1000" w:name="_Toc58916003"/>
      <w:bookmarkStart w:id="1001" w:name="_Toc58918184"/>
      <w:bookmarkStart w:id="1002" w:name="_Toc66694054"/>
      <w:bookmarkStart w:id="1003" w:name="_Toc74916039"/>
      <w:bookmarkStart w:id="1004" w:name="_Toc76114664"/>
      <w:bookmarkStart w:id="1005" w:name="_Toc76544550"/>
      <w:bookmarkStart w:id="1006" w:name="_Toc82536672"/>
      <w:bookmarkStart w:id="1007" w:name="_Toc89952965"/>
      <w:bookmarkStart w:id="1008" w:name="_Toc98766781"/>
      <w:bookmarkStart w:id="1009" w:name="_Toc99703144"/>
      <w:bookmarkStart w:id="1010" w:name="_Toc106206934"/>
      <w:bookmarkStart w:id="1011" w:name="_Toc115080936"/>
      <w:r w:rsidRPr="00931575">
        <w:t>8.3.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t xml:space="preserve">Test </w:t>
      </w:r>
      <w:r w:rsidRPr="00931575">
        <w:rPr>
          <w:rFonts w:hint="eastAsia"/>
          <w:lang w:eastAsia="zh-CN"/>
        </w:rPr>
        <w:t>r</w:t>
      </w:r>
      <w:r w:rsidRPr="00931575">
        <w:t xml:space="preserve">equirement for </w:t>
      </w:r>
      <w:r w:rsidRPr="00931575">
        <w:rPr>
          <w:i/>
          <w:iCs/>
        </w:rPr>
        <w:t>BS type 1-O</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5CAB5FC1" w14:textId="77777777" w:rsidR="00AF3D35" w:rsidRPr="00931575" w:rsidRDefault="00AF3D35" w:rsidP="00AF3D35">
      <w:r w:rsidRPr="00931575">
        <w:t>The fraction of falsely detected ACKs shall be less than 1% and the fraction of correctly detected ACKs shall be larger than 99% for the SNR listed in table 8.3.1.5.1-1 and in table 8.3.1.5.1-2.</w:t>
      </w:r>
    </w:p>
    <w:p w14:paraId="35854FFF" w14:textId="77777777" w:rsidR="00AF3D35" w:rsidRPr="00931575" w:rsidRDefault="00AF3D35" w:rsidP="00AF3D35">
      <w:pPr>
        <w:pStyle w:val="TH"/>
      </w:pPr>
      <w:r w:rsidRPr="00931575">
        <w:t>Table 8.3.1.5.1-1: Test requirements for PUCCH format 0 and 15 kHz SC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134"/>
        <w:gridCol w:w="1134"/>
        <w:gridCol w:w="1134"/>
      </w:tblGrid>
      <w:tr w:rsidR="00AF3D35" w:rsidRPr="00931575" w14:paraId="160CCA60" w14:textId="77777777" w:rsidTr="0097410A">
        <w:trPr>
          <w:cantSplit/>
          <w:jc w:val="center"/>
        </w:trPr>
        <w:tc>
          <w:tcPr>
            <w:tcW w:w="1007" w:type="dxa"/>
            <w:tcBorders>
              <w:bottom w:val="nil"/>
            </w:tcBorders>
            <w:shd w:val="clear" w:color="auto" w:fill="auto"/>
          </w:tcPr>
          <w:p w14:paraId="565ABE28" w14:textId="77777777" w:rsidR="00AF3D35" w:rsidRPr="00931575" w:rsidRDefault="00AF3D35" w:rsidP="0097410A">
            <w:pPr>
              <w:pStyle w:val="TAH"/>
            </w:pPr>
            <w:r w:rsidRPr="00931575">
              <w:t>Number</w:t>
            </w:r>
          </w:p>
        </w:tc>
        <w:tc>
          <w:tcPr>
            <w:tcW w:w="1407" w:type="dxa"/>
            <w:tcBorders>
              <w:bottom w:val="nil"/>
            </w:tcBorders>
            <w:shd w:val="clear" w:color="auto" w:fill="auto"/>
          </w:tcPr>
          <w:p w14:paraId="723DDA2C" w14:textId="77777777" w:rsidR="00AF3D35" w:rsidRPr="00931575" w:rsidRDefault="00AF3D35" w:rsidP="0097410A">
            <w:pPr>
              <w:pStyle w:val="TAH"/>
            </w:pPr>
            <w:r w:rsidRPr="00931575">
              <w:rPr>
                <w:rFonts w:eastAsia="SimSun"/>
              </w:rPr>
              <w:t>Number of</w:t>
            </w:r>
          </w:p>
        </w:tc>
        <w:tc>
          <w:tcPr>
            <w:tcW w:w="2690" w:type="dxa"/>
            <w:tcBorders>
              <w:bottom w:val="nil"/>
            </w:tcBorders>
            <w:shd w:val="clear" w:color="auto" w:fill="auto"/>
          </w:tcPr>
          <w:p w14:paraId="49E7BB6D" w14:textId="77777777" w:rsidR="00AF3D35" w:rsidRPr="00931575" w:rsidRDefault="00AF3D35" w:rsidP="0097410A">
            <w:pPr>
              <w:pStyle w:val="TAH"/>
            </w:pPr>
            <w:r w:rsidRPr="00931575">
              <w:t>Propagation conditions and</w:t>
            </w:r>
          </w:p>
        </w:tc>
        <w:tc>
          <w:tcPr>
            <w:tcW w:w="1134" w:type="dxa"/>
            <w:tcBorders>
              <w:bottom w:val="nil"/>
            </w:tcBorders>
            <w:shd w:val="clear" w:color="auto" w:fill="auto"/>
          </w:tcPr>
          <w:p w14:paraId="5A0E1EBC" w14:textId="77777777" w:rsidR="00AF3D35" w:rsidRPr="00931575" w:rsidRDefault="00AF3D35" w:rsidP="0097410A">
            <w:pPr>
              <w:pStyle w:val="TAH"/>
            </w:pPr>
            <w:r w:rsidRPr="00931575">
              <w:t>Number of</w:t>
            </w:r>
          </w:p>
        </w:tc>
        <w:tc>
          <w:tcPr>
            <w:tcW w:w="3402" w:type="dxa"/>
            <w:gridSpan w:val="3"/>
          </w:tcPr>
          <w:p w14:paraId="6ABDFFD7" w14:textId="77777777" w:rsidR="00AF3D35" w:rsidRPr="00931575" w:rsidRDefault="00AF3D35" w:rsidP="0097410A">
            <w:pPr>
              <w:pStyle w:val="TAH"/>
            </w:pPr>
            <w:r w:rsidRPr="00931575">
              <w:t>Channel bandwidth / SNR (dB)</w:t>
            </w:r>
          </w:p>
        </w:tc>
      </w:tr>
      <w:tr w:rsidR="00AF3D35" w:rsidRPr="00931575" w14:paraId="5C70DD30" w14:textId="77777777" w:rsidTr="0097410A">
        <w:trPr>
          <w:cantSplit/>
          <w:jc w:val="center"/>
        </w:trPr>
        <w:tc>
          <w:tcPr>
            <w:tcW w:w="1007" w:type="dxa"/>
            <w:tcBorders>
              <w:top w:val="nil"/>
              <w:bottom w:val="single" w:sz="4" w:space="0" w:color="auto"/>
            </w:tcBorders>
            <w:shd w:val="clear" w:color="auto" w:fill="auto"/>
          </w:tcPr>
          <w:p w14:paraId="03BC949A" w14:textId="77777777" w:rsidR="00AF3D35" w:rsidRPr="00931575" w:rsidRDefault="00AF3D35" w:rsidP="0097410A">
            <w:pPr>
              <w:pStyle w:val="TAH"/>
            </w:pPr>
            <w:r w:rsidRPr="00931575">
              <w:t>of TX antennas</w:t>
            </w:r>
          </w:p>
        </w:tc>
        <w:tc>
          <w:tcPr>
            <w:tcW w:w="1407" w:type="dxa"/>
            <w:tcBorders>
              <w:top w:val="nil"/>
              <w:bottom w:val="single" w:sz="4" w:space="0" w:color="auto"/>
            </w:tcBorders>
            <w:shd w:val="clear" w:color="auto" w:fill="auto"/>
          </w:tcPr>
          <w:p w14:paraId="749D959C" w14:textId="77777777" w:rsidR="00AF3D35" w:rsidRPr="00931575" w:rsidRDefault="00AF3D35" w:rsidP="0097410A">
            <w:pPr>
              <w:pStyle w:val="TAH"/>
            </w:pPr>
            <w:r w:rsidRPr="00931575">
              <w:rPr>
                <w:rFonts w:eastAsia="SimSun"/>
              </w:rPr>
              <w:t>demodulation branches</w:t>
            </w:r>
          </w:p>
        </w:tc>
        <w:tc>
          <w:tcPr>
            <w:tcW w:w="2690" w:type="dxa"/>
            <w:tcBorders>
              <w:top w:val="nil"/>
              <w:bottom w:val="single" w:sz="4" w:space="0" w:color="auto"/>
            </w:tcBorders>
            <w:shd w:val="clear" w:color="auto" w:fill="auto"/>
          </w:tcPr>
          <w:p w14:paraId="5C816E51" w14:textId="77777777" w:rsidR="00AF3D35" w:rsidRPr="00931575" w:rsidRDefault="00AF3D35" w:rsidP="0097410A">
            <w:pPr>
              <w:pStyle w:val="TAH"/>
            </w:pPr>
            <w:r w:rsidRPr="00931575">
              <w:t>correlation matrix (annex J)</w:t>
            </w:r>
          </w:p>
        </w:tc>
        <w:tc>
          <w:tcPr>
            <w:tcW w:w="1134" w:type="dxa"/>
            <w:tcBorders>
              <w:top w:val="nil"/>
            </w:tcBorders>
            <w:shd w:val="clear" w:color="auto" w:fill="auto"/>
          </w:tcPr>
          <w:p w14:paraId="6C7201F3" w14:textId="77777777" w:rsidR="00AF3D35" w:rsidRPr="00931575" w:rsidRDefault="00AF3D35" w:rsidP="0097410A">
            <w:pPr>
              <w:pStyle w:val="TAH"/>
            </w:pPr>
            <w:r w:rsidRPr="00931575">
              <w:t>OFDM symbols</w:t>
            </w:r>
          </w:p>
        </w:tc>
        <w:tc>
          <w:tcPr>
            <w:tcW w:w="1134" w:type="dxa"/>
          </w:tcPr>
          <w:p w14:paraId="6CC1B006" w14:textId="77777777" w:rsidR="00AF3D35" w:rsidRPr="00931575" w:rsidRDefault="00AF3D35" w:rsidP="0097410A">
            <w:pPr>
              <w:pStyle w:val="TAH"/>
            </w:pPr>
            <w:r w:rsidRPr="00931575">
              <w:t>5 MHz</w:t>
            </w:r>
          </w:p>
        </w:tc>
        <w:tc>
          <w:tcPr>
            <w:tcW w:w="1134" w:type="dxa"/>
          </w:tcPr>
          <w:p w14:paraId="5D8AD3FC" w14:textId="77777777" w:rsidR="00AF3D35" w:rsidRPr="00931575" w:rsidRDefault="00AF3D35" w:rsidP="0097410A">
            <w:pPr>
              <w:pStyle w:val="TAH"/>
            </w:pPr>
            <w:r w:rsidRPr="00931575">
              <w:t>10 MHz</w:t>
            </w:r>
          </w:p>
        </w:tc>
        <w:tc>
          <w:tcPr>
            <w:tcW w:w="1134" w:type="dxa"/>
          </w:tcPr>
          <w:p w14:paraId="31F3437D" w14:textId="77777777" w:rsidR="00AF3D35" w:rsidRPr="00931575" w:rsidRDefault="00AF3D35" w:rsidP="0097410A">
            <w:pPr>
              <w:pStyle w:val="TAH"/>
            </w:pPr>
            <w:r w:rsidRPr="00931575">
              <w:t>20 MHz</w:t>
            </w:r>
          </w:p>
        </w:tc>
      </w:tr>
      <w:tr w:rsidR="00AF3D35" w:rsidRPr="00931575" w14:paraId="0E93F59C" w14:textId="77777777" w:rsidTr="0097410A">
        <w:trPr>
          <w:cantSplit/>
          <w:jc w:val="center"/>
        </w:trPr>
        <w:tc>
          <w:tcPr>
            <w:tcW w:w="1007" w:type="dxa"/>
            <w:tcBorders>
              <w:bottom w:val="nil"/>
            </w:tcBorders>
            <w:shd w:val="clear" w:color="auto" w:fill="auto"/>
          </w:tcPr>
          <w:p w14:paraId="70E25EEA" w14:textId="77777777" w:rsidR="00AF3D35" w:rsidRPr="00931575" w:rsidRDefault="00AF3D35" w:rsidP="0097410A">
            <w:pPr>
              <w:pStyle w:val="TAC"/>
            </w:pPr>
            <w:r w:rsidRPr="00931575">
              <w:t>1</w:t>
            </w:r>
          </w:p>
        </w:tc>
        <w:tc>
          <w:tcPr>
            <w:tcW w:w="1407" w:type="dxa"/>
            <w:tcBorders>
              <w:bottom w:val="nil"/>
            </w:tcBorders>
            <w:shd w:val="clear" w:color="auto" w:fill="auto"/>
          </w:tcPr>
          <w:p w14:paraId="3760271A" w14:textId="77777777" w:rsidR="00AF3D35" w:rsidRPr="00931575" w:rsidRDefault="00AF3D35" w:rsidP="0097410A">
            <w:pPr>
              <w:pStyle w:val="TAC"/>
            </w:pPr>
            <w:r w:rsidRPr="00931575">
              <w:t>2</w:t>
            </w:r>
          </w:p>
        </w:tc>
        <w:tc>
          <w:tcPr>
            <w:tcW w:w="2690" w:type="dxa"/>
            <w:tcBorders>
              <w:bottom w:val="nil"/>
            </w:tcBorders>
            <w:shd w:val="clear" w:color="auto" w:fill="auto"/>
          </w:tcPr>
          <w:p w14:paraId="7EC8E017" w14:textId="77777777" w:rsidR="00AF3D35" w:rsidRPr="00931575" w:rsidRDefault="00AF3D35" w:rsidP="0097410A">
            <w:pPr>
              <w:pStyle w:val="TAC"/>
            </w:pPr>
            <w:r w:rsidRPr="00931575">
              <w:t>TDLC300-100 Low</w:t>
            </w:r>
          </w:p>
        </w:tc>
        <w:tc>
          <w:tcPr>
            <w:tcW w:w="1134" w:type="dxa"/>
          </w:tcPr>
          <w:p w14:paraId="7B49D5C7" w14:textId="77777777" w:rsidR="00AF3D35" w:rsidRPr="00931575" w:rsidRDefault="00AF3D35" w:rsidP="0097410A">
            <w:pPr>
              <w:pStyle w:val="TAC"/>
            </w:pPr>
            <w:r w:rsidRPr="00931575">
              <w:t>1</w:t>
            </w:r>
          </w:p>
        </w:tc>
        <w:tc>
          <w:tcPr>
            <w:tcW w:w="1134" w:type="dxa"/>
          </w:tcPr>
          <w:p w14:paraId="5A9B2435" w14:textId="77777777" w:rsidR="00AF3D35" w:rsidRPr="00931575" w:rsidRDefault="00AF3D35" w:rsidP="0097410A">
            <w:pPr>
              <w:pStyle w:val="TAC"/>
            </w:pPr>
            <w:r w:rsidRPr="00931575">
              <w:t>10.0</w:t>
            </w:r>
          </w:p>
        </w:tc>
        <w:tc>
          <w:tcPr>
            <w:tcW w:w="1134" w:type="dxa"/>
          </w:tcPr>
          <w:p w14:paraId="0CC8FB45" w14:textId="77777777" w:rsidR="00AF3D35" w:rsidRPr="00931575" w:rsidRDefault="00AF3D35" w:rsidP="0097410A">
            <w:pPr>
              <w:pStyle w:val="TAC"/>
            </w:pPr>
            <w:r w:rsidRPr="00931575">
              <w:t>9.4</w:t>
            </w:r>
          </w:p>
        </w:tc>
        <w:tc>
          <w:tcPr>
            <w:tcW w:w="1134" w:type="dxa"/>
          </w:tcPr>
          <w:p w14:paraId="155C3CC4" w14:textId="77777777" w:rsidR="00AF3D35" w:rsidRPr="00931575" w:rsidRDefault="00AF3D35" w:rsidP="0097410A">
            <w:pPr>
              <w:pStyle w:val="TAC"/>
            </w:pPr>
            <w:r w:rsidRPr="00931575">
              <w:t>9.9</w:t>
            </w:r>
          </w:p>
        </w:tc>
      </w:tr>
      <w:tr w:rsidR="00AF3D35" w:rsidRPr="00931575" w14:paraId="78754DFD" w14:textId="77777777" w:rsidTr="0097410A">
        <w:trPr>
          <w:cantSplit/>
          <w:jc w:val="center"/>
        </w:trPr>
        <w:tc>
          <w:tcPr>
            <w:tcW w:w="1007" w:type="dxa"/>
            <w:tcBorders>
              <w:top w:val="nil"/>
            </w:tcBorders>
            <w:shd w:val="clear" w:color="auto" w:fill="auto"/>
          </w:tcPr>
          <w:p w14:paraId="5D42234F" w14:textId="77777777" w:rsidR="00AF3D35" w:rsidRPr="00931575" w:rsidRDefault="00AF3D35" w:rsidP="0097410A">
            <w:pPr>
              <w:pStyle w:val="TAC"/>
            </w:pPr>
          </w:p>
        </w:tc>
        <w:tc>
          <w:tcPr>
            <w:tcW w:w="1407" w:type="dxa"/>
            <w:tcBorders>
              <w:top w:val="nil"/>
            </w:tcBorders>
            <w:shd w:val="clear" w:color="auto" w:fill="auto"/>
          </w:tcPr>
          <w:p w14:paraId="4D516C09" w14:textId="77777777" w:rsidR="00AF3D35" w:rsidRPr="00931575" w:rsidRDefault="00AF3D35" w:rsidP="0097410A">
            <w:pPr>
              <w:pStyle w:val="TAC"/>
            </w:pPr>
          </w:p>
        </w:tc>
        <w:tc>
          <w:tcPr>
            <w:tcW w:w="2690" w:type="dxa"/>
            <w:tcBorders>
              <w:top w:val="nil"/>
            </w:tcBorders>
            <w:shd w:val="clear" w:color="auto" w:fill="auto"/>
          </w:tcPr>
          <w:p w14:paraId="47AA630C" w14:textId="77777777" w:rsidR="00AF3D35" w:rsidRPr="00931575" w:rsidRDefault="00AF3D35" w:rsidP="0097410A">
            <w:pPr>
              <w:pStyle w:val="TAC"/>
            </w:pPr>
          </w:p>
        </w:tc>
        <w:tc>
          <w:tcPr>
            <w:tcW w:w="1134" w:type="dxa"/>
          </w:tcPr>
          <w:p w14:paraId="6EA68BAA" w14:textId="77777777" w:rsidR="00AF3D35" w:rsidRPr="00931575" w:rsidRDefault="00AF3D35" w:rsidP="0097410A">
            <w:pPr>
              <w:pStyle w:val="TAC"/>
            </w:pPr>
            <w:r w:rsidRPr="00931575">
              <w:t>2</w:t>
            </w:r>
          </w:p>
        </w:tc>
        <w:tc>
          <w:tcPr>
            <w:tcW w:w="1134" w:type="dxa"/>
          </w:tcPr>
          <w:p w14:paraId="0648DD77" w14:textId="77777777" w:rsidR="00AF3D35" w:rsidRPr="00931575" w:rsidRDefault="00AF3D35" w:rsidP="0097410A">
            <w:pPr>
              <w:pStyle w:val="TAC"/>
            </w:pPr>
            <w:r w:rsidRPr="00931575">
              <w:t>3.4</w:t>
            </w:r>
          </w:p>
        </w:tc>
        <w:tc>
          <w:tcPr>
            <w:tcW w:w="1134" w:type="dxa"/>
          </w:tcPr>
          <w:p w14:paraId="3464D681" w14:textId="77777777" w:rsidR="00AF3D35" w:rsidRPr="00931575" w:rsidRDefault="00AF3D35" w:rsidP="0097410A">
            <w:pPr>
              <w:pStyle w:val="TAC"/>
            </w:pPr>
            <w:r w:rsidRPr="00931575">
              <w:t>4.3</w:t>
            </w:r>
          </w:p>
        </w:tc>
        <w:tc>
          <w:tcPr>
            <w:tcW w:w="1134" w:type="dxa"/>
          </w:tcPr>
          <w:p w14:paraId="1B85D627" w14:textId="77777777" w:rsidR="00AF3D35" w:rsidRPr="00931575" w:rsidRDefault="00AF3D35" w:rsidP="0097410A">
            <w:pPr>
              <w:pStyle w:val="TAC"/>
            </w:pPr>
            <w:r w:rsidRPr="00931575">
              <w:t>3.9</w:t>
            </w:r>
          </w:p>
        </w:tc>
      </w:tr>
    </w:tbl>
    <w:p w14:paraId="473DC91D" w14:textId="77777777" w:rsidR="00AF3D35" w:rsidRPr="00931575" w:rsidRDefault="00AF3D35" w:rsidP="00AF3D35"/>
    <w:p w14:paraId="28592E16" w14:textId="77777777" w:rsidR="00AF3D35" w:rsidRPr="00931575" w:rsidRDefault="00AF3D35" w:rsidP="00AF3D35">
      <w:pPr>
        <w:pStyle w:val="TH"/>
      </w:pPr>
      <w:r w:rsidRPr="00931575">
        <w:lastRenderedPageBreak/>
        <w:t>Table 8.3.1.5.1-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396"/>
        <w:gridCol w:w="2344"/>
        <w:gridCol w:w="984"/>
        <w:gridCol w:w="977"/>
        <w:gridCol w:w="977"/>
        <w:gridCol w:w="977"/>
        <w:gridCol w:w="969"/>
      </w:tblGrid>
      <w:tr w:rsidR="00AF3D35" w:rsidRPr="00931575" w14:paraId="7529C879" w14:textId="77777777" w:rsidTr="0097410A">
        <w:trPr>
          <w:cantSplit/>
          <w:jc w:val="center"/>
        </w:trPr>
        <w:tc>
          <w:tcPr>
            <w:tcW w:w="1007" w:type="dxa"/>
            <w:tcBorders>
              <w:bottom w:val="nil"/>
            </w:tcBorders>
            <w:shd w:val="clear" w:color="auto" w:fill="auto"/>
          </w:tcPr>
          <w:p w14:paraId="0049BF96" w14:textId="77777777" w:rsidR="00AF3D35" w:rsidRPr="00931575" w:rsidRDefault="00AF3D35" w:rsidP="0097410A">
            <w:pPr>
              <w:pStyle w:val="TAH"/>
            </w:pPr>
            <w:r w:rsidRPr="00931575">
              <w:t>Number</w:t>
            </w:r>
          </w:p>
        </w:tc>
        <w:tc>
          <w:tcPr>
            <w:tcW w:w="1396" w:type="dxa"/>
            <w:tcBorders>
              <w:bottom w:val="nil"/>
            </w:tcBorders>
            <w:shd w:val="clear" w:color="auto" w:fill="auto"/>
          </w:tcPr>
          <w:p w14:paraId="28479CCF" w14:textId="77777777" w:rsidR="00AF3D35" w:rsidRPr="00931575" w:rsidRDefault="00AF3D35" w:rsidP="0097410A">
            <w:pPr>
              <w:pStyle w:val="TAH"/>
            </w:pPr>
            <w:r w:rsidRPr="00931575">
              <w:rPr>
                <w:rFonts w:eastAsia="SimSun"/>
              </w:rPr>
              <w:t>Number of</w:t>
            </w:r>
          </w:p>
        </w:tc>
        <w:tc>
          <w:tcPr>
            <w:tcW w:w="2344" w:type="dxa"/>
            <w:tcBorders>
              <w:bottom w:val="nil"/>
            </w:tcBorders>
            <w:shd w:val="clear" w:color="auto" w:fill="auto"/>
          </w:tcPr>
          <w:p w14:paraId="5E577755" w14:textId="77777777" w:rsidR="00AF3D35" w:rsidRPr="00931575" w:rsidRDefault="00AF3D35" w:rsidP="0097410A">
            <w:pPr>
              <w:pStyle w:val="TAH"/>
            </w:pPr>
            <w:r w:rsidRPr="00931575">
              <w:t>Propagation conditions</w:t>
            </w:r>
          </w:p>
        </w:tc>
        <w:tc>
          <w:tcPr>
            <w:tcW w:w="984" w:type="dxa"/>
            <w:tcBorders>
              <w:bottom w:val="nil"/>
            </w:tcBorders>
            <w:shd w:val="clear" w:color="auto" w:fill="auto"/>
          </w:tcPr>
          <w:p w14:paraId="5C89E0B4" w14:textId="77777777" w:rsidR="00AF3D35" w:rsidRPr="00931575" w:rsidRDefault="00AF3D35" w:rsidP="0097410A">
            <w:pPr>
              <w:pStyle w:val="TAH"/>
            </w:pPr>
            <w:r w:rsidRPr="00931575">
              <w:t>Number</w:t>
            </w:r>
          </w:p>
        </w:tc>
        <w:tc>
          <w:tcPr>
            <w:tcW w:w="3900" w:type="dxa"/>
            <w:gridSpan w:val="4"/>
          </w:tcPr>
          <w:p w14:paraId="307E37A7" w14:textId="77777777" w:rsidR="00AF3D35" w:rsidRPr="00931575" w:rsidRDefault="00AF3D35" w:rsidP="0097410A">
            <w:pPr>
              <w:pStyle w:val="TAH"/>
            </w:pPr>
            <w:r w:rsidRPr="00931575">
              <w:t>Channel bandwidth / SNR (dB)</w:t>
            </w:r>
          </w:p>
        </w:tc>
      </w:tr>
      <w:tr w:rsidR="00AF3D35" w:rsidRPr="00931575" w14:paraId="1A2B3C71" w14:textId="77777777" w:rsidTr="0097410A">
        <w:trPr>
          <w:cantSplit/>
          <w:jc w:val="center"/>
        </w:trPr>
        <w:tc>
          <w:tcPr>
            <w:tcW w:w="1007" w:type="dxa"/>
            <w:tcBorders>
              <w:top w:val="nil"/>
              <w:bottom w:val="single" w:sz="4" w:space="0" w:color="auto"/>
            </w:tcBorders>
            <w:shd w:val="clear" w:color="auto" w:fill="auto"/>
          </w:tcPr>
          <w:p w14:paraId="5EFCBCBF" w14:textId="77777777" w:rsidR="00AF3D35" w:rsidRPr="00931575" w:rsidRDefault="00AF3D35" w:rsidP="0097410A">
            <w:pPr>
              <w:pStyle w:val="TAH"/>
            </w:pPr>
            <w:r w:rsidRPr="00931575">
              <w:t>of TX antennas</w:t>
            </w:r>
          </w:p>
        </w:tc>
        <w:tc>
          <w:tcPr>
            <w:tcW w:w="1396" w:type="dxa"/>
            <w:tcBorders>
              <w:top w:val="nil"/>
              <w:bottom w:val="single" w:sz="4" w:space="0" w:color="auto"/>
            </w:tcBorders>
            <w:shd w:val="clear" w:color="auto" w:fill="auto"/>
          </w:tcPr>
          <w:p w14:paraId="20E1CFB8" w14:textId="77777777" w:rsidR="00AF3D35" w:rsidRPr="00931575" w:rsidRDefault="00AF3D35" w:rsidP="0097410A">
            <w:pPr>
              <w:pStyle w:val="TAH"/>
            </w:pPr>
            <w:r w:rsidRPr="00931575">
              <w:rPr>
                <w:rFonts w:eastAsia="SimSun"/>
              </w:rPr>
              <w:t>demodulation branches</w:t>
            </w:r>
          </w:p>
        </w:tc>
        <w:tc>
          <w:tcPr>
            <w:tcW w:w="2344" w:type="dxa"/>
            <w:tcBorders>
              <w:top w:val="nil"/>
              <w:bottom w:val="single" w:sz="4" w:space="0" w:color="auto"/>
            </w:tcBorders>
            <w:shd w:val="clear" w:color="auto" w:fill="auto"/>
          </w:tcPr>
          <w:p w14:paraId="11EA81A4" w14:textId="77777777" w:rsidR="00AF3D35" w:rsidRPr="00931575" w:rsidRDefault="00AF3D35" w:rsidP="0097410A">
            <w:pPr>
              <w:pStyle w:val="TAH"/>
            </w:pPr>
            <w:r w:rsidRPr="00931575">
              <w:t>and correlation matrix (annex J)</w:t>
            </w:r>
          </w:p>
        </w:tc>
        <w:tc>
          <w:tcPr>
            <w:tcW w:w="984" w:type="dxa"/>
            <w:tcBorders>
              <w:top w:val="nil"/>
            </w:tcBorders>
            <w:shd w:val="clear" w:color="auto" w:fill="auto"/>
          </w:tcPr>
          <w:p w14:paraId="6C7C221A" w14:textId="77777777" w:rsidR="00AF3D35" w:rsidRPr="00931575" w:rsidRDefault="00AF3D35" w:rsidP="0097410A">
            <w:pPr>
              <w:pStyle w:val="TAH"/>
            </w:pPr>
            <w:r w:rsidRPr="00931575">
              <w:t>of OFDM symbols</w:t>
            </w:r>
          </w:p>
        </w:tc>
        <w:tc>
          <w:tcPr>
            <w:tcW w:w="977" w:type="dxa"/>
          </w:tcPr>
          <w:p w14:paraId="7135421E" w14:textId="77777777" w:rsidR="00AF3D35" w:rsidRPr="00931575" w:rsidRDefault="00AF3D35" w:rsidP="0097410A">
            <w:pPr>
              <w:pStyle w:val="TAH"/>
            </w:pPr>
            <w:r w:rsidRPr="00931575">
              <w:t>10 MHz</w:t>
            </w:r>
          </w:p>
        </w:tc>
        <w:tc>
          <w:tcPr>
            <w:tcW w:w="977" w:type="dxa"/>
          </w:tcPr>
          <w:p w14:paraId="233670B6" w14:textId="77777777" w:rsidR="00AF3D35" w:rsidRPr="00931575" w:rsidRDefault="00AF3D35" w:rsidP="0097410A">
            <w:pPr>
              <w:pStyle w:val="TAH"/>
            </w:pPr>
            <w:r w:rsidRPr="00931575">
              <w:t>20 MHz</w:t>
            </w:r>
          </w:p>
        </w:tc>
        <w:tc>
          <w:tcPr>
            <w:tcW w:w="977" w:type="dxa"/>
          </w:tcPr>
          <w:p w14:paraId="7A8EBAAC" w14:textId="77777777" w:rsidR="00AF3D35" w:rsidRPr="00931575" w:rsidRDefault="00AF3D35" w:rsidP="0097410A">
            <w:pPr>
              <w:pStyle w:val="TAH"/>
            </w:pPr>
            <w:r w:rsidRPr="00931575">
              <w:t>40 MHz</w:t>
            </w:r>
          </w:p>
        </w:tc>
        <w:tc>
          <w:tcPr>
            <w:tcW w:w="969" w:type="dxa"/>
          </w:tcPr>
          <w:p w14:paraId="509C6067" w14:textId="77777777" w:rsidR="00AF3D35" w:rsidRPr="00931575" w:rsidRDefault="00AF3D35" w:rsidP="0097410A">
            <w:pPr>
              <w:pStyle w:val="TAH"/>
            </w:pPr>
            <w:r w:rsidRPr="00931575">
              <w:t>100 MHz</w:t>
            </w:r>
          </w:p>
        </w:tc>
      </w:tr>
      <w:tr w:rsidR="00AF3D35" w:rsidRPr="00931575" w14:paraId="5306B512" w14:textId="77777777" w:rsidTr="0097410A">
        <w:trPr>
          <w:cantSplit/>
          <w:jc w:val="center"/>
        </w:trPr>
        <w:tc>
          <w:tcPr>
            <w:tcW w:w="1007" w:type="dxa"/>
            <w:tcBorders>
              <w:bottom w:val="nil"/>
            </w:tcBorders>
            <w:shd w:val="clear" w:color="auto" w:fill="auto"/>
          </w:tcPr>
          <w:p w14:paraId="07BA798B" w14:textId="77777777" w:rsidR="00AF3D35" w:rsidRPr="00931575" w:rsidRDefault="00AF3D35" w:rsidP="0097410A">
            <w:pPr>
              <w:pStyle w:val="TAC"/>
            </w:pPr>
            <w:r w:rsidRPr="00931575">
              <w:t>1</w:t>
            </w:r>
          </w:p>
        </w:tc>
        <w:tc>
          <w:tcPr>
            <w:tcW w:w="1396" w:type="dxa"/>
            <w:tcBorders>
              <w:bottom w:val="nil"/>
            </w:tcBorders>
            <w:shd w:val="clear" w:color="auto" w:fill="auto"/>
          </w:tcPr>
          <w:p w14:paraId="17D58FB5" w14:textId="77777777" w:rsidR="00AF3D35" w:rsidRPr="00931575" w:rsidRDefault="00AF3D35" w:rsidP="0097410A">
            <w:pPr>
              <w:pStyle w:val="TAC"/>
            </w:pPr>
            <w:r w:rsidRPr="00931575">
              <w:t>2</w:t>
            </w:r>
          </w:p>
        </w:tc>
        <w:tc>
          <w:tcPr>
            <w:tcW w:w="2344" w:type="dxa"/>
            <w:tcBorders>
              <w:bottom w:val="nil"/>
            </w:tcBorders>
            <w:shd w:val="clear" w:color="auto" w:fill="auto"/>
          </w:tcPr>
          <w:p w14:paraId="76F6CDCB" w14:textId="77777777" w:rsidR="00AF3D35" w:rsidRPr="00931575" w:rsidRDefault="00AF3D35" w:rsidP="0097410A">
            <w:pPr>
              <w:pStyle w:val="TAC"/>
            </w:pPr>
            <w:r w:rsidRPr="00931575">
              <w:t>TDLC300-100 Low</w:t>
            </w:r>
          </w:p>
        </w:tc>
        <w:tc>
          <w:tcPr>
            <w:tcW w:w="984" w:type="dxa"/>
          </w:tcPr>
          <w:p w14:paraId="7541EA0A" w14:textId="77777777" w:rsidR="00AF3D35" w:rsidRPr="00931575" w:rsidRDefault="00AF3D35" w:rsidP="0097410A">
            <w:pPr>
              <w:pStyle w:val="TAC"/>
            </w:pPr>
            <w:r w:rsidRPr="00931575">
              <w:t>1</w:t>
            </w:r>
          </w:p>
        </w:tc>
        <w:tc>
          <w:tcPr>
            <w:tcW w:w="977" w:type="dxa"/>
          </w:tcPr>
          <w:p w14:paraId="7CBC873A" w14:textId="77777777" w:rsidR="00AF3D35" w:rsidRPr="00931575" w:rsidRDefault="00AF3D35" w:rsidP="0097410A">
            <w:pPr>
              <w:pStyle w:val="TAC"/>
            </w:pPr>
            <w:r w:rsidRPr="00931575">
              <w:t>10.4</w:t>
            </w:r>
          </w:p>
        </w:tc>
        <w:tc>
          <w:tcPr>
            <w:tcW w:w="977" w:type="dxa"/>
          </w:tcPr>
          <w:p w14:paraId="679CB72D" w14:textId="77777777" w:rsidR="00AF3D35" w:rsidRPr="00931575" w:rsidRDefault="00AF3D35" w:rsidP="0097410A">
            <w:pPr>
              <w:pStyle w:val="TAC"/>
            </w:pPr>
            <w:r w:rsidRPr="00931575">
              <w:t>10.4</w:t>
            </w:r>
          </w:p>
        </w:tc>
        <w:tc>
          <w:tcPr>
            <w:tcW w:w="977" w:type="dxa"/>
          </w:tcPr>
          <w:p w14:paraId="022C23FA" w14:textId="77777777" w:rsidR="00AF3D35" w:rsidRPr="00931575" w:rsidRDefault="00AF3D35" w:rsidP="0097410A">
            <w:pPr>
              <w:pStyle w:val="TAC"/>
            </w:pPr>
            <w:r w:rsidRPr="00931575">
              <w:t>10.1</w:t>
            </w:r>
          </w:p>
        </w:tc>
        <w:tc>
          <w:tcPr>
            <w:tcW w:w="969" w:type="dxa"/>
          </w:tcPr>
          <w:p w14:paraId="726CCD23" w14:textId="77777777" w:rsidR="00AF3D35" w:rsidRPr="00931575" w:rsidRDefault="00AF3D35" w:rsidP="0097410A">
            <w:pPr>
              <w:pStyle w:val="TAC"/>
            </w:pPr>
            <w:r w:rsidRPr="00931575">
              <w:t>9.8</w:t>
            </w:r>
          </w:p>
        </w:tc>
      </w:tr>
      <w:tr w:rsidR="00AF3D35" w:rsidRPr="00931575" w14:paraId="0D202733" w14:textId="77777777" w:rsidTr="0097410A">
        <w:trPr>
          <w:cantSplit/>
          <w:jc w:val="center"/>
        </w:trPr>
        <w:tc>
          <w:tcPr>
            <w:tcW w:w="1007" w:type="dxa"/>
            <w:tcBorders>
              <w:top w:val="nil"/>
            </w:tcBorders>
            <w:shd w:val="clear" w:color="auto" w:fill="auto"/>
          </w:tcPr>
          <w:p w14:paraId="435D5FF6" w14:textId="77777777" w:rsidR="00AF3D35" w:rsidRPr="00931575" w:rsidRDefault="00AF3D35" w:rsidP="0097410A">
            <w:pPr>
              <w:pStyle w:val="TAC"/>
            </w:pPr>
          </w:p>
        </w:tc>
        <w:tc>
          <w:tcPr>
            <w:tcW w:w="1396" w:type="dxa"/>
            <w:tcBorders>
              <w:top w:val="nil"/>
            </w:tcBorders>
            <w:shd w:val="clear" w:color="auto" w:fill="auto"/>
          </w:tcPr>
          <w:p w14:paraId="703733D6" w14:textId="77777777" w:rsidR="00AF3D35" w:rsidRPr="00931575" w:rsidRDefault="00AF3D35" w:rsidP="0097410A">
            <w:pPr>
              <w:pStyle w:val="TAC"/>
            </w:pPr>
          </w:p>
        </w:tc>
        <w:tc>
          <w:tcPr>
            <w:tcW w:w="2344" w:type="dxa"/>
            <w:tcBorders>
              <w:top w:val="nil"/>
            </w:tcBorders>
            <w:shd w:val="clear" w:color="auto" w:fill="auto"/>
          </w:tcPr>
          <w:p w14:paraId="10CC7FEC" w14:textId="77777777" w:rsidR="00AF3D35" w:rsidRPr="00931575" w:rsidRDefault="00AF3D35" w:rsidP="0097410A">
            <w:pPr>
              <w:pStyle w:val="TAC"/>
            </w:pPr>
          </w:p>
        </w:tc>
        <w:tc>
          <w:tcPr>
            <w:tcW w:w="984" w:type="dxa"/>
          </w:tcPr>
          <w:p w14:paraId="105438DC" w14:textId="77777777" w:rsidR="00AF3D35" w:rsidRPr="00931575" w:rsidRDefault="00AF3D35" w:rsidP="0097410A">
            <w:pPr>
              <w:pStyle w:val="TAC"/>
            </w:pPr>
            <w:r w:rsidRPr="00931575">
              <w:t>2</w:t>
            </w:r>
          </w:p>
        </w:tc>
        <w:tc>
          <w:tcPr>
            <w:tcW w:w="977" w:type="dxa"/>
          </w:tcPr>
          <w:p w14:paraId="0A160546" w14:textId="77777777" w:rsidR="00AF3D35" w:rsidRPr="00931575" w:rsidRDefault="00AF3D35" w:rsidP="0097410A">
            <w:pPr>
              <w:pStyle w:val="TAC"/>
            </w:pPr>
            <w:r w:rsidRPr="00931575">
              <w:t>4.8</w:t>
            </w:r>
          </w:p>
        </w:tc>
        <w:tc>
          <w:tcPr>
            <w:tcW w:w="977" w:type="dxa"/>
          </w:tcPr>
          <w:p w14:paraId="09D50E7F" w14:textId="77777777" w:rsidR="00AF3D35" w:rsidRPr="00931575" w:rsidRDefault="00AF3D35" w:rsidP="0097410A">
            <w:pPr>
              <w:pStyle w:val="TAC"/>
            </w:pPr>
            <w:r w:rsidRPr="00931575">
              <w:t>4.2</w:t>
            </w:r>
          </w:p>
        </w:tc>
        <w:tc>
          <w:tcPr>
            <w:tcW w:w="977" w:type="dxa"/>
          </w:tcPr>
          <w:p w14:paraId="4D99DD3A" w14:textId="77777777" w:rsidR="00AF3D35" w:rsidRPr="00931575" w:rsidRDefault="00AF3D35" w:rsidP="0097410A">
            <w:pPr>
              <w:pStyle w:val="TAC"/>
            </w:pPr>
            <w:r w:rsidRPr="00931575">
              <w:t>4.4</w:t>
            </w:r>
          </w:p>
        </w:tc>
        <w:tc>
          <w:tcPr>
            <w:tcW w:w="969" w:type="dxa"/>
          </w:tcPr>
          <w:p w14:paraId="22C8D1AA" w14:textId="77777777" w:rsidR="00AF3D35" w:rsidRPr="00931575" w:rsidRDefault="00AF3D35" w:rsidP="0097410A">
            <w:pPr>
              <w:pStyle w:val="TAC"/>
            </w:pPr>
            <w:r w:rsidRPr="00931575">
              <w:t>4.1</w:t>
            </w:r>
          </w:p>
        </w:tc>
      </w:tr>
    </w:tbl>
    <w:p w14:paraId="258C8B19" w14:textId="77777777" w:rsidR="00AF3D35" w:rsidRPr="00931575" w:rsidRDefault="00AF3D35" w:rsidP="00AF3D35"/>
    <w:p w14:paraId="1BC10112" w14:textId="77777777" w:rsidR="00AF3D35" w:rsidRPr="00931575" w:rsidRDefault="00AF3D35" w:rsidP="00AF3D35">
      <w:pPr>
        <w:pStyle w:val="Heading5"/>
        <w:rPr>
          <w:i/>
          <w:iCs/>
          <w:lang w:eastAsia="zh-CN"/>
        </w:rPr>
      </w:pPr>
      <w:bookmarkStart w:id="1012" w:name="_Toc21102973"/>
      <w:bookmarkStart w:id="1013" w:name="_Toc29810822"/>
      <w:bookmarkStart w:id="1014" w:name="_Toc36636182"/>
      <w:bookmarkStart w:id="1015" w:name="_Toc37273128"/>
      <w:bookmarkStart w:id="1016" w:name="_Toc45886216"/>
      <w:bookmarkStart w:id="1017" w:name="_Toc53183295"/>
      <w:bookmarkStart w:id="1018" w:name="_Toc58916004"/>
      <w:bookmarkStart w:id="1019" w:name="_Toc58918185"/>
      <w:bookmarkStart w:id="1020" w:name="_Toc66694055"/>
      <w:bookmarkStart w:id="1021" w:name="_Toc74916040"/>
      <w:bookmarkStart w:id="1022" w:name="_Toc76114665"/>
      <w:bookmarkStart w:id="1023" w:name="_Toc76544551"/>
      <w:bookmarkStart w:id="1024" w:name="_Toc82536673"/>
      <w:bookmarkStart w:id="1025" w:name="_Toc89952966"/>
      <w:bookmarkStart w:id="1026" w:name="_Toc98766782"/>
      <w:bookmarkStart w:id="1027" w:name="_Toc99703145"/>
      <w:bookmarkStart w:id="1028" w:name="_Toc106206935"/>
      <w:bookmarkStart w:id="1029" w:name="_Toc115080937"/>
      <w:r w:rsidRPr="00931575">
        <w:t>8.3.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t xml:space="preserve">Test </w:t>
      </w:r>
      <w:r w:rsidRPr="00931575">
        <w:rPr>
          <w:rFonts w:hint="eastAsia"/>
          <w:lang w:eastAsia="zh-CN"/>
        </w:rPr>
        <w:t>r</w:t>
      </w:r>
      <w:r w:rsidRPr="00931575">
        <w:t xml:space="preserve">equirement for </w:t>
      </w:r>
      <w:r w:rsidRPr="00931575">
        <w:rPr>
          <w:i/>
          <w:iCs/>
        </w:rPr>
        <w:t>BS type 2-O</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5652D1D9" w14:textId="77777777" w:rsidR="00AF3D35" w:rsidRPr="00931575" w:rsidRDefault="00AF3D35" w:rsidP="00AF3D35">
      <w:r w:rsidRPr="00931575">
        <w:t xml:space="preserve">The fraction of falsely detected ACKs shall be less than 1% and the fraction of correctly detected ACKs shall be larger than 99% for the SNR listed in table 8.3.1.5.2-1 </w:t>
      </w:r>
      <w:del w:id="1030" w:author="Nokia" w:date="2022-10-14T14:44:00Z">
        <w:r w:rsidRPr="00931575" w:rsidDel="004A3581">
          <w:delText>and in</w:delText>
        </w:r>
      </w:del>
      <w:ins w:id="1031" w:author="Nokia" w:date="2022-10-14T14:44:00Z">
        <w:r>
          <w:t>to</w:t>
        </w:r>
      </w:ins>
      <w:r w:rsidRPr="00931575">
        <w:t xml:space="preserve"> table 8.3.1.5.2-</w:t>
      </w:r>
      <w:del w:id="1032" w:author="Nokia" w:date="2022-10-14T14:45:00Z">
        <w:r w:rsidRPr="00931575" w:rsidDel="004A3581">
          <w:delText>2</w:delText>
        </w:r>
      </w:del>
      <w:ins w:id="1033" w:author="Nokia" w:date="2022-10-14T14:45:00Z">
        <w:r>
          <w:t>4</w:t>
        </w:r>
      </w:ins>
      <w:r w:rsidRPr="00931575">
        <w:t>.</w:t>
      </w:r>
    </w:p>
    <w:p w14:paraId="42496885" w14:textId="77777777" w:rsidR="00AF3D35" w:rsidRPr="00931575" w:rsidRDefault="00AF3D35" w:rsidP="00AF3D35">
      <w:pPr>
        <w:pStyle w:val="TH"/>
      </w:pPr>
      <w:r w:rsidRPr="00931575">
        <w:t>Table 8.3.1.5.2-1: Test requirements for PUCCH format 0 and 60 kHz SCS</w:t>
      </w:r>
      <w:ins w:id="1034" w:author="Nokia" w:date="2022-10-14T14:29: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133"/>
      </w:tblGrid>
      <w:tr w:rsidR="00AF3D35" w:rsidRPr="00931575" w14:paraId="2D082783" w14:textId="77777777" w:rsidTr="0097410A">
        <w:trPr>
          <w:cantSplit/>
          <w:jc w:val="center"/>
        </w:trPr>
        <w:tc>
          <w:tcPr>
            <w:tcW w:w="1007" w:type="dxa"/>
            <w:tcBorders>
              <w:bottom w:val="nil"/>
            </w:tcBorders>
            <w:shd w:val="clear" w:color="auto" w:fill="auto"/>
          </w:tcPr>
          <w:p w14:paraId="153B855E" w14:textId="77777777" w:rsidR="00AF3D35" w:rsidRPr="00931575" w:rsidRDefault="00AF3D35" w:rsidP="0097410A">
            <w:pPr>
              <w:pStyle w:val="TAH"/>
            </w:pPr>
            <w:r w:rsidRPr="00931575">
              <w:t>Number of TX</w:t>
            </w:r>
          </w:p>
        </w:tc>
        <w:tc>
          <w:tcPr>
            <w:tcW w:w="1403" w:type="dxa"/>
            <w:tcBorders>
              <w:bottom w:val="nil"/>
            </w:tcBorders>
            <w:shd w:val="clear" w:color="auto" w:fill="auto"/>
          </w:tcPr>
          <w:p w14:paraId="277832D4" w14:textId="77777777" w:rsidR="00AF3D35" w:rsidRPr="00931575" w:rsidRDefault="00AF3D35" w:rsidP="0097410A">
            <w:pPr>
              <w:pStyle w:val="TAH"/>
              <w:rPr>
                <w:lang w:val="fr-FR"/>
              </w:rPr>
            </w:pPr>
            <w:r w:rsidRPr="00931575">
              <w:rPr>
                <w:rFonts w:eastAsia="SimSun"/>
              </w:rPr>
              <w:t xml:space="preserve">Number of </w:t>
            </w:r>
            <w:proofErr w:type="gramStart"/>
            <w:r w:rsidRPr="00931575">
              <w:rPr>
                <w:rFonts w:eastAsia="SimSun"/>
              </w:rPr>
              <w:t>demodulation</w:t>
            </w:r>
            <w:proofErr w:type="gramEnd"/>
          </w:p>
        </w:tc>
        <w:tc>
          <w:tcPr>
            <w:tcW w:w="2686" w:type="dxa"/>
            <w:tcBorders>
              <w:bottom w:val="nil"/>
            </w:tcBorders>
            <w:shd w:val="clear" w:color="auto" w:fill="auto"/>
          </w:tcPr>
          <w:p w14:paraId="4942B406" w14:textId="77777777" w:rsidR="00AF3D35" w:rsidRPr="00931575" w:rsidRDefault="00AF3D35" w:rsidP="0097410A">
            <w:pPr>
              <w:pStyle w:val="TAH"/>
              <w:rPr>
                <w:lang w:val="fr-FR"/>
              </w:rPr>
            </w:pPr>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134" w:type="dxa"/>
            <w:tcBorders>
              <w:bottom w:val="nil"/>
            </w:tcBorders>
            <w:shd w:val="clear" w:color="auto" w:fill="auto"/>
          </w:tcPr>
          <w:p w14:paraId="1F012F2F" w14:textId="77777777" w:rsidR="00AF3D35" w:rsidRPr="00931575" w:rsidRDefault="00AF3D35" w:rsidP="0097410A">
            <w:pPr>
              <w:pStyle w:val="TAH"/>
            </w:pPr>
            <w:r w:rsidRPr="00931575">
              <w:t>Number of OFDM</w:t>
            </w:r>
          </w:p>
        </w:tc>
        <w:tc>
          <w:tcPr>
            <w:tcW w:w="2266" w:type="dxa"/>
            <w:gridSpan w:val="2"/>
          </w:tcPr>
          <w:p w14:paraId="0B7BF239" w14:textId="77777777" w:rsidR="00AF3D35" w:rsidRPr="00931575" w:rsidRDefault="00AF3D35" w:rsidP="0097410A">
            <w:pPr>
              <w:pStyle w:val="TAH"/>
            </w:pPr>
            <w:r w:rsidRPr="00931575">
              <w:t>Channel bandwidth / SNR (dB)</w:t>
            </w:r>
          </w:p>
        </w:tc>
      </w:tr>
      <w:tr w:rsidR="00AF3D35" w:rsidRPr="00931575" w14:paraId="0AF7C5D4" w14:textId="77777777" w:rsidTr="0097410A">
        <w:trPr>
          <w:cantSplit/>
          <w:jc w:val="center"/>
        </w:trPr>
        <w:tc>
          <w:tcPr>
            <w:tcW w:w="1007" w:type="dxa"/>
            <w:tcBorders>
              <w:top w:val="nil"/>
              <w:bottom w:val="single" w:sz="4" w:space="0" w:color="auto"/>
            </w:tcBorders>
            <w:shd w:val="clear" w:color="auto" w:fill="auto"/>
          </w:tcPr>
          <w:p w14:paraId="2CE085E9" w14:textId="77777777" w:rsidR="00AF3D35" w:rsidRPr="00931575" w:rsidRDefault="00AF3D35" w:rsidP="0097410A">
            <w:pPr>
              <w:pStyle w:val="TAH"/>
            </w:pPr>
            <w:r w:rsidRPr="00931575">
              <w:t>antennas</w:t>
            </w:r>
          </w:p>
        </w:tc>
        <w:tc>
          <w:tcPr>
            <w:tcW w:w="1403" w:type="dxa"/>
            <w:tcBorders>
              <w:top w:val="nil"/>
              <w:bottom w:val="single" w:sz="4" w:space="0" w:color="auto"/>
            </w:tcBorders>
            <w:shd w:val="clear" w:color="auto" w:fill="auto"/>
          </w:tcPr>
          <w:p w14:paraId="3C7E13C3" w14:textId="77777777" w:rsidR="00AF3D35" w:rsidRPr="00931575" w:rsidRDefault="00AF3D35" w:rsidP="0097410A">
            <w:pPr>
              <w:pStyle w:val="TAH"/>
            </w:pPr>
            <w:r w:rsidRPr="00931575">
              <w:rPr>
                <w:rFonts w:eastAsia="SimSun"/>
              </w:rPr>
              <w:t>branches</w:t>
            </w:r>
          </w:p>
        </w:tc>
        <w:tc>
          <w:tcPr>
            <w:tcW w:w="2686" w:type="dxa"/>
            <w:tcBorders>
              <w:top w:val="nil"/>
              <w:bottom w:val="single" w:sz="4" w:space="0" w:color="auto"/>
            </w:tcBorders>
            <w:shd w:val="clear" w:color="auto" w:fill="auto"/>
          </w:tcPr>
          <w:p w14:paraId="4BC8EAB1" w14:textId="77777777" w:rsidR="00AF3D35" w:rsidRPr="00931575" w:rsidRDefault="00AF3D35" w:rsidP="0097410A">
            <w:pPr>
              <w:pStyle w:val="TAH"/>
            </w:pPr>
          </w:p>
        </w:tc>
        <w:tc>
          <w:tcPr>
            <w:tcW w:w="1134" w:type="dxa"/>
            <w:tcBorders>
              <w:top w:val="nil"/>
            </w:tcBorders>
            <w:shd w:val="clear" w:color="auto" w:fill="auto"/>
          </w:tcPr>
          <w:p w14:paraId="75E073BF" w14:textId="77777777" w:rsidR="00AF3D35" w:rsidRPr="00931575" w:rsidRDefault="00AF3D35" w:rsidP="0097410A">
            <w:pPr>
              <w:pStyle w:val="TAH"/>
            </w:pPr>
            <w:r w:rsidRPr="00931575">
              <w:t>symbols</w:t>
            </w:r>
          </w:p>
        </w:tc>
        <w:tc>
          <w:tcPr>
            <w:tcW w:w="1133" w:type="dxa"/>
          </w:tcPr>
          <w:p w14:paraId="3EC5525C" w14:textId="77777777" w:rsidR="00AF3D35" w:rsidRPr="00931575" w:rsidRDefault="00AF3D35" w:rsidP="0097410A">
            <w:pPr>
              <w:pStyle w:val="TAH"/>
            </w:pPr>
            <w:r w:rsidRPr="00931575">
              <w:t>50 MHz</w:t>
            </w:r>
          </w:p>
        </w:tc>
        <w:tc>
          <w:tcPr>
            <w:tcW w:w="1133" w:type="dxa"/>
          </w:tcPr>
          <w:p w14:paraId="32F56385" w14:textId="77777777" w:rsidR="00AF3D35" w:rsidRPr="00931575" w:rsidRDefault="00AF3D35" w:rsidP="0097410A">
            <w:pPr>
              <w:pStyle w:val="TAH"/>
            </w:pPr>
            <w:r w:rsidRPr="00931575">
              <w:t>100 MHz</w:t>
            </w:r>
          </w:p>
        </w:tc>
      </w:tr>
      <w:tr w:rsidR="00AF3D35" w:rsidRPr="00931575" w14:paraId="48B351D8" w14:textId="77777777" w:rsidTr="0097410A">
        <w:trPr>
          <w:cantSplit/>
          <w:jc w:val="center"/>
        </w:trPr>
        <w:tc>
          <w:tcPr>
            <w:tcW w:w="1007" w:type="dxa"/>
            <w:tcBorders>
              <w:bottom w:val="nil"/>
            </w:tcBorders>
            <w:shd w:val="clear" w:color="auto" w:fill="auto"/>
          </w:tcPr>
          <w:p w14:paraId="5E6D07B1" w14:textId="77777777" w:rsidR="00AF3D35" w:rsidRPr="00931575" w:rsidRDefault="00AF3D35" w:rsidP="0097410A">
            <w:pPr>
              <w:pStyle w:val="TAC"/>
            </w:pPr>
            <w:r w:rsidRPr="00931575">
              <w:t>1</w:t>
            </w:r>
          </w:p>
        </w:tc>
        <w:tc>
          <w:tcPr>
            <w:tcW w:w="1403" w:type="dxa"/>
            <w:tcBorders>
              <w:bottom w:val="nil"/>
            </w:tcBorders>
            <w:shd w:val="clear" w:color="auto" w:fill="auto"/>
          </w:tcPr>
          <w:p w14:paraId="17CCFB8D" w14:textId="77777777" w:rsidR="00AF3D35" w:rsidRPr="00931575" w:rsidRDefault="00AF3D35" w:rsidP="0097410A">
            <w:pPr>
              <w:pStyle w:val="TAC"/>
            </w:pPr>
            <w:r w:rsidRPr="00931575">
              <w:t>2</w:t>
            </w:r>
          </w:p>
        </w:tc>
        <w:tc>
          <w:tcPr>
            <w:tcW w:w="2686" w:type="dxa"/>
            <w:tcBorders>
              <w:bottom w:val="nil"/>
            </w:tcBorders>
            <w:shd w:val="clear" w:color="auto" w:fill="auto"/>
          </w:tcPr>
          <w:p w14:paraId="2DDB196E" w14:textId="77777777" w:rsidR="00AF3D35" w:rsidRPr="00931575" w:rsidRDefault="00AF3D35" w:rsidP="0097410A">
            <w:pPr>
              <w:pStyle w:val="TAC"/>
            </w:pPr>
            <w:r w:rsidRPr="00931575">
              <w:t>TDLA30-300 Low</w:t>
            </w:r>
          </w:p>
        </w:tc>
        <w:tc>
          <w:tcPr>
            <w:tcW w:w="1134" w:type="dxa"/>
          </w:tcPr>
          <w:p w14:paraId="496B5632" w14:textId="77777777" w:rsidR="00AF3D35" w:rsidRPr="00931575" w:rsidRDefault="00AF3D35" w:rsidP="0097410A">
            <w:pPr>
              <w:pStyle w:val="TAC"/>
            </w:pPr>
            <w:r w:rsidRPr="00931575">
              <w:t>1</w:t>
            </w:r>
          </w:p>
        </w:tc>
        <w:tc>
          <w:tcPr>
            <w:tcW w:w="1133" w:type="dxa"/>
          </w:tcPr>
          <w:p w14:paraId="35D68FB6" w14:textId="77777777" w:rsidR="00AF3D35" w:rsidRPr="00931575" w:rsidRDefault="00AF3D35" w:rsidP="0097410A">
            <w:pPr>
              <w:pStyle w:val="TAC"/>
            </w:pPr>
            <w:r w:rsidRPr="00931575">
              <w:t>9.9</w:t>
            </w:r>
          </w:p>
        </w:tc>
        <w:tc>
          <w:tcPr>
            <w:tcW w:w="1133" w:type="dxa"/>
          </w:tcPr>
          <w:p w14:paraId="035400E7" w14:textId="77777777" w:rsidR="00AF3D35" w:rsidRPr="00931575" w:rsidRDefault="00AF3D35" w:rsidP="0097410A">
            <w:pPr>
              <w:pStyle w:val="TAC"/>
            </w:pPr>
            <w:r w:rsidRPr="00931575">
              <w:t>9.6</w:t>
            </w:r>
          </w:p>
        </w:tc>
      </w:tr>
      <w:tr w:rsidR="00AF3D35" w:rsidRPr="00931575" w14:paraId="1B444FA9" w14:textId="77777777" w:rsidTr="0097410A">
        <w:trPr>
          <w:cantSplit/>
          <w:jc w:val="center"/>
        </w:trPr>
        <w:tc>
          <w:tcPr>
            <w:tcW w:w="1007" w:type="dxa"/>
            <w:tcBorders>
              <w:top w:val="nil"/>
            </w:tcBorders>
            <w:shd w:val="clear" w:color="auto" w:fill="auto"/>
          </w:tcPr>
          <w:p w14:paraId="2257A097" w14:textId="77777777" w:rsidR="00AF3D35" w:rsidRPr="00931575" w:rsidRDefault="00AF3D35" w:rsidP="0097410A">
            <w:pPr>
              <w:pStyle w:val="TAC"/>
            </w:pPr>
          </w:p>
        </w:tc>
        <w:tc>
          <w:tcPr>
            <w:tcW w:w="1403" w:type="dxa"/>
            <w:tcBorders>
              <w:top w:val="nil"/>
            </w:tcBorders>
            <w:shd w:val="clear" w:color="auto" w:fill="auto"/>
          </w:tcPr>
          <w:p w14:paraId="16B89886" w14:textId="77777777" w:rsidR="00AF3D35" w:rsidRPr="00931575" w:rsidRDefault="00AF3D35" w:rsidP="0097410A">
            <w:pPr>
              <w:pStyle w:val="TAC"/>
            </w:pPr>
          </w:p>
        </w:tc>
        <w:tc>
          <w:tcPr>
            <w:tcW w:w="2686" w:type="dxa"/>
            <w:tcBorders>
              <w:top w:val="nil"/>
            </w:tcBorders>
            <w:shd w:val="clear" w:color="auto" w:fill="auto"/>
          </w:tcPr>
          <w:p w14:paraId="42C01416" w14:textId="77777777" w:rsidR="00AF3D35" w:rsidRPr="00931575" w:rsidRDefault="00AF3D35" w:rsidP="0097410A">
            <w:pPr>
              <w:pStyle w:val="TAC"/>
            </w:pPr>
          </w:p>
        </w:tc>
        <w:tc>
          <w:tcPr>
            <w:tcW w:w="1134" w:type="dxa"/>
          </w:tcPr>
          <w:p w14:paraId="5DCF6DCD" w14:textId="77777777" w:rsidR="00AF3D35" w:rsidRPr="00931575" w:rsidRDefault="00AF3D35" w:rsidP="0097410A">
            <w:pPr>
              <w:pStyle w:val="TAC"/>
            </w:pPr>
            <w:r w:rsidRPr="00931575">
              <w:t>2</w:t>
            </w:r>
          </w:p>
        </w:tc>
        <w:tc>
          <w:tcPr>
            <w:tcW w:w="1133" w:type="dxa"/>
          </w:tcPr>
          <w:p w14:paraId="79B43B31" w14:textId="77777777" w:rsidR="00AF3D35" w:rsidRPr="00931575" w:rsidRDefault="00AF3D35" w:rsidP="0097410A">
            <w:pPr>
              <w:pStyle w:val="TAC"/>
            </w:pPr>
            <w:r w:rsidRPr="00931575">
              <w:t>4.8</w:t>
            </w:r>
          </w:p>
        </w:tc>
        <w:tc>
          <w:tcPr>
            <w:tcW w:w="1133" w:type="dxa"/>
          </w:tcPr>
          <w:p w14:paraId="124FD252" w14:textId="77777777" w:rsidR="00AF3D35" w:rsidRPr="00931575" w:rsidRDefault="00AF3D35" w:rsidP="0097410A">
            <w:pPr>
              <w:pStyle w:val="TAC"/>
            </w:pPr>
            <w:r w:rsidRPr="00931575">
              <w:t>4.6</w:t>
            </w:r>
          </w:p>
        </w:tc>
      </w:tr>
    </w:tbl>
    <w:p w14:paraId="26B0BEE4" w14:textId="77777777" w:rsidR="00AF3D35" w:rsidRPr="00931575" w:rsidRDefault="00AF3D35" w:rsidP="00AF3D35"/>
    <w:p w14:paraId="65980904" w14:textId="77777777" w:rsidR="00AF3D35" w:rsidRPr="00931575" w:rsidRDefault="00AF3D35" w:rsidP="00AF3D35">
      <w:pPr>
        <w:pStyle w:val="TH"/>
      </w:pPr>
      <w:r w:rsidRPr="00931575">
        <w:t>Table 8.3.1.5.2-2: Test requirements for PUCCH format 0 and 120 kHz SCS</w:t>
      </w:r>
      <w:ins w:id="1035" w:author="Nokia" w:date="2022-10-14T14:29: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2"/>
        <w:gridCol w:w="1396"/>
        <w:gridCol w:w="2602"/>
        <w:gridCol w:w="1121"/>
        <w:gridCol w:w="1099"/>
        <w:gridCol w:w="1099"/>
        <w:gridCol w:w="1099"/>
      </w:tblGrid>
      <w:tr w:rsidR="00AF3D35" w:rsidRPr="00931575" w14:paraId="5B657F8C" w14:textId="77777777" w:rsidTr="0097410A">
        <w:trPr>
          <w:cantSplit/>
          <w:jc w:val="center"/>
        </w:trPr>
        <w:tc>
          <w:tcPr>
            <w:tcW w:w="1122" w:type="dxa"/>
            <w:tcBorders>
              <w:bottom w:val="nil"/>
            </w:tcBorders>
            <w:shd w:val="clear" w:color="auto" w:fill="auto"/>
          </w:tcPr>
          <w:p w14:paraId="149ED6A4" w14:textId="77777777" w:rsidR="00AF3D35" w:rsidRPr="00931575" w:rsidRDefault="00AF3D35" w:rsidP="0097410A">
            <w:pPr>
              <w:pStyle w:val="TAH"/>
            </w:pPr>
            <w:r w:rsidRPr="00931575">
              <w:t>Number of TX</w:t>
            </w:r>
          </w:p>
        </w:tc>
        <w:tc>
          <w:tcPr>
            <w:tcW w:w="1396" w:type="dxa"/>
            <w:tcBorders>
              <w:bottom w:val="nil"/>
            </w:tcBorders>
            <w:shd w:val="clear" w:color="auto" w:fill="auto"/>
          </w:tcPr>
          <w:p w14:paraId="2C9D128B" w14:textId="77777777" w:rsidR="00AF3D35" w:rsidRPr="00931575" w:rsidRDefault="00AF3D35" w:rsidP="0097410A">
            <w:pPr>
              <w:pStyle w:val="TAH"/>
            </w:pPr>
            <w:r w:rsidRPr="00931575">
              <w:rPr>
                <w:rFonts w:eastAsia="SimSun"/>
              </w:rPr>
              <w:t xml:space="preserve">Number of </w:t>
            </w:r>
            <w:proofErr w:type="gramStart"/>
            <w:r w:rsidRPr="00931575">
              <w:rPr>
                <w:rFonts w:eastAsia="SimSun"/>
              </w:rPr>
              <w:t>demodulation</w:t>
            </w:r>
            <w:proofErr w:type="gramEnd"/>
          </w:p>
        </w:tc>
        <w:tc>
          <w:tcPr>
            <w:tcW w:w="2602" w:type="dxa"/>
            <w:tcBorders>
              <w:bottom w:val="nil"/>
            </w:tcBorders>
            <w:shd w:val="clear" w:color="auto" w:fill="auto"/>
          </w:tcPr>
          <w:p w14:paraId="20DD247B" w14:textId="77777777" w:rsidR="00AF3D35" w:rsidRPr="00282498" w:rsidRDefault="00AF3D35" w:rsidP="0097410A">
            <w:pPr>
              <w:pStyle w:val="TAH"/>
              <w:rPr>
                <w:lang w:val="fr-FR"/>
              </w:rPr>
            </w:pPr>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121" w:type="dxa"/>
            <w:tcBorders>
              <w:bottom w:val="nil"/>
            </w:tcBorders>
            <w:shd w:val="clear" w:color="auto" w:fill="auto"/>
          </w:tcPr>
          <w:p w14:paraId="5ECD4F2F" w14:textId="77777777" w:rsidR="00AF3D35" w:rsidRPr="00931575" w:rsidRDefault="00AF3D35" w:rsidP="0097410A">
            <w:pPr>
              <w:pStyle w:val="TAH"/>
            </w:pPr>
            <w:r w:rsidRPr="00931575">
              <w:t>Number of OFDM</w:t>
            </w:r>
          </w:p>
        </w:tc>
        <w:tc>
          <w:tcPr>
            <w:tcW w:w="3297" w:type="dxa"/>
            <w:gridSpan w:val="3"/>
          </w:tcPr>
          <w:p w14:paraId="0563A960" w14:textId="77777777" w:rsidR="00AF3D35" w:rsidRPr="00931575" w:rsidRDefault="00AF3D35" w:rsidP="0097410A">
            <w:pPr>
              <w:pStyle w:val="TAH"/>
            </w:pPr>
            <w:r w:rsidRPr="00931575">
              <w:t>Channel bandwidth / SNR (dB)</w:t>
            </w:r>
          </w:p>
        </w:tc>
      </w:tr>
      <w:tr w:rsidR="00AF3D35" w:rsidRPr="00931575" w14:paraId="258D8CB5" w14:textId="77777777" w:rsidTr="0097410A">
        <w:trPr>
          <w:cantSplit/>
          <w:jc w:val="center"/>
        </w:trPr>
        <w:tc>
          <w:tcPr>
            <w:tcW w:w="1122" w:type="dxa"/>
            <w:tcBorders>
              <w:top w:val="nil"/>
              <w:bottom w:val="single" w:sz="4" w:space="0" w:color="auto"/>
            </w:tcBorders>
            <w:shd w:val="clear" w:color="auto" w:fill="auto"/>
          </w:tcPr>
          <w:p w14:paraId="5FDAF620" w14:textId="77777777" w:rsidR="00AF3D35" w:rsidRPr="00931575" w:rsidRDefault="00AF3D35" w:rsidP="0097410A">
            <w:pPr>
              <w:pStyle w:val="TAH"/>
            </w:pPr>
            <w:r w:rsidRPr="00931575">
              <w:t>antennas</w:t>
            </w:r>
          </w:p>
        </w:tc>
        <w:tc>
          <w:tcPr>
            <w:tcW w:w="1396" w:type="dxa"/>
            <w:tcBorders>
              <w:top w:val="nil"/>
              <w:bottom w:val="single" w:sz="4" w:space="0" w:color="auto"/>
            </w:tcBorders>
            <w:shd w:val="clear" w:color="auto" w:fill="auto"/>
          </w:tcPr>
          <w:p w14:paraId="6E21026A" w14:textId="77777777" w:rsidR="00AF3D35" w:rsidRPr="00931575" w:rsidRDefault="00AF3D35" w:rsidP="0097410A">
            <w:pPr>
              <w:pStyle w:val="TAH"/>
            </w:pPr>
            <w:r w:rsidRPr="00931575">
              <w:rPr>
                <w:rFonts w:eastAsia="SimSun"/>
              </w:rPr>
              <w:t>branches</w:t>
            </w:r>
          </w:p>
        </w:tc>
        <w:tc>
          <w:tcPr>
            <w:tcW w:w="2602" w:type="dxa"/>
            <w:tcBorders>
              <w:top w:val="nil"/>
              <w:bottom w:val="single" w:sz="4" w:space="0" w:color="auto"/>
            </w:tcBorders>
            <w:shd w:val="clear" w:color="auto" w:fill="auto"/>
          </w:tcPr>
          <w:p w14:paraId="03667FB8" w14:textId="77777777" w:rsidR="00AF3D35" w:rsidRPr="00931575" w:rsidRDefault="00AF3D35" w:rsidP="0097410A">
            <w:pPr>
              <w:pStyle w:val="TAH"/>
            </w:pPr>
          </w:p>
        </w:tc>
        <w:tc>
          <w:tcPr>
            <w:tcW w:w="1121" w:type="dxa"/>
            <w:tcBorders>
              <w:top w:val="nil"/>
            </w:tcBorders>
            <w:shd w:val="clear" w:color="auto" w:fill="auto"/>
          </w:tcPr>
          <w:p w14:paraId="0E3E55D7" w14:textId="77777777" w:rsidR="00AF3D35" w:rsidRPr="00931575" w:rsidRDefault="00AF3D35" w:rsidP="0097410A">
            <w:pPr>
              <w:pStyle w:val="TAH"/>
            </w:pPr>
            <w:r w:rsidRPr="00931575">
              <w:t>symbols</w:t>
            </w:r>
          </w:p>
        </w:tc>
        <w:tc>
          <w:tcPr>
            <w:tcW w:w="1099" w:type="dxa"/>
          </w:tcPr>
          <w:p w14:paraId="086FE217" w14:textId="77777777" w:rsidR="00AF3D35" w:rsidRPr="00931575" w:rsidRDefault="00AF3D35" w:rsidP="0097410A">
            <w:pPr>
              <w:pStyle w:val="TAH"/>
            </w:pPr>
            <w:r w:rsidRPr="00931575">
              <w:t>50 MHz</w:t>
            </w:r>
          </w:p>
        </w:tc>
        <w:tc>
          <w:tcPr>
            <w:tcW w:w="1099" w:type="dxa"/>
          </w:tcPr>
          <w:p w14:paraId="47413CAF" w14:textId="77777777" w:rsidR="00AF3D35" w:rsidRPr="00931575" w:rsidRDefault="00AF3D35" w:rsidP="0097410A">
            <w:pPr>
              <w:pStyle w:val="TAH"/>
            </w:pPr>
            <w:r w:rsidRPr="00931575">
              <w:t>100 MHz</w:t>
            </w:r>
          </w:p>
        </w:tc>
        <w:tc>
          <w:tcPr>
            <w:tcW w:w="1099" w:type="dxa"/>
          </w:tcPr>
          <w:p w14:paraId="2CC1E57C" w14:textId="77777777" w:rsidR="00AF3D35" w:rsidRPr="00931575" w:rsidRDefault="00AF3D35" w:rsidP="0097410A">
            <w:pPr>
              <w:pStyle w:val="TAH"/>
            </w:pPr>
            <w:r w:rsidRPr="00931575">
              <w:t>200 MHz</w:t>
            </w:r>
          </w:p>
        </w:tc>
      </w:tr>
      <w:tr w:rsidR="00AF3D35" w:rsidRPr="00931575" w14:paraId="41090DF1" w14:textId="77777777" w:rsidTr="0097410A">
        <w:trPr>
          <w:cantSplit/>
          <w:jc w:val="center"/>
        </w:trPr>
        <w:tc>
          <w:tcPr>
            <w:tcW w:w="1122" w:type="dxa"/>
            <w:tcBorders>
              <w:bottom w:val="nil"/>
            </w:tcBorders>
            <w:shd w:val="clear" w:color="auto" w:fill="auto"/>
          </w:tcPr>
          <w:p w14:paraId="425BBA3F" w14:textId="77777777" w:rsidR="00AF3D35" w:rsidRPr="00931575" w:rsidRDefault="00AF3D35" w:rsidP="0097410A">
            <w:pPr>
              <w:pStyle w:val="TAC"/>
            </w:pPr>
            <w:r w:rsidRPr="00931575">
              <w:t>1</w:t>
            </w:r>
          </w:p>
        </w:tc>
        <w:tc>
          <w:tcPr>
            <w:tcW w:w="1396" w:type="dxa"/>
            <w:tcBorders>
              <w:bottom w:val="nil"/>
            </w:tcBorders>
            <w:shd w:val="clear" w:color="auto" w:fill="auto"/>
          </w:tcPr>
          <w:p w14:paraId="5404C918" w14:textId="77777777" w:rsidR="00AF3D35" w:rsidRPr="00931575" w:rsidRDefault="00AF3D35" w:rsidP="0097410A">
            <w:pPr>
              <w:pStyle w:val="TAC"/>
            </w:pPr>
            <w:r w:rsidRPr="00931575">
              <w:t>2</w:t>
            </w:r>
          </w:p>
        </w:tc>
        <w:tc>
          <w:tcPr>
            <w:tcW w:w="2602" w:type="dxa"/>
            <w:tcBorders>
              <w:bottom w:val="nil"/>
            </w:tcBorders>
            <w:shd w:val="clear" w:color="auto" w:fill="auto"/>
          </w:tcPr>
          <w:p w14:paraId="56A37F20" w14:textId="77777777" w:rsidR="00AF3D35" w:rsidRPr="00931575" w:rsidRDefault="00AF3D35" w:rsidP="0097410A">
            <w:pPr>
              <w:pStyle w:val="TAC"/>
            </w:pPr>
            <w:r w:rsidRPr="00931575">
              <w:t>TDLA30-300 Low</w:t>
            </w:r>
          </w:p>
        </w:tc>
        <w:tc>
          <w:tcPr>
            <w:tcW w:w="1121" w:type="dxa"/>
          </w:tcPr>
          <w:p w14:paraId="5950CD8F" w14:textId="77777777" w:rsidR="00AF3D35" w:rsidRPr="00931575" w:rsidRDefault="00AF3D35" w:rsidP="0097410A">
            <w:pPr>
              <w:pStyle w:val="TAC"/>
            </w:pPr>
            <w:r w:rsidRPr="00931575">
              <w:t>1</w:t>
            </w:r>
          </w:p>
        </w:tc>
        <w:tc>
          <w:tcPr>
            <w:tcW w:w="1099" w:type="dxa"/>
          </w:tcPr>
          <w:p w14:paraId="0BEAC61D" w14:textId="77777777" w:rsidR="00AF3D35" w:rsidRPr="00931575" w:rsidRDefault="00AF3D35" w:rsidP="0097410A">
            <w:pPr>
              <w:pStyle w:val="TAC"/>
            </w:pPr>
            <w:r w:rsidRPr="00931575">
              <w:t>10.1</w:t>
            </w:r>
          </w:p>
        </w:tc>
        <w:tc>
          <w:tcPr>
            <w:tcW w:w="1099" w:type="dxa"/>
          </w:tcPr>
          <w:p w14:paraId="48BEEDDF" w14:textId="77777777" w:rsidR="00AF3D35" w:rsidRPr="00931575" w:rsidRDefault="00AF3D35" w:rsidP="0097410A">
            <w:pPr>
              <w:pStyle w:val="TAC"/>
            </w:pPr>
            <w:r w:rsidRPr="00931575">
              <w:t>9.8</w:t>
            </w:r>
          </w:p>
        </w:tc>
        <w:tc>
          <w:tcPr>
            <w:tcW w:w="1099" w:type="dxa"/>
          </w:tcPr>
          <w:p w14:paraId="5FB86BB6" w14:textId="77777777" w:rsidR="00AF3D35" w:rsidRPr="00931575" w:rsidRDefault="00AF3D35" w:rsidP="0097410A">
            <w:pPr>
              <w:pStyle w:val="TAC"/>
            </w:pPr>
            <w:r w:rsidRPr="00931575">
              <w:t>10.3</w:t>
            </w:r>
          </w:p>
        </w:tc>
      </w:tr>
      <w:tr w:rsidR="00AF3D35" w:rsidRPr="00931575" w14:paraId="42925C12" w14:textId="77777777" w:rsidTr="0097410A">
        <w:trPr>
          <w:cantSplit/>
          <w:jc w:val="center"/>
        </w:trPr>
        <w:tc>
          <w:tcPr>
            <w:tcW w:w="1122" w:type="dxa"/>
            <w:tcBorders>
              <w:top w:val="nil"/>
            </w:tcBorders>
            <w:shd w:val="clear" w:color="auto" w:fill="auto"/>
          </w:tcPr>
          <w:p w14:paraId="1368B4D0" w14:textId="77777777" w:rsidR="00AF3D35" w:rsidRPr="00931575" w:rsidRDefault="00AF3D35" w:rsidP="0097410A">
            <w:pPr>
              <w:pStyle w:val="TAC"/>
            </w:pPr>
          </w:p>
        </w:tc>
        <w:tc>
          <w:tcPr>
            <w:tcW w:w="1396" w:type="dxa"/>
            <w:tcBorders>
              <w:top w:val="nil"/>
            </w:tcBorders>
            <w:shd w:val="clear" w:color="auto" w:fill="auto"/>
          </w:tcPr>
          <w:p w14:paraId="32ED565F" w14:textId="77777777" w:rsidR="00AF3D35" w:rsidRPr="00931575" w:rsidRDefault="00AF3D35" w:rsidP="0097410A">
            <w:pPr>
              <w:pStyle w:val="TAC"/>
            </w:pPr>
          </w:p>
        </w:tc>
        <w:tc>
          <w:tcPr>
            <w:tcW w:w="2602" w:type="dxa"/>
            <w:tcBorders>
              <w:top w:val="nil"/>
            </w:tcBorders>
            <w:shd w:val="clear" w:color="auto" w:fill="auto"/>
          </w:tcPr>
          <w:p w14:paraId="561746F0" w14:textId="77777777" w:rsidR="00AF3D35" w:rsidRPr="00931575" w:rsidRDefault="00AF3D35" w:rsidP="0097410A">
            <w:pPr>
              <w:pStyle w:val="TAC"/>
            </w:pPr>
          </w:p>
        </w:tc>
        <w:tc>
          <w:tcPr>
            <w:tcW w:w="1121" w:type="dxa"/>
          </w:tcPr>
          <w:p w14:paraId="56094984" w14:textId="77777777" w:rsidR="00AF3D35" w:rsidRPr="00931575" w:rsidRDefault="00AF3D35" w:rsidP="0097410A">
            <w:pPr>
              <w:pStyle w:val="TAC"/>
            </w:pPr>
            <w:r w:rsidRPr="00931575">
              <w:t>2</w:t>
            </w:r>
          </w:p>
        </w:tc>
        <w:tc>
          <w:tcPr>
            <w:tcW w:w="1099" w:type="dxa"/>
          </w:tcPr>
          <w:p w14:paraId="3D562F1C" w14:textId="77777777" w:rsidR="00AF3D35" w:rsidRPr="00931575" w:rsidRDefault="00AF3D35" w:rsidP="0097410A">
            <w:pPr>
              <w:pStyle w:val="TAC"/>
            </w:pPr>
            <w:r w:rsidRPr="00931575">
              <w:t>4.7</w:t>
            </w:r>
          </w:p>
        </w:tc>
        <w:tc>
          <w:tcPr>
            <w:tcW w:w="1099" w:type="dxa"/>
          </w:tcPr>
          <w:p w14:paraId="2E5A1D10" w14:textId="77777777" w:rsidR="00AF3D35" w:rsidRPr="00931575" w:rsidRDefault="00AF3D35" w:rsidP="0097410A">
            <w:pPr>
              <w:pStyle w:val="TAC"/>
            </w:pPr>
            <w:r w:rsidRPr="00931575">
              <w:t>4.4</w:t>
            </w:r>
          </w:p>
        </w:tc>
        <w:tc>
          <w:tcPr>
            <w:tcW w:w="1099" w:type="dxa"/>
          </w:tcPr>
          <w:p w14:paraId="5219CB20" w14:textId="77777777" w:rsidR="00AF3D35" w:rsidRPr="00931575" w:rsidRDefault="00AF3D35" w:rsidP="0097410A">
            <w:pPr>
              <w:pStyle w:val="TAC"/>
            </w:pPr>
            <w:r w:rsidRPr="00931575">
              <w:t>4.6</w:t>
            </w:r>
          </w:p>
        </w:tc>
      </w:tr>
    </w:tbl>
    <w:p w14:paraId="03E30964" w14:textId="77777777" w:rsidR="00AF3D35" w:rsidRDefault="00AF3D35" w:rsidP="00AF3D35">
      <w:pPr>
        <w:rPr>
          <w:ins w:id="1036" w:author="Nokia" w:date="2022-10-14T14:46:00Z"/>
          <w:highlight w:val="yellow"/>
          <w:lang w:eastAsia="zh-CN"/>
        </w:rPr>
      </w:pPr>
    </w:p>
    <w:p w14:paraId="37EBF58E" w14:textId="77777777" w:rsidR="00AF3D35" w:rsidRPr="00931575" w:rsidRDefault="00AF3D35" w:rsidP="00AF3D35">
      <w:pPr>
        <w:pStyle w:val="TH"/>
        <w:rPr>
          <w:ins w:id="1037" w:author="Nokia" w:date="2022-10-14T14:46:00Z"/>
        </w:rPr>
      </w:pPr>
      <w:ins w:id="1038" w:author="Nokia" w:date="2022-10-14T14:46:00Z">
        <w:r w:rsidRPr="00931575">
          <w:t>Table 8.3.1.5.2-</w:t>
        </w:r>
      </w:ins>
      <w:ins w:id="1039" w:author="Nokia" w:date="2022-10-14T14:47:00Z">
        <w:r>
          <w:t>3</w:t>
        </w:r>
      </w:ins>
      <w:ins w:id="1040" w:author="Nokia" w:date="2022-10-14T14:46:00Z">
        <w:r w:rsidRPr="00931575">
          <w:t xml:space="preserve">: Test requirements for PUCCH format 0 and </w:t>
        </w:r>
      </w:ins>
      <w:ins w:id="1041" w:author="Nokia" w:date="2022-10-14T14:47:00Z">
        <w:r>
          <w:t>120</w:t>
        </w:r>
      </w:ins>
      <w:ins w:id="1042" w:author="Nokia" w:date="2022-10-14T14:46:00Z">
        <w:r w:rsidRPr="00931575">
          <w:t xml:space="preserve"> kHz SCS</w:t>
        </w:r>
        <w:r>
          <w:t xml:space="preserve"> in FR2-</w:t>
        </w:r>
      </w:ins>
      <w:ins w:id="1043" w:author="Nokia" w:date="2022-10-14T14:47:00Z">
        <w:r>
          <w:t>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988"/>
      </w:tblGrid>
      <w:tr w:rsidR="00AF3D35" w:rsidRPr="00931575" w14:paraId="1E60BD1C" w14:textId="77777777" w:rsidTr="0097410A">
        <w:trPr>
          <w:cantSplit/>
          <w:jc w:val="center"/>
          <w:ins w:id="1044" w:author="Nokia" w:date="2022-10-14T14:46:00Z"/>
        </w:trPr>
        <w:tc>
          <w:tcPr>
            <w:tcW w:w="1007" w:type="dxa"/>
            <w:tcBorders>
              <w:bottom w:val="nil"/>
            </w:tcBorders>
            <w:shd w:val="clear" w:color="auto" w:fill="auto"/>
          </w:tcPr>
          <w:p w14:paraId="72381336" w14:textId="77777777" w:rsidR="00AF3D35" w:rsidRPr="00931575" w:rsidRDefault="00AF3D35" w:rsidP="0097410A">
            <w:pPr>
              <w:pStyle w:val="TAH"/>
              <w:rPr>
                <w:ins w:id="1045" w:author="Nokia" w:date="2022-10-14T14:46:00Z"/>
              </w:rPr>
            </w:pPr>
            <w:ins w:id="1046" w:author="Nokia" w:date="2022-10-14T14:46:00Z">
              <w:r w:rsidRPr="00931575">
                <w:t>Number of TX</w:t>
              </w:r>
            </w:ins>
          </w:p>
        </w:tc>
        <w:tc>
          <w:tcPr>
            <w:tcW w:w="1403" w:type="dxa"/>
            <w:tcBorders>
              <w:bottom w:val="nil"/>
            </w:tcBorders>
            <w:shd w:val="clear" w:color="auto" w:fill="auto"/>
          </w:tcPr>
          <w:p w14:paraId="6C45FB85" w14:textId="77777777" w:rsidR="00AF3D35" w:rsidRPr="00931575" w:rsidRDefault="00AF3D35" w:rsidP="0097410A">
            <w:pPr>
              <w:pStyle w:val="TAH"/>
              <w:rPr>
                <w:ins w:id="1047" w:author="Nokia" w:date="2022-10-14T14:46:00Z"/>
                <w:lang w:val="fr-FR"/>
              </w:rPr>
            </w:pPr>
            <w:ins w:id="1048" w:author="Nokia" w:date="2022-10-14T14:46:00Z">
              <w:r w:rsidRPr="00931575">
                <w:rPr>
                  <w:rFonts w:eastAsia="SimSun"/>
                </w:rPr>
                <w:t xml:space="preserve">Number of </w:t>
              </w:r>
              <w:proofErr w:type="gramStart"/>
              <w:r w:rsidRPr="00931575">
                <w:rPr>
                  <w:rFonts w:eastAsia="SimSun"/>
                </w:rPr>
                <w:t>demodulation</w:t>
              </w:r>
              <w:proofErr w:type="gramEnd"/>
            </w:ins>
          </w:p>
        </w:tc>
        <w:tc>
          <w:tcPr>
            <w:tcW w:w="2686" w:type="dxa"/>
            <w:tcBorders>
              <w:bottom w:val="nil"/>
            </w:tcBorders>
            <w:shd w:val="clear" w:color="auto" w:fill="auto"/>
          </w:tcPr>
          <w:p w14:paraId="53CF15BA" w14:textId="77777777" w:rsidR="00AF3D35" w:rsidRPr="00931575" w:rsidRDefault="00AF3D35" w:rsidP="0097410A">
            <w:pPr>
              <w:pStyle w:val="TAH"/>
              <w:rPr>
                <w:ins w:id="1049" w:author="Nokia" w:date="2022-10-14T14:46:00Z"/>
                <w:lang w:val="fr-FR"/>
              </w:rPr>
            </w:pPr>
            <w:ins w:id="1050" w:author="Nokia" w:date="2022-10-14T14:46: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134" w:type="dxa"/>
            <w:tcBorders>
              <w:bottom w:val="nil"/>
            </w:tcBorders>
            <w:shd w:val="clear" w:color="auto" w:fill="auto"/>
          </w:tcPr>
          <w:p w14:paraId="4A815683" w14:textId="77777777" w:rsidR="00AF3D35" w:rsidRPr="00931575" w:rsidRDefault="00AF3D35" w:rsidP="0097410A">
            <w:pPr>
              <w:pStyle w:val="TAH"/>
              <w:rPr>
                <w:ins w:id="1051" w:author="Nokia" w:date="2022-10-14T14:46:00Z"/>
              </w:rPr>
            </w:pPr>
            <w:ins w:id="1052" w:author="Nokia" w:date="2022-10-14T14:46:00Z">
              <w:r w:rsidRPr="00931575">
                <w:t>Number of OFDM</w:t>
              </w:r>
            </w:ins>
          </w:p>
        </w:tc>
        <w:tc>
          <w:tcPr>
            <w:tcW w:w="1133" w:type="dxa"/>
            <w:tcBorders>
              <w:bottom w:val="nil"/>
            </w:tcBorders>
          </w:tcPr>
          <w:p w14:paraId="5EE0C68A" w14:textId="77777777" w:rsidR="00AF3D35" w:rsidRPr="00931575" w:rsidRDefault="00AF3D35" w:rsidP="0097410A">
            <w:pPr>
              <w:pStyle w:val="TAH"/>
              <w:rPr>
                <w:ins w:id="1053" w:author="Nokia" w:date="2022-10-14T14:46:00Z"/>
              </w:rPr>
            </w:pPr>
            <w:ins w:id="1054" w:author="Nokia" w:date="2022-10-14T14:48:00Z">
              <w:r>
                <w:t>Number of PRB</w:t>
              </w:r>
            </w:ins>
          </w:p>
        </w:tc>
        <w:tc>
          <w:tcPr>
            <w:tcW w:w="1988" w:type="dxa"/>
          </w:tcPr>
          <w:p w14:paraId="702D8C00" w14:textId="77777777" w:rsidR="00AF3D35" w:rsidRPr="00931575" w:rsidRDefault="00AF3D35" w:rsidP="0097410A">
            <w:pPr>
              <w:pStyle w:val="TAH"/>
              <w:rPr>
                <w:ins w:id="1055" w:author="Nokia" w:date="2022-10-14T14:46:00Z"/>
              </w:rPr>
            </w:pPr>
            <w:ins w:id="1056" w:author="Nokia" w:date="2022-10-14T14:47:00Z">
              <w:r w:rsidRPr="00931575">
                <w:t>Channel bandwidth / SNR (dB)</w:t>
              </w:r>
            </w:ins>
          </w:p>
        </w:tc>
      </w:tr>
      <w:tr w:rsidR="00AF3D35" w:rsidRPr="00931575" w14:paraId="74A91D83" w14:textId="77777777" w:rsidTr="0097410A">
        <w:trPr>
          <w:cantSplit/>
          <w:jc w:val="center"/>
          <w:ins w:id="1057" w:author="Nokia" w:date="2022-10-14T14:46:00Z"/>
        </w:trPr>
        <w:tc>
          <w:tcPr>
            <w:tcW w:w="1007" w:type="dxa"/>
            <w:tcBorders>
              <w:top w:val="nil"/>
              <w:bottom w:val="single" w:sz="4" w:space="0" w:color="auto"/>
            </w:tcBorders>
            <w:shd w:val="clear" w:color="auto" w:fill="auto"/>
          </w:tcPr>
          <w:p w14:paraId="00439E3D" w14:textId="77777777" w:rsidR="00AF3D35" w:rsidRPr="00931575" w:rsidRDefault="00AF3D35" w:rsidP="0097410A">
            <w:pPr>
              <w:pStyle w:val="TAH"/>
              <w:rPr>
                <w:ins w:id="1058" w:author="Nokia" w:date="2022-10-14T14:46:00Z"/>
              </w:rPr>
            </w:pPr>
            <w:ins w:id="1059" w:author="Nokia" w:date="2022-10-14T14:46:00Z">
              <w:r w:rsidRPr="00931575">
                <w:t>antennas</w:t>
              </w:r>
            </w:ins>
          </w:p>
        </w:tc>
        <w:tc>
          <w:tcPr>
            <w:tcW w:w="1403" w:type="dxa"/>
            <w:tcBorders>
              <w:top w:val="nil"/>
              <w:bottom w:val="single" w:sz="4" w:space="0" w:color="auto"/>
            </w:tcBorders>
            <w:shd w:val="clear" w:color="auto" w:fill="auto"/>
          </w:tcPr>
          <w:p w14:paraId="3D1A2D14" w14:textId="77777777" w:rsidR="00AF3D35" w:rsidRPr="00931575" w:rsidRDefault="00AF3D35" w:rsidP="0097410A">
            <w:pPr>
              <w:pStyle w:val="TAH"/>
              <w:rPr>
                <w:ins w:id="1060" w:author="Nokia" w:date="2022-10-14T14:46:00Z"/>
              </w:rPr>
            </w:pPr>
            <w:ins w:id="1061" w:author="Nokia" w:date="2022-10-14T14:46:00Z">
              <w:r w:rsidRPr="00931575">
                <w:rPr>
                  <w:rFonts w:eastAsia="SimSun"/>
                </w:rPr>
                <w:t>branches</w:t>
              </w:r>
            </w:ins>
          </w:p>
        </w:tc>
        <w:tc>
          <w:tcPr>
            <w:tcW w:w="2686" w:type="dxa"/>
            <w:tcBorders>
              <w:top w:val="nil"/>
              <w:bottom w:val="single" w:sz="4" w:space="0" w:color="auto"/>
            </w:tcBorders>
            <w:shd w:val="clear" w:color="auto" w:fill="auto"/>
          </w:tcPr>
          <w:p w14:paraId="30402478" w14:textId="77777777" w:rsidR="00AF3D35" w:rsidRPr="00931575" w:rsidRDefault="00AF3D35" w:rsidP="0097410A">
            <w:pPr>
              <w:pStyle w:val="TAH"/>
              <w:rPr>
                <w:ins w:id="1062" w:author="Nokia" w:date="2022-10-14T14:46:00Z"/>
              </w:rPr>
            </w:pPr>
          </w:p>
        </w:tc>
        <w:tc>
          <w:tcPr>
            <w:tcW w:w="1134" w:type="dxa"/>
            <w:tcBorders>
              <w:top w:val="nil"/>
            </w:tcBorders>
            <w:shd w:val="clear" w:color="auto" w:fill="auto"/>
          </w:tcPr>
          <w:p w14:paraId="27C3ED68" w14:textId="77777777" w:rsidR="00AF3D35" w:rsidRPr="00931575" w:rsidRDefault="00AF3D35" w:rsidP="0097410A">
            <w:pPr>
              <w:pStyle w:val="TAH"/>
              <w:rPr>
                <w:ins w:id="1063" w:author="Nokia" w:date="2022-10-14T14:46:00Z"/>
              </w:rPr>
            </w:pPr>
            <w:ins w:id="1064" w:author="Nokia" w:date="2022-10-14T14:46:00Z">
              <w:r w:rsidRPr="00931575">
                <w:t>symbols</w:t>
              </w:r>
            </w:ins>
          </w:p>
        </w:tc>
        <w:tc>
          <w:tcPr>
            <w:tcW w:w="1133" w:type="dxa"/>
            <w:tcBorders>
              <w:top w:val="nil"/>
            </w:tcBorders>
          </w:tcPr>
          <w:p w14:paraId="22777225" w14:textId="77777777" w:rsidR="00AF3D35" w:rsidRPr="00931575" w:rsidRDefault="00AF3D35" w:rsidP="0097410A">
            <w:pPr>
              <w:pStyle w:val="TAH"/>
              <w:rPr>
                <w:ins w:id="1065" w:author="Nokia" w:date="2022-10-14T14:46:00Z"/>
              </w:rPr>
            </w:pPr>
          </w:p>
        </w:tc>
        <w:tc>
          <w:tcPr>
            <w:tcW w:w="1988" w:type="dxa"/>
          </w:tcPr>
          <w:p w14:paraId="5B62B43B" w14:textId="77777777" w:rsidR="00AF3D35" w:rsidRPr="00931575" w:rsidRDefault="00AF3D35" w:rsidP="0097410A">
            <w:pPr>
              <w:pStyle w:val="TAH"/>
              <w:rPr>
                <w:ins w:id="1066" w:author="Nokia" w:date="2022-10-14T14:46:00Z"/>
              </w:rPr>
            </w:pPr>
            <w:ins w:id="1067" w:author="Nokia" w:date="2022-10-14T14:46:00Z">
              <w:r w:rsidRPr="00931575">
                <w:t>100 MHz</w:t>
              </w:r>
            </w:ins>
          </w:p>
        </w:tc>
      </w:tr>
      <w:tr w:rsidR="00AF3D35" w:rsidRPr="00931575" w14:paraId="21623D95" w14:textId="77777777" w:rsidTr="0097410A">
        <w:trPr>
          <w:cantSplit/>
          <w:jc w:val="center"/>
          <w:ins w:id="1068" w:author="Nokia" w:date="2022-10-14T14:46:00Z"/>
        </w:trPr>
        <w:tc>
          <w:tcPr>
            <w:tcW w:w="1007" w:type="dxa"/>
            <w:tcBorders>
              <w:bottom w:val="nil"/>
            </w:tcBorders>
            <w:shd w:val="clear" w:color="auto" w:fill="auto"/>
          </w:tcPr>
          <w:p w14:paraId="16DE21E1" w14:textId="77777777" w:rsidR="00AF3D35" w:rsidRPr="00931575" w:rsidRDefault="00AF3D35" w:rsidP="0097410A">
            <w:pPr>
              <w:pStyle w:val="TAC"/>
              <w:rPr>
                <w:ins w:id="1069" w:author="Nokia" w:date="2022-10-14T14:46:00Z"/>
              </w:rPr>
            </w:pPr>
            <w:ins w:id="1070" w:author="Nokia" w:date="2022-10-14T14:46:00Z">
              <w:r w:rsidRPr="00931575">
                <w:t>1</w:t>
              </w:r>
            </w:ins>
          </w:p>
        </w:tc>
        <w:tc>
          <w:tcPr>
            <w:tcW w:w="1403" w:type="dxa"/>
            <w:tcBorders>
              <w:bottom w:val="nil"/>
            </w:tcBorders>
            <w:shd w:val="clear" w:color="auto" w:fill="auto"/>
          </w:tcPr>
          <w:p w14:paraId="62C66ECE" w14:textId="77777777" w:rsidR="00AF3D35" w:rsidRPr="00931575" w:rsidRDefault="00AF3D35" w:rsidP="0097410A">
            <w:pPr>
              <w:pStyle w:val="TAC"/>
              <w:rPr>
                <w:ins w:id="1071" w:author="Nokia" w:date="2022-10-14T14:46:00Z"/>
              </w:rPr>
            </w:pPr>
            <w:ins w:id="1072" w:author="Nokia" w:date="2022-10-14T14:46:00Z">
              <w:r w:rsidRPr="00931575">
                <w:t>2</w:t>
              </w:r>
            </w:ins>
          </w:p>
        </w:tc>
        <w:tc>
          <w:tcPr>
            <w:tcW w:w="2686" w:type="dxa"/>
            <w:tcBorders>
              <w:bottom w:val="nil"/>
            </w:tcBorders>
            <w:shd w:val="clear" w:color="auto" w:fill="auto"/>
          </w:tcPr>
          <w:p w14:paraId="7195CC45" w14:textId="77777777" w:rsidR="00AF3D35" w:rsidRPr="00931575" w:rsidRDefault="00AF3D35" w:rsidP="0097410A">
            <w:pPr>
              <w:pStyle w:val="TAC"/>
              <w:rPr>
                <w:ins w:id="1073" w:author="Nokia" w:date="2022-10-14T14:46:00Z"/>
              </w:rPr>
            </w:pPr>
            <w:ins w:id="1074" w:author="Nokia" w:date="2022-10-14T14:50:00Z">
              <w:r w:rsidRPr="0017373C">
                <w:t>TDLA30-650 Low</w:t>
              </w:r>
            </w:ins>
          </w:p>
        </w:tc>
        <w:tc>
          <w:tcPr>
            <w:tcW w:w="1134" w:type="dxa"/>
          </w:tcPr>
          <w:p w14:paraId="1ACA6170" w14:textId="77777777" w:rsidR="00AF3D35" w:rsidRPr="00931575" w:rsidRDefault="00AF3D35" w:rsidP="0097410A">
            <w:pPr>
              <w:pStyle w:val="TAC"/>
              <w:rPr>
                <w:ins w:id="1075" w:author="Nokia" w:date="2022-10-14T14:46:00Z"/>
              </w:rPr>
            </w:pPr>
            <w:ins w:id="1076" w:author="Nokia" w:date="2022-10-14T14:46:00Z">
              <w:r w:rsidRPr="00931575">
                <w:t>1</w:t>
              </w:r>
            </w:ins>
          </w:p>
        </w:tc>
        <w:tc>
          <w:tcPr>
            <w:tcW w:w="1133" w:type="dxa"/>
          </w:tcPr>
          <w:p w14:paraId="6108CE97" w14:textId="77777777" w:rsidR="00AF3D35" w:rsidRPr="00931575" w:rsidRDefault="00AF3D35" w:rsidP="0097410A">
            <w:pPr>
              <w:pStyle w:val="TAC"/>
              <w:rPr>
                <w:ins w:id="1077" w:author="Nokia" w:date="2022-10-14T14:46:00Z"/>
              </w:rPr>
            </w:pPr>
            <w:ins w:id="1078" w:author="Nokia" w:date="2022-10-14T14:48:00Z">
              <w:r>
                <w:t>1</w:t>
              </w:r>
            </w:ins>
          </w:p>
        </w:tc>
        <w:tc>
          <w:tcPr>
            <w:tcW w:w="1988" w:type="dxa"/>
          </w:tcPr>
          <w:p w14:paraId="29EA6CF2" w14:textId="77777777" w:rsidR="00AF3D35" w:rsidRPr="00931575" w:rsidRDefault="00AF3D35" w:rsidP="0097410A">
            <w:pPr>
              <w:pStyle w:val="TAC"/>
              <w:rPr>
                <w:ins w:id="1079" w:author="Nokia" w:date="2022-10-14T14:46:00Z"/>
              </w:rPr>
            </w:pPr>
            <w:ins w:id="1080" w:author="Nokia" w:date="2022-10-14T14:48:00Z">
              <w:r>
                <w:t>TBD</w:t>
              </w:r>
            </w:ins>
          </w:p>
        </w:tc>
      </w:tr>
      <w:tr w:rsidR="00AF3D35" w:rsidRPr="00931575" w14:paraId="7CE5EA5C" w14:textId="77777777" w:rsidTr="0097410A">
        <w:trPr>
          <w:cantSplit/>
          <w:jc w:val="center"/>
          <w:ins w:id="1081" w:author="Nokia" w:date="2022-10-14T14:46:00Z"/>
        </w:trPr>
        <w:tc>
          <w:tcPr>
            <w:tcW w:w="1007" w:type="dxa"/>
            <w:tcBorders>
              <w:top w:val="nil"/>
            </w:tcBorders>
            <w:shd w:val="clear" w:color="auto" w:fill="auto"/>
          </w:tcPr>
          <w:p w14:paraId="50E14369" w14:textId="77777777" w:rsidR="00AF3D35" w:rsidRPr="00931575" w:rsidRDefault="00AF3D35" w:rsidP="0097410A">
            <w:pPr>
              <w:pStyle w:val="TAC"/>
              <w:rPr>
                <w:ins w:id="1082" w:author="Nokia" w:date="2022-10-14T14:46:00Z"/>
              </w:rPr>
            </w:pPr>
          </w:p>
        </w:tc>
        <w:tc>
          <w:tcPr>
            <w:tcW w:w="1403" w:type="dxa"/>
            <w:tcBorders>
              <w:top w:val="nil"/>
            </w:tcBorders>
            <w:shd w:val="clear" w:color="auto" w:fill="auto"/>
          </w:tcPr>
          <w:p w14:paraId="6CE3FB84" w14:textId="77777777" w:rsidR="00AF3D35" w:rsidRPr="00931575" w:rsidRDefault="00AF3D35" w:rsidP="0097410A">
            <w:pPr>
              <w:pStyle w:val="TAC"/>
              <w:rPr>
                <w:ins w:id="1083" w:author="Nokia" w:date="2022-10-14T14:46:00Z"/>
              </w:rPr>
            </w:pPr>
          </w:p>
        </w:tc>
        <w:tc>
          <w:tcPr>
            <w:tcW w:w="2686" w:type="dxa"/>
            <w:tcBorders>
              <w:top w:val="nil"/>
            </w:tcBorders>
            <w:shd w:val="clear" w:color="auto" w:fill="auto"/>
          </w:tcPr>
          <w:p w14:paraId="0134F822" w14:textId="77777777" w:rsidR="00AF3D35" w:rsidRPr="00931575" w:rsidRDefault="00AF3D35" w:rsidP="0097410A">
            <w:pPr>
              <w:pStyle w:val="TAC"/>
              <w:rPr>
                <w:ins w:id="1084" w:author="Nokia" w:date="2022-10-14T14:46:00Z"/>
              </w:rPr>
            </w:pPr>
          </w:p>
        </w:tc>
        <w:tc>
          <w:tcPr>
            <w:tcW w:w="1134" w:type="dxa"/>
          </w:tcPr>
          <w:p w14:paraId="681FE985" w14:textId="77777777" w:rsidR="00AF3D35" w:rsidRPr="00931575" w:rsidRDefault="00AF3D35" w:rsidP="0097410A">
            <w:pPr>
              <w:pStyle w:val="TAC"/>
              <w:rPr>
                <w:ins w:id="1085" w:author="Nokia" w:date="2022-10-14T14:46:00Z"/>
              </w:rPr>
            </w:pPr>
            <w:ins w:id="1086" w:author="Nokia" w:date="2022-10-14T14:46:00Z">
              <w:r w:rsidRPr="00931575">
                <w:t>2</w:t>
              </w:r>
            </w:ins>
          </w:p>
        </w:tc>
        <w:tc>
          <w:tcPr>
            <w:tcW w:w="1133" w:type="dxa"/>
          </w:tcPr>
          <w:p w14:paraId="2B4E83DD" w14:textId="77777777" w:rsidR="00AF3D35" w:rsidRPr="00931575" w:rsidRDefault="00AF3D35" w:rsidP="0097410A">
            <w:pPr>
              <w:pStyle w:val="TAC"/>
              <w:rPr>
                <w:ins w:id="1087" w:author="Nokia" w:date="2022-10-14T14:46:00Z"/>
              </w:rPr>
            </w:pPr>
            <w:ins w:id="1088" w:author="Nokia" w:date="2022-10-14T14:48:00Z">
              <w:r>
                <w:t>16</w:t>
              </w:r>
            </w:ins>
          </w:p>
        </w:tc>
        <w:tc>
          <w:tcPr>
            <w:tcW w:w="1988" w:type="dxa"/>
          </w:tcPr>
          <w:p w14:paraId="7E256D7A" w14:textId="77777777" w:rsidR="00AF3D35" w:rsidRPr="00931575" w:rsidRDefault="00AF3D35" w:rsidP="0097410A">
            <w:pPr>
              <w:pStyle w:val="TAC"/>
              <w:rPr>
                <w:ins w:id="1089" w:author="Nokia" w:date="2022-10-14T14:46:00Z"/>
              </w:rPr>
            </w:pPr>
            <w:ins w:id="1090" w:author="Nokia" w:date="2022-10-14T14:48:00Z">
              <w:r>
                <w:t>TBD</w:t>
              </w:r>
            </w:ins>
          </w:p>
        </w:tc>
      </w:tr>
    </w:tbl>
    <w:p w14:paraId="1B5CD42B" w14:textId="77777777" w:rsidR="00AF3D35" w:rsidRDefault="00AF3D35" w:rsidP="00AF3D35">
      <w:pPr>
        <w:rPr>
          <w:ins w:id="1091" w:author="Nokia" w:date="2022-10-14T14:49:00Z"/>
          <w:highlight w:val="yellow"/>
          <w:lang w:eastAsia="zh-CN"/>
        </w:rPr>
      </w:pPr>
    </w:p>
    <w:p w14:paraId="53443C21" w14:textId="77777777" w:rsidR="00AF3D35" w:rsidRPr="00931575" w:rsidRDefault="00AF3D35" w:rsidP="00AF3D35">
      <w:pPr>
        <w:pStyle w:val="TH"/>
        <w:rPr>
          <w:ins w:id="1092" w:author="Nokia" w:date="2022-10-14T14:49:00Z"/>
        </w:rPr>
      </w:pPr>
      <w:ins w:id="1093" w:author="Nokia" w:date="2022-10-14T14:49:00Z">
        <w:r w:rsidRPr="00931575">
          <w:t>Table 8.3.1.5.2-</w:t>
        </w:r>
      </w:ins>
      <w:ins w:id="1094" w:author="Nokia" w:date="2022-10-14T15:44:00Z">
        <w:r>
          <w:t>4</w:t>
        </w:r>
      </w:ins>
      <w:ins w:id="1095" w:author="Nokia" w:date="2022-10-14T14:49:00Z">
        <w:r w:rsidRPr="00931575">
          <w:t xml:space="preserve">: Test requirements for PUCCH format 0 and </w:t>
        </w:r>
        <w:r>
          <w:t>480</w:t>
        </w:r>
        <w:r w:rsidRPr="00931575">
          <w:t xml:space="preserve"> kHz SCS</w:t>
        </w:r>
        <w:r>
          <w:t xml:space="preserve"> in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988"/>
      </w:tblGrid>
      <w:tr w:rsidR="00AF3D35" w:rsidRPr="00931575" w14:paraId="44E4AD4B" w14:textId="77777777" w:rsidTr="0097410A">
        <w:trPr>
          <w:cantSplit/>
          <w:jc w:val="center"/>
          <w:ins w:id="1096" w:author="Nokia" w:date="2022-10-14T14:49:00Z"/>
        </w:trPr>
        <w:tc>
          <w:tcPr>
            <w:tcW w:w="1007" w:type="dxa"/>
            <w:tcBorders>
              <w:bottom w:val="nil"/>
            </w:tcBorders>
            <w:shd w:val="clear" w:color="auto" w:fill="auto"/>
          </w:tcPr>
          <w:p w14:paraId="7BC394E7" w14:textId="77777777" w:rsidR="00AF3D35" w:rsidRPr="00931575" w:rsidRDefault="00AF3D35" w:rsidP="0097410A">
            <w:pPr>
              <w:pStyle w:val="TAH"/>
              <w:rPr>
                <w:ins w:id="1097" w:author="Nokia" w:date="2022-10-14T14:49:00Z"/>
              </w:rPr>
            </w:pPr>
            <w:ins w:id="1098" w:author="Nokia" w:date="2022-10-14T14:49:00Z">
              <w:r w:rsidRPr="00931575">
                <w:t>Number of TX</w:t>
              </w:r>
            </w:ins>
          </w:p>
        </w:tc>
        <w:tc>
          <w:tcPr>
            <w:tcW w:w="1403" w:type="dxa"/>
            <w:tcBorders>
              <w:bottom w:val="nil"/>
            </w:tcBorders>
            <w:shd w:val="clear" w:color="auto" w:fill="auto"/>
          </w:tcPr>
          <w:p w14:paraId="193456BC" w14:textId="77777777" w:rsidR="00AF3D35" w:rsidRPr="00931575" w:rsidRDefault="00AF3D35" w:rsidP="0097410A">
            <w:pPr>
              <w:pStyle w:val="TAH"/>
              <w:rPr>
                <w:ins w:id="1099" w:author="Nokia" w:date="2022-10-14T14:49:00Z"/>
                <w:lang w:val="fr-FR"/>
              </w:rPr>
            </w:pPr>
            <w:ins w:id="1100" w:author="Nokia" w:date="2022-10-14T14:49:00Z">
              <w:r w:rsidRPr="00931575">
                <w:rPr>
                  <w:rFonts w:eastAsia="SimSun"/>
                </w:rPr>
                <w:t xml:space="preserve">Number of </w:t>
              </w:r>
              <w:proofErr w:type="gramStart"/>
              <w:r w:rsidRPr="00931575">
                <w:rPr>
                  <w:rFonts w:eastAsia="SimSun"/>
                </w:rPr>
                <w:t>demodulation</w:t>
              </w:r>
              <w:proofErr w:type="gramEnd"/>
            </w:ins>
          </w:p>
        </w:tc>
        <w:tc>
          <w:tcPr>
            <w:tcW w:w="2686" w:type="dxa"/>
            <w:tcBorders>
              <w:bottom w:val="nil"/>
            </w:tcBorders>
            <w:shd w:val="clear" w:color="auto" w:fill="auto"/>
          </w:tcPr>
          <w:p w14:paraId="07F024AB" w14:textId="77777777" w:rsidR="00AF3D35" w:rsidRPr="00931575" w:rsidRDefault="00AF3D35" w:rsidP="0097410A">
            <w:pPr>
              <w:pStyle w:val="TAH"/>
              <w:rPr>
                <w:ins w:id="1101" w:author="Nokia" w:date="2022-10-14T14:49:00Z"/>
                <w:lang w:val="fr-FR"/>
              </w:rPr>
            </w:pPr>
            <w:ins w:id="1102" w:author="Nokia" w:date="2022-10-14T14:49: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134" w:type="dxa"/>
            <w:tcBorders>
              <w:bottom w:val="nil"/>
            </w:tcBorders>
            <w:shd w:val="clear" w:color="auto" w:fill="auto"/>
          </w:tcPr>
          <w:p w14:paraId="22BB7AB5" w14:textId="77777777" w:rsidR="00AF3D35" w:rsidRPr="00931575" w:rsidRDefault="00AF3D35" w:rsidP="0097410A">
            <w:pPr>
              <w:pStyle w:val="TAH"/>
              <w:rPr>
                <w:ins w:id="1103" w:author="Nokia" w:date="2022-10-14T14:49:00Z"/>
              </w:rPr>
            </w:pPr>
            <w:ins w:id="1104" w:author="Nokia" w:date="2022-10-14T14:49:00Z">
              <w:r w:rsidRPr="00931575">
                <w:t>Number of OFDM</w:t>
              </w:r>
            </w:ins>
          </w:p>
        </w:tc>
        <w:tc>
          <w:tcPr>
            <w:tcW w:w="1133" w:type="dxa"/>
            <w:tcBorders>
              <w:bottom w:val="nil"/>
            </w:tcBorders>
          </w:tcPr>
          <w:p w14:paraId="0D5F2947" w14:textId="77777777" w:rsidR="00AF3D35" w:rsidRPr="00931575" w:rsidRDefault="00AF3D35" w:rsidP="0097410A">
            <w:pPr>
              <w:pStyle w:val="TAH"/>
              <w:rPr>
                <w:ins w:id="1105" w:author="Nokia" w:date="2022-10-14T14:49:00Z"/>
              </w:rPr>
            </w:pPr>
            <w:ins w:id="1106" w:author="Nokia" w:date="2022-10-14T14:49:00Z">
              <w:r>
                <w:t>Number of PRB</w:t>
              </w:r>
            </w:ins>
          </w:p>
        </w:tc>
        <w:tc>
          <w:tcPr>
            <w:tcW w:w="1988" w:type="dxa"/>
          </w:tcPr>
          <w:p w14:paraId="16BF5320" w14:textId="77777777" w:rsidR="00AF3D35" w:rsidRPr="00931575" w:rsidRDefault="00AF3D35" w:rsidP="0097410A">
            <w:pPr>
              <w:pStyle w:val="TAH"/>
              <w:rPr>
                <w:ins w:id="1107" w:author="Nokia" w:date="2022-10-14T14:49:00Z"/>
              </w:rPr>
            </w:pPr>
            <w:ins w:id="1108" w:author="Nokia" w:date="2022-10-14T14:49:00Z">
              <w:r w:rsidRPr="00931575">
                <w:t>Channel bandwidth / SNR (dB)</w:t>
              </w:r>
            </w:ins>
          </w:p>
        </w:tc>
      </w:tr>
      <w:tr w:rsidR="00AF3D35" w:rsidRPr="00931575" w14:paraId="6CD4AC27" w14:textId="77777777" w:rsidTr="0097410A">
        <w:trPr>
          <w:cantSplit/>
          <w:jc w:val="center"/>
          <w:ins w:id="1109" w:author="Nokia" w:date="2022-10-14T14:49:00Z"/>
        </w:trPr>
        <w:tc>
          <w:tcPr>
            <w:tcW w:w="1007" w:type="dxa"/>
            <w:tcBorders>
              <w:top w:val="nil"/>
              <w:bottom w:val="single" w:sz="4" w:space="0" w:color="auto"/>
            </w:tcBorders>
            <w:shd w:val="clear" w:color="auto" w:fill="auto"/>
          </w:tcPr>
          <w:p w14:paraId="13D8F8B4" w14:textId="77777777" w:rsidR="00AF3D35" w:rsidRPr="00931575" w:rsidRDefault="00AF3D35" w:rsidP="0097410A">
            <w:pPr>
              <w:pStyle w:val="TAH"/>
              <w:rPr>
                <w:ins w:id="1110" w:author="Nokia" w:date="2022-10-14T14:49:00Z"/>
              </w:rPr>
            </w:pPr>
            <w:ins w:id="1111" w:author="Nokia" w:date="2022-10-14T14:49:00Z">
              <w:r w:rsidRPr="00931575">
                <w:t>antennas</w:t>
              </w:r>
            </w:ins>
          </w:p>
        </w:tc>
        <w:tc>
          <w:tcPr>
            <w:tcW w:w="1403" w:type="dxa"/>
            <w:tcBorders>
              <w:top w:val="nil"/>
              <w:bottom w:val="single" w:sz="4" w:space="0" w:color="auto"/>
            </w:tcBorders>
            <w:shd w:val="clear" w:color="auto" w:fill="auto"/>
          </w:tcPr>
          <w:p w14:paraId="05C9DECC" w14:textId="77777777" w:rsidR="00AF3D35" w:rsidRPr="00931575" w:rsidRDefault="00AF3D35" w:rsidP="0097410A">
            <w:pPr>
              <w:pStyle w:val="TAH"/>
              <w:rPr>
                <w:ins w:id="1112" w:author="Nokia" w:date="2022-10-14T14:49:00Z"/>
              </w:rPr>
            </w:pPr>
            <w:ins w:id="1113" w:author="Nokia" w:date="2022-10-14T14:49:00Z">
              <w:r w:rsidRPr="00931575">
                <w:rPr>
                  <w:rFonts w:eastAsia="SimSun"/>
                </w:rPr>
                <w:t>branches</w:t>
              </w:r>
            </w:ins>
          </w:p>
        </w:tc>
        <w:tc>
          <w:tcPr>
            <w:tcW w:w="2686" w:type="dxa"/>
            <w:tcBorders>
              <w:top w:val="nil"/>
              <w:bottom w:val="single" w:sz="4" w:space="0" w:color="auto"/>
            </w:tcBorders>
            <w:shd w:val="clear" w:color="auto" w:fill="auto"/>
          </w:tcPr>
          <w:p w14:paraId="2C74DD93" w14:textId="77777777" w:rsidR="00AF3D35" w:rsidRPr="00931575" w:rsidRDefault="00AF3D35" w:rsidP="0097410A">
            <w:pPr>
              <w:pStyle w:val="TAH"/>
              <w:rPr>
                <w:ins w:id="1114" w:author="Nokia" w:date="2022-10-14T14:49:00Z"/>
              </w:rPr>
            </w:pPr>
          </w:p>
        </w:tc>
        <w:tc>
          <w:tcPr>
            <w:tcW w:w="1134" w:type="dxa"/>
            <w:tcBorders>
              <w:top w:val="nil"/>
            </w:tcBorders>
            <w:shd w:val="clear" w:color="auto" w:fill="auto"/>
          </w:tcPr>
          <w:p w14:paraId="1A65235A" w14:textId="77777777" w:rsidR="00AF3D35" w:rsidRPr="00931575" w:rsidRDefault="00AF3D35" w:rsidP="0097410A">
            <w:pPr>
              <w:pStyle w:val="TAH"/>
              <w:rPr>
                <w:ins w:id="1115" w:author="Nokia" w:date="2022-10-14T14:49:00Z"/>
              </w:rPr>
            </w:pPr>
            <w:ins w:id="1116" w:author="Nokia" w:date="2022-10-14T14:49:00Z">
              <w:r w:rsidRPr="00931575">
                <w:t>symbols</w:t>
              </w:r>
            </w:ins>
          </w:p>
        </w:tc>
        <w:tc>
          <w:tcPr>
            <w:tcW w:w="1133" w:type="dxa"/>
            <w:tcBorders>
              <w:top w:val="nil"/>
            </w:tcBorders>
          </w:tcPr>
          <w:p w14:paraId="3509EA18" w14:textId="77777777" w:rsidR="00AF3D35" w:rsidRPr="00931575" w:rsidRDefault="00AF3D35" w:rsidP="0097410A">
            <w:pPr>
              <w:pStyle w:val="TAH"/>
              <w:rPr>
                <w:ins w:id="1117" w:author="Nokia" w:date="2022-10-14T14:49:00Z"/>
              </w:rPr>
            </w:pPr>
          </w:p>
        </w:tc>
        <w:tc>
          <w:tcPr>
            <w:tcW w:w="1988" w:type="dxa"/>
          </w:tcPr>
          <w:p w14:paraId="58666F9D" w14:textId="77777777" w:rsidR="00AF3D35" w:rsidRPr="00931575" w:rsidRDefault="00AF3D35" w:rsidP="0097410A">
            <w:pPr>
              <w:pStyle w:val="TAH"/>
              <w:rPr>
                <w:ins w:id="1118" w:author="Nokia" w:date="2022-10-14T14:49:00Z"/>
              </w:rPr>
            </w:pPr>
            <w:ins w:id="1119" w:author="Nokia" w:date="2022-10-14T14:49:00Z">
              <w:r>
                <w:t>4</w:t>
              </w:r>
              <w:r w:rsidRPr="00931575">
                <w:t>00 MHz</w:t>
              </w:r>
            </w:ins>
          </w:p>
        </w:tc>
      </w:tr>
      <w:tr w:rsidR="00AF3D35" w:rsidRPr="00931575" w14:paraId="4FFCBE9B" w14:textId="77777777" w:rsidTr="0097410A">
        <w:trPr>
          <w:cantSplit/>
          <w:jc w:val="center"/>
          <w:ins w:id="1120" w:author="Nokia" w:date="2022-10-14T14:49:00Z"/>
        </w:trPr>
        <w:tc>
          <w:tcPr>
            <w:tcW w:w="1007" w:type="dxa"/>
            <w:tcBorders>
              <w:bottom w:val="nil"/>
            </w:tcBorders>
            <w:shd w:val="clear" w:color="auto" w:fill="auto"/>
          </w:tcPr>
          <w:p w14:paraId="35DD575E" w14:textId="77777777" w:rsidR="00AF3D35" w:rsidRPr="00931575" w:rsidRDefault="00AF3D35" w:rsidP="0097410A">
            <w:pPr>
              <w:pStyle w:val="TAC"/>
              <w:rPr>
                <w:ins w:id="1121" w:author="Nokia" w:date="2022-10-14T14:49:00Z"/>
              </w:rPr>
            </w:pPr>
            <w:ins w:id="1122" w:author="Nokia" w:date="2022-10-14T14:49:00Z">
              <w:r w:rsidRPr="00931575">
                <w:t>1</w:t>
              </w:r>
            </w:ins>
          </w:p>
        </w:tc>
        <w:tc>
          <w:tcPr>
            <w:tcW w:w="1403" w:type="dxa"/>
            <w:tcBorders>
              <w:bottom w:val="nil"/>
            </w:tcBorders>
            <w:shd w:val="clear" w:color="auto" w:fill="auto"/>
          </w:tcPr>
          <w:p w14:paraId="076D8D17" w14:textId="77777777" w:rsidR="00AF3D35" w:rsidRPr="00931575" w:rsidRDefault="00AF3D35" w:rsidP="0097410A">
            <w:pPr>
              <w:pStyle w:val="TAC"/>
              <w:rPr>
                <w:ins w:id="1123" w:author="Nokia" w:date="2022-10-14T14:49:00Z"/>
              </w:rPr>
            </w:pPr>
            <w:ins w:id="1124" w:author="Nokia" w:date="2022-10-14T14:49:00Z">
              <w:r w:rsidRPr="00931575">
                <w:t>2</w:t>
              </w:r>
            </w:ins>
          </w:p>
        </w:tc>
        <w:tc>
          <w:tcPr>
            <w:tcW w:w="2686" w:type="dxa"/>
            <w:tcBorders>
              <w:bottom w:val="nil"/>
            </w:tcBorders>
            <w:shd w:val="clear" w:color="auto" w:fill="auto"/>
          </w:tcPr>
          <w:p w14:paraId="10CA59F7" w14:textId="77777777" w:rsidR="00AF3D35" w:rsidRPr="00931575" w:rsidRDefault="00AF3D35" w:rsidP="0097410A">
            <w:pPr>
              <w:pStyle w:val="TAC"/>
              <w:rPr>
                <w:ins w:id="1125" w:author="Nokia" w:date="2022-10-14T14:49:00Z"/>
              </w:rPr>
            </w:pPr>
            <w:ins w:id="1126" w:author="Nokia" w:date="2022-10-14T14:50:00Z">
              <w:r w:rsidRPr="0017373C">
                <w:t>TDLA10-650 Low</w:t>
              </w:r>
            </w:ins>
          </w:p>
        </w:tc>
        <w:tc>
          <w:tcPr>
            <w:tcW w:w="1134" w:type="dxa"/>
          </w:tcPr>
          <w:p w14:paraId="3DEA0B75" w14:textId="77777777" w:rsidR="00AF3D35" w:rsidRPr="00931575" w:rsidRDefault="00AF3D35" w:rsidP="0097410A">
            <w:pPr>
              <w:pStyle w:val="TAC"/>
              <w:rPr>
                <w:ins w:id="1127" w:author="Nokia" w:date="2022-10-14T14:49:00Z"/>
              </w:rPr>
            </w:pPr>
            <w:ins w:id="1128" w:author="Nokia" w:date="2022-10-14T14:49:00Z">
              <w:r w:rsidRPr="00931575">
                <w:t>1</w:t>
              </w:r>
            </w:ins>
          </w:p>
        </w:tc>
        <w:tc>
          <w:tcPr>
            <w:tcW w:w="1133" w:type="dxa"/>
          </w:tcPr>
          <w:p w14:paraId="56C66038" w14:textId="77777777" w:rsidR="00AF3D35" w:rsidRPr="00931575" w:rsidRDefault="00AF3D35" w:rsidP="0097410A">
            <w:pPr>
              <w:pStyle w:val="TAC"/>
              <w:rPr>
                <w:ins w:id="1129" w:author="Nokia" w:date="2022-10-14T14:49:00Z"/>
              </w:rPr>
            </w:pPr>
            <w:ins w:id="1130" w:author="Nokia" w:date="2022-10-14T14:49:00Z">
              <w:r>
                <w:t>1</w:t>
              </w:r>
            </w:ins>
          </w:p>
        </w:tc>
        <w:tc>
          <w:tcPr>
            <w:tcW w:w="1988" w:type="dxa"/>
          </w:tcPr>
          <w:p w14:paraId="13662095" w14:textId="77777777" w:rsidR="00AF3D35" w:rsidRPr="00931575" w:rsidRDefault="00AF3D35" w:rsidP="0097410A">
            <w:pPr>
              <w:pStyle w:val="TAC"/>
              <w:rPr>
                <w:ins w:id="1131" w:author="Nokia" w:date="2022-10-14T14:49:00Z"/>
              </w:rPr>
            </w:pPr>
            <w:ins w:id="1132" w:author="Nokia" w:date="2022-10-14T14:49:00Z">
              <w:r>
                <w:t>TBD</w:t>
              </w:r>
            </w:ins>
          </w:p>
        </w:tc>
      </w:tr>
      <w:tr w:rsidR="00AF3D35" w:rsidRPr="00931575" w14:paraId="08FB71B8" w14:textId="77777777" w:rsidTr="0097410A">
        <w:trPr>
          <w:cantSplit/>
          <w:jc w:val="center"/>
          <w:ins w:id="1133" w:author="Nokia" w:date="2022-10-14T14:49:00Z"/>
        </w:trPr>
        <w:tc>
          <w:tcPr>
            <w:tcW w:w="1007" w:type="dxa"/>
            <w:tcBorders>
              <w:top w:val="nil"/>
            </w:tcBorders>
            <w:shd w:val="clear" w:color="auto" w:fill="auto"/>
          </w:tcPr>
          <w:p w14:paraId="2E292F47" w14:textId="77777777" w:rsidR="00AF3D35" w:rsidRPr="00931575" w:rsidRDefault="00AF3D35" w:rsidP="0097410A">
            <w:pPr>
              <w:pStyle w:val="TAC"/>
              <w:rPr>
                <w:ins w:id="1134" w:author="Nokia" w:date="2022-10-14T14:49:00Z"/>
              </w:rPr>
            </w:pPr>
          </w:p>
        </w:tc>
        <w:tc>
          <w:tcPr>
            <w:tcW w:w="1403" w:type="dxa"/>
            <w:tcBorders>
              <w:top w:val="nil"/>
            </w:tcBorders>
            <w:shd w:val="clear" w:color="auto" w:fill="auto"/>
          </w:tcPr>
          <w:p w14:paraId="7D079101" w14:textId="77777777" w:rsidR="00AF3D35" w:rsidRPr="00931575" w:rsidRDefault="00AF3D35" w:rsidP="0097410A">
            <w:pPr>
              <w:pStyle w:val="TAC"/>
              <w:rPr>
                <w:ins w:id="1135" w:author="Nokia" w:date="2022-10-14T14:49:00Z"/>
              </w:rPr>
            </w:pPr>
          </w:p>
        </w:tc>
        <w:tc>
          <w:tcPr>
            <w:tcW w:w="2686" w:type="dxa"/>
            <w:tcBorders>
              <w:top w:val="nil"/>
            </w:tcBorders>
            <w:shd w:val="clear" w:color="auto" w:fill="auto"/>
          </w:tcPr>
          <w:p w14:paraId="2652C7E1" w14:textId="77777777" w:rsidR="00AF3D35" w:rsidRPr="00931575" w:rsidRDefault="00AF3D35" w:rsidP="0097410A">
            <w:pPr>
              <w:pStyle w:val="TAC"/>
              <w:rPr>
                <w:ins w:id="1136" w:author="Nokia" w:date="2022-10-14T14:49:00Z"/>
              </w:rPr>
            </w:pPr>
          </w:p>
        </w:tc>
        <w:tc>
          <w:tcPr>
            <w:tcW w:w="1134" w:type="dxa"/>
          </w:tcPr>
          <w:p w14:paraId="50CAC799" w14:textId="77777777" w:rsidR="00AF3D35" w:rsidRPr="00931575" w:rsidRDefault="00AF3D35" w:rsidP="0097410A">
            <w:pPr>
              <w:pStyle w:val="TAC"/>
              <w:rPr>
                <w:ins w:id="1137" w:author="Nokia" w:date="2022-10-14T14:49:00Z"/>
              </w:rPr>
            </w:pPr>
            <w:ins w:id="1138" w:author="Nokia" w:date="2022-10-14T14:49:00Z">
              <w:r w:rsidRPr="00931575">
                <w:t>2</w:t>
              </w:r>
            </w:ins>
          </w:p>
        </w:tc>
        <w:tc>
          <w:tcPr>
            <w:tcW w:w="1133" w:type="dxa"/>
          </w:tcPr>
          <w:p w14:paraId="0E580FA7" w14:textId="77777777" w:rsidR="00AF3D35" w:rsidRPr="00931575" w:rsidRDefault="00AF3D35" w:rsidP="0097410A">
            <w:pPr>
              <w:pStyle w:val="TAC"/>
              <w:rPr>
                <w:ins w:id="1139" w:author="Nokia" w:date="2022-10-14T14:49:00Z"/>
              </w:rPr>
            </w:pPr>
            <w:ins w:id="1140" w:author="Nokia" w:date="2022-10-14T14:49:00Z">
              <w:r>
                <w:t>16</w:t>
              </w:r>
            </w:ins>
          </w:p>
        </w:tc>
        <w:tc>
          <w:tcPr>
            <w:tcW w:w="1988" w:type="dxa"/>
          </w:tcPr>
          <w:p w14:paraId="635D2FB0" w14:textId="77777777" w:rsidR="00AF3D35" w:rsidRPr="00931575" w:rsidRDefault="00AF3D35" w:rsidP="0097410A">
            <w:pPr>
              <w:pStyle w:val="TAC"/>
              <w:rPr>
                <w:ins w:id="1141" w:author="Nokia" w:date="2022-10-14T14:49:00Z"/>
              </w:rPr>
            </w:pPr>
            <w:ins w:id="1142" w:author="Nokia" w:date="2022-10-14T14:49:00Z">
              <w:r>
                <w:t>TBD</w:t>
              </w:r>
            </w:ins>
          </w:p>
        </w:tc>
      </w:tr>
    </w:tbl>
    <w:p w14:paraId="6D68CC98" w14:textId="77777777" w:rsidR="00F011A9" w:rsidRPr="00F011A9" w:rsidRDefault="00F011A9" w:rsidP="00F011A9">
      <w:pPr>
        <w:rPr>
          <w:lang w:eastAsia="zh-CN"/>
        </w:rPr>
      </w:pPr>
    </w:p>
    <w:p w14:paraId="68C9CD36" w14:textId="1CC8EC55" w:rsidR="001E41F3" w:rsidRDefault="00772607" w:rsidP="00911374">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00B32A27" w:rsidRPr="00B32A27">
        <w:rPr>
          <w:rFonts w:ascii="Times New Roman" w:hAnsi="Times New Roman"/>
          <w:sz w:val="36"/>
          <w:highlight w:val="yellow"/>
          <w:lang w:eastAsia="zh-CN"/>
        </w:rPr>
        <w:t>R4-2217377</w:t>
      </w:r>
      <w:r w:rsidR="00911374">
        <w:rPr>
          <w:rFonts w:ascii="Times New Roman" w:hAnsi="Times New Roman"/>
          <w:sz w:val="36"/>
          <w:highlight w:val="yellow"/>
          <w:lang w:eastAsia="zh-CN"/>
        </w:rPr>
        <w:t xml:space="preserve"> - 1</w:t>
      </w:r>
      <w:r w:rsidRPr="001B444E">
        <w:rPr>
          <w:rFonts w:ascii="Times New Roman" w:hAnsi="Times New Roman"/>
          <w:sz w:val="36"/>
          <w:highlight w:val="yellow"/>
          <w:lang w:eastAsia="zh-CN"/>
        </w:rPr>
        <w:t>&gt;</w:t>
      </w:r>
    </w:p>
    <w:p w14:paraId="40AFF14E" w14:textId="77777777" w:rsidR="00911374" w:rsidRDefault="00911374" w:rsidP="00911374">
      <w:pPr>
        <w:rPr>
          <w:lang w:eastAsia="zh-CN"/>
        </w:rPr>
      </w:pPr>
    </w:p>
    <w:p w14:paraId="11E1B2AB" w14:textId="5BBA027F" w:rsidR="00911374" w:rsidRDefault="00911374" w:rsidP="00911374">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Change R4-2217377</w:t>
      </w:r>
      <w:r>
        <w:rPr>
          <w:rFonts w:ascii="Times New Roman" w:hAnsi="Times New Roman"/>
          <w:sz w:val="36"/>
          <w:highlight w:val="yellow"/>
          <w:lang w:eastAsia="zh-CN"/>
        </w:rPr>
        <w:t xml:space="preserve"> - 2</w:t>
      </w:r>
      <w:r w:rsidRPr="001B444E">
        <w:rPr>
          <w:rFonts w:ascii="Times New Roman" w:hAnsi="Times New Roman"/>
          <w:sz w:val="36"/>
          <w:highlight w:val="yellow"/>
          <w:lang w:eastAsia="zh-CN"/>
        </w:rPr>
        <w:t>&gt;</w:t>
      </w:r>
    </w:p>
    <w:p w14:paraId="69E165A6" w14:textId="77777777" w:rsidR="003F5F43" w:rsidRPr="00931575" w:rsidRDefault="003F5F43" w:rsidP="003F5F43">
      <w:pPr>
        <w:pStyle w:val="Heading3"/>
        <w:rPr>
          <w:lang w:val="en-US"/>
        </w:rPr>
      </w:pPr>
      <w:bookmarkStart w:id="1143" w:name="_Toc21102974"/>
      <w:bookmarkStart w:id="1144" w:name="_Toc29810823"/>
      <w:bookmarkStart w:id="1145" w:name="_Toc36636183"/>
      <w:bookmarkStart w:id="1146" w:name="_Toc37273129"/>
      <w:bookmarkStart w:id="1147" w:name="_Toc45886217"/>
      <w:bookmarkStart w:id="1148" w:name="_Toc53183296"/>
      <w:bookmarkStart w:id="1149" w:name="_Toc58916005"/>
      <w:bookmarkStart w:id="1150" w:name="_Toc58918186"/>
      <w:bookmarkStart w:id="1151" w:name="_Toc66694056"/>
      <w:bookmarkStart w:id="1152" w:name="_Toc74916041"/>
      <w:bookmarkStart w:id="1153" w:name="_Toc76114666"/>
      <w:bookmarkStart w:id="1154" w:name="_Toc76544552"/>
      <w:bookmarkStart w:id="1155" w:name="_Toc82536674"/>
      <w:bookmarkStart w:id="1156" w:name="_Toc89952967"/>
      <w:bookmarkStart w:id="1157" w:name="_Toc98766783"/>
      <w:bookmarkStart w:id="1158" w:name="_Toc99703146"/>
      <w:bookmarkStart w:id="1159" w:name="_Toc106206936"/>
      <w:bookmarkStart w:id="1160" w:name="_Toc115080938"/>
      <w:r w:rsidRPr="00931575">
        <w:rPr>
          <w:lang w:val="en-US"/>
        </w:rPr>
        <w:t>8.3.2</w:t>
      </w:r>
      <w:r w:rsidRPr="00931575">
        <w:tab/>
      </w:r>
      <w:r w:rsidRPr="00931575">
        <w:rPr>
          <w:lang w:val="en-US"/>
        </w:rPr>
        <w:t>Performance requirements for PUCCH format 1</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07059170" w14:textId="77777777" w:rsidR="003F5F43" w:rsidRPr="00931575" w:rsidRDefault="003F5F43" w:rsidP="003F5F43">
      <w:pPr>
        <w:pStyle w:val="Heading4"/>
        <w:rPr>
          <w:lang w:val="en-US"/>
        </w:rPr>
      </w:pPr>
      <w:bookmarkStart w:id="1161" w:name="_Toc21102975"/>
      <w:bookmarkStart w:id="1162" w:name="_Toc29810824"/>
      <w:bookmarkStart w:id="1163" w:name="_Toc36636184"/>
      <w:bookmarkStart w:id="1164" w:name="_Toc37273130"/>
      <w:bookmarkStart w:id="1165" w:name="_Toc45886218"/>
      <w:bookmarkStart w:id="1166" w:name="_Toc53183297"/>
      <w:bookmarkStart w:id="1167" w:name="_Toc58916006"/>
      <w:bookmarkStart w:id="1168" w:name="_Toc58918187"/>
      <w:bookmarkStart w:id="1169" w:name="_Toc66694057"/>
      <w:bookmarkStart w:id="1170" w:name="_Toc74916042"/>
      <w:bookmarkStart w:id="1171" w:name="_Toc76114667"/>
      <w:bookmarkStart w:id="1172" w:name="_Toc76544553"/>
      <w:bookmarkStart w:id="1173" w:name="_Toc82536675"/>
      <w:bookmarkStart w:id="1174" w:name="_Toc89952968"/>
      <w:bookmarkStart w:id="1175" w:name="_Toc98766784"/>
      <w:bookmarkStart w:id="1176" w:name="_Toc99703147"/>
      <w:bookmarkStart w:id="1177" w:name="_Toc106206937"/>
      <w:bookmarkStart w:id="1178" w:name="_Toc115080939"/>
      <w:r w:rsidRPr="00931575">
        <w:rPr>
          <w:lang w:val="en-US"/>
        </w:rPr>
        <w:t>8.3.2.1</w:t>
      </w:r>
      <w:r w:rsidRPr="00931575">
        <w:rPr>
          <w:lang w:val="en-US"/>
        </w:rPr>
        <w:tab/>
        <w:t>NACK to ACK detection</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7BA91A06" w14:textId="77777777" w:rsidR="003F5F43" w:rsidRPr="00931575" w:rsidRDefault="003F5F43" w:rsidP="003F5F43">
      <w:pPr>
        <w:pStyle w:val="Heading5"/>
        <w:rPr>
          <w:lang w:val="en-US"/>
        </w:rPr>
      </w:pPr>
      <w:bookmarkStart w:id="1179" w:name="_Toc21102976"/>
      <w:bookmarkStart w:id="1180" w:name="_Toc29810825"/>
      <w:bookmarkStart w:id="1181" w:name="_Toc36636185"/>
      <w:bookmarkStart w:id="1182" w:name="_Toc37273131"/>
      <w:bookmarkStart w:id="1183" w:name="_Toc45886219"/>
      <w:bookmarkStart w:id="1184" w:name="_Toc53183298"/>
      <w:bookmarkStart w:id="1185" w:name="_Toc58916007"/>
      <w:bookmarkStart w:id="1186" w:name="_Toc58918188"/>
      <w:bookmarkStart w:id="1187" w:name="_Toc66694058"/>
      <w:bookmarkStart w:id="1188" w:name="_Toc74916043"/>
      <w:bookmarkStart w:id="1189" w:name="_Toc76114668"/>
      <w:bookmarkStart w:id="1190" w:name="_Toc76544554"/>
      <w:bookmarkStart w:id="1191" w:name="_Toc82536676"/>
      <w:bookmarkStart w:id="1192" w:name="_Toc89952969"/>
      <w:bookmarkStart w:id="1193" w:name="_Toc98766785"/>
      <w:bookmarkStart w:id="1194" w:name="_Toc99703148"/>
      <w:bookmarkStart w:id="1195" w:name="_Toc106206938"/>
      <w:bookmarkStart w:id="1196" w:name="_Toc115080940"/>
      <w:r w:rsidRPr="00931575">
        <w:rPr>
          <w:lang w:val="en-US"/>
        </w:rPr>
        <w:t>8.3.2.1.1</w:t>
      </w:r>
      <w:r w:rsidRPr="00931575">
        <w:rPr>
          <w:lang w:val="en-US"/>
        </w:rPr>
        <w:tab/>
        <w:t>Definition and applicability</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21585C0E" w14:textId="77777777" w:rsidR="003F5F43" w:rsidRPr="00931575" w:rsidRDefault="003F5F43" w:rsidP="003F5F43">
      <w:pPr>
        <w:rPr>
          <w:lang w:val="en-US"/>
        </w:rPr>
      </w:pPr>
      <w:r w:rsidRPr="00931575">
        <w:rPr>
          <w:lang w:val="en-US"/>
        </w:rPr>
        <w:t xml:space="preserve">The performance requirement of PUCCH format 1 for NACK to ACK detection is determined by the two parameters: probability of false detection of the ACK and the NACK to ACK detection probability. The performance is measured </w:t>
      </w:r>
      <w:r w:rsidRPr="00931575">
        <w:rPr>
          <w:lang w:val="en-US"/>
        </w:rPr>
        <w:lastRenderedPageBreak/>
        <w:t>by the required SNR at probability of the NACK to ACK detection equal to 0.1% or less. The probability of false detection of the ACK shall be 0.01 or less.</w:t>
      </w:r>
    </w:p>
    <w:p w14:paraId="55D052EF" w14:textId="77777777" w:rsidR="003F5F43" w:rsidRPr="00931575" w:rsidRDefault="003F5F43" w:rsidP="003F5F43">
      <w:pPr>
        <w:rPr>
          <w:lang w:val="en-US"/>
        </w:rPr>
      </w:pPr>
      <w:r w:rsidRPr="00931575">
        <w:rPr>
          <w:lang w:val="en-US"/>
        </w:rPr>
        <w:t xml:space="preserve">The probability of false detection of the ACK is defined as a conditional probability of erroneous detection of the ACK at </w:t>
      </w:r>
      <w:proofErr w:type="gramStart"/>
      <w:r w:rsidRPr="00931575">
        <w:rPr>
          <w:lang w:val="en-US"/>
        </w:rPr>
        <w:t>particular bit</w:t>
      </w:r>
      <w:proofErr w:type="gramEnd"/>
      <w:r w:rsidRPr="00931575">
        <w:rPr>
          <w:lang w:val="en-US"/>
        </w:rPr>
        <w:t xml:space="preserve"> position when input is only noise. Each false bit detection is counted as one error.</w:t>
      </w:r>
    </w:p>
    <w:p w14:paraId="340A9076" w14:textId="77777777" w:rsidR="003F5F43" w:rsidRPr="00931575" w:rsidRDefault="003F5F43" w:rsidP="003F5F43">
      <w:pPr>
        <w:rPr>
          <w:lang w:val="en-US"/>
        </w:rPr>
      </w:pPr>
      <w:r w:rsidRPr="00931575">
        <w:rPr>
          <w:lang w:val="en-US"/>
        </w:rPr>
        <w:t xml:space="preserve">The NACK to ACK detection probability is the probability of detecting an ACK bit when </w:t>
      </w:r>
      <w:proofErr w:type="gramStart"/>
      <w:r w:rsidRPr="00931575">
        <w:rPr>
          <w:lang w:val="en-US"/>
        </w:rPr>
        <w:t>an</w:t>
      </w:r>
      <w:proofErr w:type="gramEnd"/>
      <w:r w:rsidRPr="00931575">
        <w:rPr>
          <w:lang w:val="en-US"/>
        </w:rPr>
        <w:t xml:space="preserve"> NACK bit was sent on particular bit position. Each NACK bit erroneously detected as ACK bit is counted as one error. Erroneously detected NACK bits in the definition do not contain the NACK bits which are mapped from DTX, </w:t>
      </w:r>
      <w:proofErr w:type="gramStart"/>
      <w:r w:rsidRPr="00931575">
        <w:rPr>
          <w:lang w:val="en-US"/>
        </w:rPr>
        <w:t>i.e.</w:t>
      </w:r>
      <w:proofErr w:type="gramEnd"/>
      <w:r w:rsidRPr="00931575">
        <w:rPr>
          <w:lang w:val="en-US"/>
        </w:rPr>
        <w:t xml:space="preserve"> NACK bits received when DTX is sent should not be considered.</w:t>
      </w:r>
    </w:p>
    <w:p w14:paraId="1454DF74" w14:textId="77777777" w:rsidR="003F5F43" w:rsidRPr="00931575" w:rsidRDefault="003F5F43" w:rsidP="003F5F43">
      <w:pPr>
        <w:rPr>
          <w:rFonts w:eastAsiaTheme="minorEastAsia"/>
          <w:lang w:eastAsia="zh-CN"/>
        </w:rPr>
      </w:pPr>
      <w:r w:rsidRPr="00931575">
        <w:rPr>
          <w:lang w:eastAsia="zh-CN"/>
        </w:rPr>
        <w:t>The transient period as specified in TS 38.101-1 [24] and TS 38.101-2 [25]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p>
    <w:p w14:paraId="170D1DCA" w14:textId="77777777" w:rsidR="003F5F43" w:rsidRPr="00931575" w:rsidRDefault="003F5F43" w:rsidP="003F5F43">
      <w:pPr>
        <w:rPr>
          <w:lang w:val="en-US"/>
        </w:rPr>
      </w:pPr>
      <w:r w:rsidRPr="00931575">
        <w:rPr>
          <w:lang w:eastAsia="zh-CN"/>
        </w:rPr>
        <w:t xml:space="preserve">Which specific test(s) are applicable to BS is based on the test applicability rules defined in </w:t>
      </w:r>
      <w:proofErr w:type="gramStart"/>
      <w:r w:rsidRPr="00931575">
        <w:rPr>
          <w:lang w:eastAsia="zh-CN"/>
        </w:rPr>
        <w:t>clause 8.1.2.</w:t>
      </w:r>
      <w:proofErr w:type="gramEnd"/>
    </w:p>
    <w:p w14:paraId="6D3C8E25" w14:textId="77777777" w:rsidR="003F5F43" w:rsidRPr="00931575" w:rsidRDefault="003F5F43" w:rsidP="003F5F43">
      <w:pPr>
        <w:pStyle w:val="Heading5"/>
        <w:rPr>
          <w:lang w:val="en-US"/>
        </w:rPr>
      </w:pPr>
      <w:bookmarkStart w:id="1197" w:name="_Toc21102977"/>
      <w:bookmarkStart w:id="1198" w:name="_Toc29810826"/>
      <w:bookmarkStart w:id="1199" w:name="_Toc36636186"/>
      <w:bookmarkStart w:id="1200" w:name="_Toc37273132"/>
      <w:bookmarkStart w:id="1201" w:name="_Toc45886220"/>
      <w:bookmarkStart w:id="1202" w:name="_Toc53183299"/>
      <w:bookmarkStart w:id="1203" w:name="_Toc58916008"/>
      <w:bookmarkStart w:id="1204" w:name="_Toc58918189"/>
      <w:bookmarkStart w:id="1205" w:name="_Toc66694059"/>
      <w:bookmarkStart w:id="1206" w:name="_Toc74916044"/>
      <w:bookmarkStart w:id="1207" w:name="_Toc76114669"/>
      <w:bookmarkStart w:id="1208" w:name="_Toc76544555"/>
      <w:bookmarkStart w:id="1209" w:name="_Toc82536677"/>
      <w:bookmarkStart w:id="1210" w:name="_Toc89952970"/>
      <w:bookmarkStart w:id="1211" w:name="_Toc98766786"/>
      <w:bookmarkStart w:id="1212" w:name="_Toc99703149"/>
      <w:bookmarkStart w:id="1213" w:name="_Toc106206939"/>
      <w:bookmarkStart w:id="1214" w:name="_Toc115080941"/>
      <w:r w:rsidRPr="00931575">
        <w:rPr>
          <w:lang w:val="en-US"/>
        </w:rPr>
        <w:t>8.3.2.1.2</w:t>
      </w:r>
      <w:r w:rsidRPr="00931575">
        <w:rPr>
          <w:lang w:val="en-US"/>
        </w:rPr>
        <w:tab/>
        <w:t>Minimum Requirement</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47261162" w14:textId="77777777" w:rsidR="003F5F43" w:rsidRPr="00931575" w:rsidRDefault="003F5F43" w:rsidP="003F5F43">
      <w:pPr>
        <w:rPr>
          <w:lang w:val="en-US"/>
        </w:rPr>
      </w:pPr>
      <w:r w:rsidRPr="00931575">
        <w:rPr>
          <w:lang w:val="en-US"/>
        </w:rPr>
        <w:t>For BS type 1-O, the minimum requirement is in TS 38.104 [2], clause 11.3.1.3.</w:t>
      </w:r>
    </w:p>
    <w:p w14:paraId="1A75C4D4" w14:textId="77777777" w:rsidR="003F5F43" w:rsidRPr="00931575" w:rsidRDefault="003F5F43" w:rsidP="003F5F43">
      <w:pPr>
        <w:rPr>
          <w:lang w:val="en-US"/>
        </w:rPr>
      </w:pPr>
      <w:r w:rsidRPr="00931575">
        <w:rPr>
          <w:lang w:val="en-US"/>
        </w:rPr>
        <w:t>For BS type 2-O, the minimum requirement is in TS 38.104 [2], clause 11.3.2.3.</w:t>
      </w:r>
    </w:p>
    <w:p w14:paraId="330CC5E5" w14:textId="77777777" w:rsidR="003F5F43" w:rsidRPr="00931575" w:rsidRDefault="003F5F43" w:rsidP="003F5F43">
      <w:pPr>
        <w:pStyle w:val="Heading5"/>
        <w:rPr>
          <w:lang w:val="en-US"/>
        </w:rPr>
      </w:pPr>
      <w:bookmarkStart w:id="1215" w:name="_Toc21102978"/>
      <w:bookmarkStart w:id="1216" w:name="_Toc29810827"/>
      <w:bookmarkStart w:id="1217" w:name="_Toc36636187"/>
      <w:bookmarkStart w:id="1218" w:name="_Toc37273133"/>
      <w:bookmarkStart w:id="1219" w:name="_Toc45886221"/>
      <w:bookmarkStart w:id="1220" w:name="_Toc53183300"/>
      <w:bookmarkStart w:id="1221" w:name="_Toc58916009"/>
      <w:bookmarkStart w:id="1222" w:name="_Toc58918190"/>
      <w:bookmarkStart w:id="1223" w:name="_Toc66694060"/>
      <w:bookmarkStart w:id="1224" w:name="_Toc74916045"/>
      <w:bookmarkStart w:id="1225" w:name="_Toc76114670"/>
      <w:bookmarkStart w:id="1226" w:name="_Toc76544556"/>
      <w:bookmarkStart w:id="1227" w:name="_Toc82536678"/>
      <w:bookmarkStart w:id="1228" w:name="_Toc89952971"/>
      <w:bookmarkStart w:id="1229" w:name="_Toc98766787"/>
      <w:bookmarkStart w:id="1230" w:name="_Toc99703150"/>
      <w:bookmarkStart w:id="1231" w:name="_Toc106206940"/>
      <w:bookmarkStart w:id="1232" w:name="_Toc115080942"/>
      <w:r w:rsidRPr="00931575">
        <w:rPr>
          <w:lang w:val="en-US"/>
        </w:rPr>
        <w:t>8.3.2.1.3</w:t>
      </w:r>
      <w:r w:rsidRPr="00931575">
        <w:rPr>
          <w:lang w:val="en-US"/>
        </w:rPr>
        <w:tab/>
        <w:t>Test purpose</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0C10A39B" w14:textId="77777777" w:rsidR="003F5F43" w:rsidRPr="00931575" w:rsidRDefault="003F5F43" w:rsidP="003F5F43">
      <w:pPr>
        <w:rPr>
          <w:lang w:val="en-US"/>
        </w:rPr>
      </w:pPr>
      <w:r w:rsidRPr="00931575">
        <w:rPr>
          <w:lang w:val="en-US"/>
        </w:rPr>
        <w:t>The test shall verify the receiver</w:t>
      </w:r>
      <w:r w:rsidRPr="00931575">
        <w:rPr>
          <w:lang w:eastAsia="zh-CN"/>
        </w:rPr>
        <w:t>'</w:t>
      </w:r>
      <w:r w:rsidRPr="00931575">
        <w:rPr>
          <w:lang w:val="en-US"/>
        </w:rPr>
        <w:t>s ability not to falsely detect NACK bits as ACK bits under multipath fading propagation conditions for a given SNR.</w:t>
      </w:r>
    </w:p>
    <w:p w14:paraId="75613ABC" w14:textId="77777777" w:rsidR="003F5F43" w:rsidRPr="00931575" w:rsidRDefault="003F5F43" w:rsidP="003F5F43">
      <w:pPr>
        <w:pStyle w:val="Heading5"/>
        <w:rPr>
          <w:lang w:val="en-US"/>
        </w:rPr>
      </w:pPr>
      <w:bookmarkStart w:id="1233" w:name="_Toc21102979"/>
      <w:bookmarkStart w:id="1234" w:name="_Toc29810828"/>
      <w:bookmarkStart w:id="1235" w:name="_Toc36636188"/>
      <w:bookmarkStart w:id="1236" w:name="_Toc37273134"/>
      <w:bookmarkStart w:id="1237" w:name="_Toc45886222"/>
      <w:bookmarkStart w:id="1238" w:name="_Toc53183301"/>
      <w:bookmarkStart w:id="1239" w:name="_Toc58916010"/>
      <w:bookmarkStart w:id="1240" w:name="_Toc58918191"/>
      <w:bookmarkStart w:id="1241" w:name="_Toc66694061"/>
      <w:bookmarkStart w:id="1242" w:name="_Toc74916046"/>
      <w:bookmarkStart w:id="1243" w:name="_Toc76114671"/>
      <w:bookmarkStart w:id="1244" w:name="_Toc76544557"/>
      <w:bookmarkStart w:id="1245" w:name="_Toc82536679"/>
      <w:bookmarkStart w:id="1246" w:name="_Toc89952972"/>
      <w:bookmarkStart w:id="1247" w:name="_Toc98766788"/>
      <w:bookmarkStart w:id="1248" w:name="_Toc99703151"/>
      <w:bookmarkStart w:id="1249" w:name="_Toc106206941"/>
      <w:bookmarkStart w:id="1250" w:name="_Toc115080943"/>
      <w:r w:rsidRPr="00931575">
        <w:rPr>
          <w:lang w:val="en-US"/>
        </w:rPr>
        <w:t>8.3.2.1.4</w:t>
      </w:r>
      <w:r w:rsidRPr="00931575">
        <w:rPr>
          <w:lang w:val="en-US"/>
        </w:rPr>
        <w:tab/>
        <w:t>Method of test</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2E173ECD" w14:textId="77777777" w:rsidR="003F5F43" w:rsidRPr="00931575" w:rsidRDefault="003F5F43" w:rsidP="003F5F43">
      <w:pPr>
        <w:pStyle w:val="H6"/>
        <w:rPr>
          <w:lang w:val="en-US"/>
        </w:rPr>
      </w:pPr>
      <w:bookmarkStart w:id="1251" w:name="_Toc21102980"/>
      <w:bookmarkStart w:id="1252" w:name="_Toc29810829"/>
      <w:bookmarkStart w:id="1253" w:name="_Toc36636189"/>
      <w:bookmarkStart w:id="1254" w:name="_Toc37273135"/>
      <w:bookmarkStart w:id="1255" w:name="_Toc45886223"/>
      <w:r w:rsidRPr="00931575">
        <w:rPr>
          <w:lang w:val="en-US"/>
        </w:rPr>
        <w:t>8.3.2.1.4.1</w:t>
      </w:r>
      <w:r w:rsidRPr="00931575">
        <w:rPr>
          <w:lang w:val="en-US"/>
        </w:rPr>
        <w:tab/>
        <w:t>Initial Conditions</w:t>
      </w:r>
      <w:bookmarkEnd w:id="1251"/>
      <w:bookmarkEnd w:id="1252"/>
      <w:bookmarkEnd w:id="1253"/>
      <w:bookmarkEnd w:id="1254"/>
      <w:bookmarkEnd w:id="1255"/>
    </w:p>
    <w:p w14:paraId="4CD105BB" w14:textId="77777777" w:rsidR="003F5F43" w:rsidRPr="00931575" w:rsidRDefault="003F5F43" w:rsidP="003F5F43">
      <w:pPr>
        <w:rPr>
          <w:lang w:val="en-US"/>
        </w:rPr>
      </w:pPr>
      <w:r w:rsidRPr="00931575">
        <w:rPr>
          <w:lang w:val="en-US"/>
        </w:rPr>
        <w:t>Test environment: Normal; see annex B.2.</w:t>
      </w:r>
    </w:p>
    <w:p w14:paraId="09D5A6D0" w14:textId="77777777" w:rsidR="003F5F43" w:rsidRPr="00931575" w:rsidRDefault="003F5F43" w:rsidP="003F5F43">
      <w:pPr>
        <w:rPr>
          <w:lang w:val="en-US"/>
        </w:rPr>
      </w:pPr>
      <w:r w:rsidRPr="00931575">
        <w:rPr>
          <w:lang w:val="en-US"/>
        </w:rPr>
        <w:t>RF channels to be tested for single carrier: M; see clause 4.9.1</w:t>
      </w:r>
    </w:p>
    <w:p w14:paraId="646D1ECD" w14:textId="77777777" w:rsidR="003F5F43" w:rsidRPr="00931575" w:rsidRDefault="003F5F43" w:rsidP="003F5F43">
      <w:pPr>
        <w:rPr>
          <w:lang w:val="en-US"/>
        </w:rPr>
      </w:pPr>
      <w:r w:rsidRPr="00931575">
        <w:rPr>
          <w:lang w:val="en-US"/>
        </w:rPr>
        <w:t>Direction to be tested: OTA REFSENS receiver target reference direction (see D.54 in table 4.6-1).</w:t>
      </w:r>
    </w:p>
    <w:p w14:paraId="494382E0" w14:textId="77777777" w:rsidR="003F5F43" w:rsidRPr="00931575" w:rsidRDefault="003F5F43" w:rsidP="003F5F43">
      <w:pPr>
        <w:pStyle w:val="H6"/>
        <w:rPr>
          <w:lang w:val="en-US"/>
        </w:rPr>
      </w:pPr>
      <w:bookmarkStart w:id="1256" w:name="_Toc21102981"/>
      <w:bookmarkStart w:id="1257" w:name="_Toc29810830"/>
      <w:bookmarkStart w:id="1258" w:name="_Toc36636190"/>
      <w:bookmarkStart w:id="1259" w:name="_Toc37273136"/>
      <w:bookmarkStart w:id="1260" w:name="_Toc45886224"/>
      <w:r w:rsidRPr="00931575">
        <w:rPr>
          <w:lang w:val="en-US"/>
        </w:rPr>
        <w:t>8.3.2.1.4.2</w:t>
      </w:r>
      <w:r w:rsidRPr="00931575">
        <w:rPr>
          <w:lang w:val="en-US"/>
        </w:rPr>
        <w:tab/>
        <w:t>Procedure</w:t>
      </w:r>
      <w:bookmarkEnd w:id="1256"/>
      <w:bookmarkEnd w:id="1257"/>
      <w:bookmarkEnd w:id="1258"/>
      <w:bookmarkEnd w:id="1259"/>
      <w:bookmarkEnd w:id="1260"/>
    </w:p>
    <w:p w14:paraId="3E00B480" w14:textId="77777777" w:rsidR="003F5F43" w:rsidRPr="00931575" w:rsidRDefault="003F5F43" w:rsidP="003F5F43">
      <w:pPr>
        <w:pStyle w:val="B10"/>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3C196645" w14:textId="77777777" w:rsidR="003F5F43" w:rsidRPr="00931575" w:rsidRDefault="003F5F43" w:rsidP="003F5F43">
      <w:pPr>
        <w:pStyle w:val="B10"/>
        <w:rPr>
          <w:lang w:val="en-US"/>
        </w:rPr>
      </w:pPr>
      <w:r w:rsidRPr="00931575">
        <w:rPr>
          <w:lang w:val="en-US"/>
        </w:rPr>
        <w:t>2)</w:t>
      </w:r>
      <w:r w:rsidRPr="00931575">
        <w:rPr>
          <w:lang w:val="en-US"/>
        </w:rPr>
        <w:tab/>
        <w:t>Align the manufacturer declared coordinate system orientation of the BS with the test system.</w:t>
      </w:r>
    </w:p>
    <w:p w14:paraId="357541C1" w14:textId="77777777" w:rsidR="003F5F43" w:rsidRPr="00931575" w:rsidRDefault="003F5F43" w:rsidP="003F5F43">
      <w:pPr>
        <w:pStyle w:val="B10"/>
        <w:rPr>
          <w:lang w:val="en-US"/>
        </w:rPr>
      </w:pPr>
      <w:r w:rsidRPr="00931575">
        <w:rPr>
          <w:lang w:val="en-US"/>
        </w:rPr>
        <w:t>3)</w:t>
      </w:r>
      <w:r w:rsidRPr="00931575">
        <w:rPr>
          <w:lang w:val="en-US"/>
        </w:rPr>
        <w:tab/>
        <w:t>Set the BS in the declared direction to be tested.</w:t>
      </w:r>
    </w:p>
    <w:p w14:paraId="6E685709" w14:textId="77777777" w:rsidR="003F5F43" w:rsidRPr="00931575" w:rsidRDefault="003F5F43" w:rsidP="003F5F43">
      <w:pPr>
        <w:pStyle w:val="B10"/>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3DFF0E0" w14:textId="77777777" w:rsidR="003F5F43" w:rsidRPr="00931575" w:rsidRDefault="003F5F43" w:rsidP="003F5F43">
      <w:pPr>
        <w:pStyle w:val="B10"/>
        <w:rPr>
          <w:lang w:val="en-US"/>
        </w:rPr>
      </w:pPr>
      <w:r w:rsidRPr="00931575">
        <w:rPr>
          <w:lang w:val="en-US"/>
        </w:rPr>
        <w:t>5)</w:t>
      </w:r>
      <w:r w:rsidRPr="00931575">
        <w:rPr>
          <w:lang w:val="en-US"/>
        </w:rPr>
        <w:tab/>
        <w:t>The characteristics of the wanted signal shall be configured according to TS 38.211 [20], and according to additional test parameters listed in table 8.3.2.1.4.2-1.</w:t>
      </w:r>
    </w:p>
    <w:p w14:paraId="31289DEA" w14:textId="77777777" w:rsidR="003F5F43" w:rsidRPr="00931575" w:rsidRDefault="003F5F43" w:rsidP="003F5F43">
      <w:pPr>
        <w:pStyle w:val="TH"/>
        <w:rPr>
          <w:lang w:val="en-US"/>
        </w:rPr>
      </w:pPr>
      <w:r w:rsidRPr="00931575">
        <w:rPr>
          <w:lang w:val="en-US"/>
        </w:rPr>
        <w:lastRenderedPageBreak/>
        <w:t>Table 8.3.2.1.4.2-1: Test parameters</w:t>
      </w:r>
    </w:p>
    <w:tbl>
      <w:tblPr>
        <w:tblStyle w:val="TableGrid"/>
        <w:tblW w:w="0" w:type="auto"/>
        <w:jc w:val="center"/>
        <w:tblLayout w:type="fixed"/>
        <w:tblLook w:val="04A0" w:firstRow="1" w:lastRow="0" w:firstColumn="1" w:lastColumn="0" w:noHBand="0" w:noVBand="1"/>
      </w:tblPr>
      <w:tblGrid>
        <w:gridCol w:w="4536"/>
        <w:gridCol w:w="2973"/>
      </w:tblGrid>
      <w:tr w:rsidR="003F5F43" w:rsidRPr="00931575" w14:paraId="7E4B830C" w14:textId="77777777" w:rsidTr="0097410A">
        <w:trPr>
          <w:cantSplit/>
          <w:jc w:val="center"/>
        </w:trPr>
        <w:tc>
          <w:tcPr>
            <w:tcW w:w="4536" w:type="dxa"/>
          </w:tcPr>
          <w:p w14:paraId="7E3ED9FE" w14:textId="77777777" w:rsidR="003F5F43" w:rsidRPr="00931575" w:rsidRDefault="003F5F43" w:rsidP="0097410A">
            <w:pPr>
              <w:pStyle w:val="TAH"/>
              <w:rPr>
                <w:lang w:val="en-US"/>
              </w:rPr>
            </w:pPr>
            <w:r w:rsidRPr="00931575">
              <w:rPr>
                <w:lang w:val="en-US"/>
              </w:rPr>
              <w:t>Parameter</w:t>
            </w:r>
          </w:p>
        </w:tc>
        <w:tc>
          <w:tcPr>
            <w:tcW w:w="2973" w:type="dxa"/>
          </w:tcPr>
          <w:p w14:paraId="4C3DEA1F" w14:textId="77777777" w:rsidR="003F5F43" w:rsidRPr="00931575" w:rsidRDefault="003F5F43" w:rsidP="0097410A">
            <w:pPr>
              <w:pStyle w:val="TAH"/>
              <w:rPr>
                <w:lang w:val="en-US"/>
              </w:rPr>
            </w:pPr>
            <w:r w:rsidRPr="00931575">
              <w:t>Test</w:t>
            </w:r>
          </w:p>
        </w:tc>
      </w:tr>
      <w:tr w:rsidR="003F5F43" w:rsidRPr="00931575" w14:paraId="40B13661" w14:textId="77777777" w:rsidTr="0097410A">
        <w:trPr>
          <w:cantSplit/>
          <w:jc w:val="center"/>
        </w:trPr>
        <w:tc>
          <w:tcPr>
            <w:tcW w:w="4536" w:type="dxa"/>
          </w:tcPr>
          <w:p w14:paraId="31EF50C2" w14:textId="77777777" w:rsidR="003F5F43" w:rsidRPr="00931575" w:rsidRDefault="003F5F43" w:rsidP="0097410A">
            <w:pPr>
              <w:pStyle w:val="TAL"/>
              <w:rPr>
                <w:lang w:val="en-US"/>
              </w:rPr>
            </w:pPr>
            <w:r w:rsidRPr="00931575">
              <w:rPr>
                <w:lang w:val="en-US"/>
              </w:rPr>
              <w:t>Number of information bits</w:t>
            </w:r>
          </w:p>
        </w:tc>
        <w:tc>
          <w:tcPr>
            <w:tcW w:w="2973" w:type="dxa"/>
          </w:tcPr>
          <w:p w14:paraId="44F9DD72" w14:textId="77777777" w:rsidR="003F5F43" w:rsidRPr="00931575" w:rsidRDefault="003F5F43" w:rsidP="0097410A">
            <w:pPr>
              <w:pStyle w:val="TAC"/>
              <w:rPr>
                <w:lang w:val="en-US"/>
              </w:rPr>
            </w:pPr>
            <w:r w:rsidRPr="00931575">
              <w:t>2</w:t>
            </w:r>
          </w:p>
        </w:tc>
      </w:tr>
      <w:tr w:rsidR="003F5F43" w:rsidRPr="00931575" w14:paraId="59905A9D" w14:textId="77777777" w:rsidTr="0097410A">
        <w:trPr>
          <w:cantSplit/>
          <w:jc w:val="center"/>
        </w:trPr>
        <w:tc>
          <w:tcPr>
            <w:tcW w:w="4536" w:type="dxa"/>
          </w:tcPr>
          <w:p w14:paraId="69800A84" w14:textId="77777777" w:rsidR="003F5F43" w:rsidRPr="00931575" w:rsidRDefault="003F5F43" w:rsidP="0097410A">
            <w:pPr>
              <w:pStyle w:val="TAL"/>
              <w:rPr>
                <w:lang w:val="en-US"/>
              </w:rPr>
            </w:pPr>
            <w:r w:rsidRPr="00931575">
              <w:rPr>
                <w:lang w:val="en-US"/>
              </w:rPr>
              <w:t>Number of PRBs</w:t>
            </w:r>
          </w:p>
        </w:tc>
        <w:tc>
          <w:tcPr>
            <w:tcW w:w="2973" w:type="dxa"/>
          </w:tcPr>
          <w:p w14:paraId="70205DA4" w14:textId="77777777" w:rsidR="003F5F43" w:rsidRDefault="003F5F43" w:rsidP="0097410A">
            <w:pPr>
              <w:pStyle w:val="TAC"/>
              <w:rPr>
                <w:ins w:id="1261" w:author="Nokia" w:date="2022-10-14T14:58:00Z"/>
              </w:rPr>
            </w:pPr>
            <w:ins w:id="1262" w:author="Nokia" w:date="2022-10-14T15:42:00Z">
              <w:r>
                <w:t xml:space="preserve">FR1 and </w:t>
              </w:r>
            </w:ins>
            <w:ins w:id="1263" w:author="Nokia" w:date="2022-10-14T14:58:00Z">
              <w:r>
                <w:t xml:space="preserve">FR2-1: </w:t>
              </w:r>
            </w:ins>
            <w:r w:rsidRPr="00931575">
              <w:t>1</w:t>
            </w:r>
          </w:p>
          <w:p w14:paraId="24B547CD" w14:textId="77777777" w:rsidR="003F5F43" w:rsidRPr="00931575" w:rsidRDefault="003F5F43" w:rsidP="0097410A">
            <w:pPr>
              <w:pStyle w:val="TAC"/>
              <w:rPr>
                <w:lang w:val="en-US"/>
              </w:rPr>
            </w:pPr>
            <w:ins w:id="1264" w:author="Nokia" w:date="2022-10-14T14:58:00Z">
              <w:r>
                <w:t>FR2-2: 1, 16</w:t>
              </w:r>
            </w:ins>
          </w:p>
        </w:tc>
      </w:tr>
      <w:tr w:rsidR="003F5F43" w:rsidRPr="00931575" w14:paraId="111A46DE" w14:textId="77777777" w:rsidTr="0097410A">
        <w:trPr>
          <w:cantSplit/>
          <w:jc w:val="center"/>
        </w:trPr>
        <w:tc>
          <w:tcPr>
            <w:tcW w:w="4536" w:type="dxa"/>
          </w:tcPr>
          <w:p w14:paraId="11F11C65" w14:textId="77777777" w:rsidR="003F5F43" w:rsidRPr="00931575" w:rsidRDefault="003F5F43" w:rsidP="0097410A">
            <w:pPr>
              <w:pStyle w:val="TAL"/>
              <w:rPr>
                <w:lang w:val="en-US"/>
              </w:rPr>
            </w:pPr>
            <w:r w:rsidRPr="00931575">
              <w:rPr>
                <w:lang w:val="en-US"/>
              </w:rPr>
              <w:t>Number of symbols</w:t>
            </w:r>
          </w:p>
        </w:tc>
        <w:tc>
          <w:tcPr>
            <w:tcW w:w="2973" w:type="dxa"/>
          </w:tcPr>
          <w:p w14:paraId="69DAFC9F" w14:textId="77777777" w:rsidR="003F5F43" w:rsidRPr="00931575" w:rsidRDefault="003F5F43" w:rsidP="0097410A">
            <w:pPr>
              <w:pStyle w:val="TAC"/>
              <w:rPr>
                <w:lang w:val="en-US"/>
              </w:rPr>
            </w:pPr>
            <w:r w:rsidRPr="00931575">
              <w:t>14</w:t>
            </w:r>
          </w:p>
        </w:tc>
      </w:tr>
      <w:tr w:rsidR="003F5F43" w:rsidRPr="00931575" w14:paraId="22621F80" w14:textId="77777777" w:rsidTr="0097410A">
        <w:trPr>
          <w:cantSplit/>
          <w:jc w:val="center"/>
        </w:trPr>
        <w:tc>
          <w:tcPr>
            <w:tcW w:w="4536" w:type="dxa"/>
          </w:tcPr>
          <w:p w14:paraId="381D63BA" w14:textId="77777777" w:rsidR="003F5F43" w:rsidRPr="00931575" w:rsidRDefault="003F5F43" w:rsidP="0097410A">
            <w:pPr>
              <w:pStyle w:val="TAL"/>
              <w:rPr>
                <w:lang w:val="en-US"/>
              </w:rPr>
            </w:pPr>
            <w:r w:rsidRPr="00931575">
              <w:rPr>
                <w:lang w:val="en-US"/>
              </w:rPr>
              <w:t>First PRB prior to frequency hopping</w:t>
            </w:r>
          </w:p>
        </w:tc>
        <w:tc>
          <w:tcPr>
            <w:tcW w:w="2973" w:type="dxa"/>
          </w:tcPr>
          <w:p w14:paraId="5A87AF6F" w14:textId="77777777" w:rsidR="003F5F43" w:rsidRPr="00931575" w:rsidRDefault="003F5F43" w:rsidP="0097410A">
            <w:pPr>
              <w:pStyle w:val="TAC"/>
            </w:pPr>
            <w:r w:rsidRPr="00931575">
              <w:t>0</w:t>
            </w:r>
          </w:p>
        </w:tc>
      </w:tr>
      <w:tr w:rsidR="003F5F43" w:rsidRPr="00931575" w14:paraId="648AA39F" w14:textId="77777777" w:rsidTr="0097410A">
        <w:trPr>
          <w:cantSplit/>
          <w:jc w:val="center"/>
        </w:trPr>
        <w:tc>
          <w:tcPr>
            <w:tcW w:w="4536" w:type="dxa"/>
          </w:tcPr>
          <w:p w14:paraId="295F33BD" w14:textId="77777777" w:rsidR="003F5F43" w:rsidRPr="00931575" w:rsidRDefault="003F5F43" w:rsidP="0097410A">
            <w:pPr>
              <w:pStyle w:val="TAL"/>
              <w:rPr>
                <w:lang w:val="en-US"/>
              </w:rPr>
            </w:pPr>
            <w:r w:rsidRPr="00931575">
              <w:rPr>
                <w:lang w:val="en-US"/>
              </w:rPr>
              <w:t>Intra-slot frequency hopping</w:t>
            </w:r>
          </w:p>
        </w:tc>
        <w:tc>
          <w:tcPr>
            <w:tcW w:w="2973" w:type="dxa"/>
          </w:tcPr>
          <w:p w14:paraId="4450A304" w14:textId="77777777" w:rsidR="003F5F43" w:rsidRPr="00931575" w:rsidRDefault="003F5F43" w:rsidP="0097410A">
            <w:pPr>
              <w:pStyle w:val="TAC"/>
            </w:pPr>
            <w:r w:rsidRPr="00931575">
              <w:t>enabled</w:t>
            </w:r>
          </w:p>
        </w:tc>
      </w:tr>
      <w:tr w:rsidR="003F5F43" w:rsidRPr="00931575" w14:paraId="5C364504" w14:textId="77777777" w:rsidTr="0097410A">
        <w:trPr>
          <w:cantSplit/>
          <w:jc w:val="center"/>
        </w:trPr>
        <w:tc>
          <w:tcPr>
            <w:tcW w:w="4536" w:type="dxa"/>
          </w:tcPr>
          <w:p w14:paraId="35B3FC6E" w14:textId="77777777" w:rsidR="003F5F43" w:rsidRPr="00931575" w:rsidRDefault="003F5F43" w:rsidP="0097410A">
            <w:pPr>
              <w:pStyle w:val="TAL"/>
              <w:rPr>
                <w:lang w:val="en-US"/>
              </w:rPr>
            </w:pPr>
            <w:r w:rsidRPr="00931575">
              <w:rPr>
                <w:lang w:val="en-US"/>
              </w:rPr>
              <w:t>First PRB after frequency hopping</w:t>
            </w:r>
          </w:p>
        </w:tc>
        <w:tc>
          <w:tcPr>
            <w:tcW w:w="2973" w:type="dxa"/>
          </w:tcPr>
          <w:p w14:paraId="54E7D07E" w14:textId="77777777" w:rsidR="003F5F43" w:rsidRPr="00931575" w:rsidRDefault="003F5F43" w:rsidP="0097410A">
            <w:pPr>
              <w:pStyle w:val="TAC"/>
            </w:pPr>
            <w:r w:rsidRPr="00931575">
              <w:t>The largest PRB index - (</w:t>
            </w:r>
            <w:proofErr w:type="spellStart"/>
            <w:r w:rsidRPr="00931575">
              <w:t>nrofPRBs</w:t>
            </w:r>
            <w:proofErr w:type="spellEnd"/>
            <w:r w:rsidRPr="00931575">
              <w:t xml:space="preserve"> - 1)</w:t>
            </w:r>
          </w:p>
        </w:tc>
      </w:tr>
      <w:tr w:rsidR="003F5F43" w:rsidRPr="00931575" w14:paraId="1A7ACBD3" w14:textId="77777777" w:rsidTr="0097410A">
        <w:trPr>
          <w:cantSplit/>
          <w:jc w:val="center"/>
        </w:trPr>
        <w:tc>
          <w:tcPr>
            <w:tcW w:w="4536" w:type="dxa"/>
          </w:tcPr>
          <w:p w14:paraId="2902A317" w14:textId="77777777" w:rsidR="003F5F43" w:rsidRPr="00931575" w:rsidRDefault="003F5F43" w:rsidP="0097410A">
            <w:pPr>
              <w:pStyle w:val="TAL"/>
              <w:rPr>
                <w:lang w:val="en-US"/>
              </w:rPr>
            </w:pPr>
            <w:r w:rsidRPr="00931575">
              <w:t>Group and sequence hopping</w:t>
            </w:r>
          </w:p>
        </w:tc>
        <w:tc>
          <w:tcPr>
            <w:tcW w:w="2973" w:type="dxa"/>
          </w:tcPr>
          <w:p w14:paraId="65376DC3" w14:textId="77777777" w:rsidR="003F5F43" w:rsidRPr="00931575" w:rsidRDefault="003F5F43" w:rsidP="0097410A">
            <w:pPr>
              <w:pStyle w:val="TAC"/>
            </w:pPr>
            <w:r w:rsidRPr="00931575">
              <w:rPr>
                <w:rFonts w:eastAsia="?? ??"/>
              </w:rPr>
              <w:t>neither</w:t>
            </w:r>
          </w:p>
        </w:tc>
      </w:tr>
      <w:tr w:rsidR="003F5F43" w:rsidRPr="00931575" w14:paraId="5FFEED22" w14:textId="77777777" w:rsidTr="0097410A">
        <w:trPr>
          <w:cantSplit/>
          <w:jc w:val="center"/>
        </w:trPr>
        <w:tc>
          <w:tcPr>
            <w:tcW w:w="4536" w:type="dxa"/>
          </w:tcPr>
          <w:p w14:paraId="73EA2C66" w14:textId="77777777" w:rsidR="003F5F43" w:rsidRPr="00931575" w:rsidRDefault="003F5F43" w:rsidP="0097410A">
            <w:pPr>
              <w:pStyle w:val="TAL"/>
            </w:pPr>
            <w:r w:rsidRPr="00931575">
              <w:t>Hopping ID</w:t>
            </w:r>
          </w:p>
        </w:tc>
        <w:tc>
          <w:tcPr>
            <w:tcW w:w="2973" w:type="dxa"/>
          </w:tcPr>
          <w:p w14:paraId="79B64195" w14:textId="77777777" w:rsidR="003F5F43" w:rsidRPr="00931575" w:rsidRDefault="003F5F43" w:rsidP="0097410A">
            <w:pPr>
              <w:pStyle w:val="TAC"/>
              <w:rPr>
                <w:rFonts w:eastAsia="?? ??"/>
              </w:rPr>
            </w:pPr>
            <w:r w:rsidRPr="00931575">
              <w:rPr>
                <w:rFonts w:eastAsia="?? ??"/>
              </w:rPr>
              <w:t>0</w:t>
            </w:r>
          </w:p>
        </w:tc>
      </w:tr>
      <w:tr w:rsidR="003F5F43" w:rsidRPr="00931575" w14:paraId="7D5638CB" w14:textId="77777777" w:rsidTr="0097410A">
        <w:trPr>
          <w:cantSplit/>
          <w:jc w:val="center"/>
        </w:trPr>
        <w:tc>
          <w:tcPr>
            <w:tcW w:w="4536" w:type="dxa"/>
          </w:tcPr>
          <w:p w14:paraId="51DC22DE" w14:textId="77777777" w:rsidR="003F5F43" w:rsidRPr="00931575" w:rsidRDefault="003F5F43" w:rsidP="0097410A">
            <w:pPr>
              <w:pStyle w:val="TAL"/>
            </w:pPr>
            <w:r w:rsidRPr="00931575">
              <w:rPr>
                <w:lang w:val="en-US"/>
              </w:rPr>
              <w:t>Initial cyclic shift</w:t>
            </w:r>
          </w:p>
        </w:tc>
        <w:tc>
          <w:tcPr>
            <w:tcW w:w="2973" w:type="dxa"/>
          </w:tcPr>
          <w:p w14:paraId="05327F9C" w14:textId="77777777" w:rsidR="003F5F43" w:rsidRPr="00931575" w:rsidRDefault="003F5F43" w:rsidP="0097410A">
            <w:pPr>
              <w:pStyle w:val="TAC"/>
              <w:rPr>
                <w:rFonts w:eastAsia="?? ??"/>
              </w:rPr>
            </w:pPr>
            <w:r w:rsidRPr="00931575">
              <w:t>0</w:t>
            </w:r>
          </w:p>
        </w:tc>
      </w:tr>
      <w:tr w:rsidR="003F5F43" w:rsidRPr="00931575" w14:paraId="28D2E3E1" w14:textId="77777777" w:rsidTr="0097410A">
        <w:trPr>
          <w:cantSplit/>
          <w:jc w:val="center"/>
        </w:trPr>
        <w:tc>
          <w:tcPr>
            <w:tcW w:w="4536" w:type="dxa"/>
          </w:tcPr>
          <w:p w14:paraId="6FCDBBA1" w14:textId="77777777" w:rsidR="003F5F43" w:rsidRPr="00931575" w:rsidRDefault="003F5F43" w:rsidP="0097410A">
            <w:pPr>
              <w:pStyle w:val="TAL"/>
              <w:rPr>
                <w:lang w:val="en-US"/>
              </w:rPr>
            </w:pPr>
            <w:r w:rsidRPr="00931575">
              <w:rPr>
                <w:lang w:val="en-US"/>
              </w:rPr>
              <w:t>First symbol</w:t>
            </w:r>
          </w:p>
        </w:tc>
        <w:tc>
          <w:tcPr>
            <w:tcW w:w="2973" w:type="dxa"/>
          </w:tcPr>
          <w:p w14:paraId="42A4014E" w14:textId="77777777" w:rsidR="003F5F43" w:rsidRPr="00931575" w:rsidRDefault="003F5F43" w:rsidP="0097410A">
            <w:pPr>
              <w:pStyle w:val="TAC"/>
            </w:pPr>
            <w:r w:rsidRPr="00931575">
              <w:t>0</w:t>
            </w:r>
          </w:p>
        </w:tc>
      </w:tr>
      <w:tr w:rsidR="003F5F43" w:rsidRPr="00931575" w14:paraId="7BE01E8E" w14:textId="77777777" w:rsidTr="0097410A">
        <w:trPr>
          <w:cantSplit/>
          <w:jc w:val="center"/>
        </w:trPr>
        <w:tc>
          <w:tcPr>
            <w:tcW w:w="4536" w:type="dxa"/>
          </w:tcPr>
          <w:p w14:paraId="3D7D00B6" w14:textId="77777777" w:rsidR="003F5F43" w:rsidRPr="00931575" w:rsidRDefault="003F5F43" w:rsidP="0097410A">
            <w:pPr>
              <w:pStyle w:val="TAL"/>
              <w:rPr>
                <w:lang w:val="en-US"/>
              </w:rPr>
            </w:pPr>
            <w:r w:rsidRPr="00931575">
              <w:rPr>
                <w:lang w:val="en-US"/>
              </w:rPr>
              <w:t>Index of orthogonal cover code (</w:t>
            </w:r>
            <w:proofErr w:type="spellStart"/>
            <w:r w:rsidRPr="00931575">
              <w:rPr>
                <w:i/>
                <w:lang w:val="en-US"/>
              </w:rPr>
              <w:t>timeDomainOCC</w:t>
            </w:r>
            <w:proofErr w:type="spellEnd"/>
            <w:r w:rsidRPr="00931575">
              <w:rPr>
                <w:lang w:val="en-US"/>
              </w:rPr>
              <w:t>)</w:t>
            </w:r>
          </w:p>
        </w:tc>
        <w:tc>
          <w:tcPr>
            <w:tcW w:w="2973" w:type="dxa"/>
          </w:tcPr>
          <w:p w14:paraId="7F911503" w14:textId="77777777" w:rsidR="003F5F43" w:rsidRPr="00931575" w:rsidRDefault="003F5F43" w:rsidP="0097410A">
            <w:pPr>
              <w:pStyle w:val="TAC"/>
            </w:pPr>
            <w:r w:rsidRPr="00931575">
              <w:t>0</w:t>
            </w:r>
          </w:p>
        </w:tc>
      </w:tr>
    </w:tbl>
    <w:p w14:paraId="60012133" w14:textId="77777777" w:rsidR="003F5F43" w:rsidRPr="00931575" w:rsidRDefault="003F5F43" w:rsidP="003F5F43">
      <w:pPr>
        <w:rPr>
          <w:lang w:val="en-US"/>
        </w:rPr>
      </w:pPr>
    </w:p>
    <w:p w14:paraId="266385DC" w14:textId="77777777" w:rsidR="003F5F43" w:rsidRPr="00931575" w:rsidRDefault="003F5F43" w:rsidP="003F5F43">
      <w:pPr>
        <w:pStyle w:val="B10"/>
        <w:rPr>
          <w:lang w:val="en-US"/>
        </w:rPr>
      </w:pPr>
      <w:r w:rsidRPr="00931575">
        <w:rPr>
          <w:lang w:val="en-US"/>
        </w:rPr>
        <w:t>6)</w:t>
      </w:r>
      <w:r w:rsidRPr="00931575">
        <w:rPr>
          <w:lang w:val="en-US"/>
        </w:rPr>
        <w:tab/>
        <w:t>The multipath fading emulators shall be configured according to the corresponding channel model defined in annex J.</w:t>
      </w:r>
    </w:p>
    <w:p w14:paraId="531304B7" w14:textId="77777777" w:rsidR="003F5F43" w:rsidRPr="00931575" w:rsidRDefault="003F5F43" w:rsidP="003F5F43">
      <w:pPr>
        <w:pStyle w:val="B10"/>
        <w:rPr>
          <w:lang w:val="en-US"/>
        </w:rPr>
      </w:pPr>
      <w:r w:rsidRPr="00931575">
        <w:rPr>
          <w:lang w:val="en-US"/>
        </w:rPr>
        <w:t>7)</w:t>
      </w:r>
      <w:r w:rsidRPr="00931575">
        <w:rPr>
          <w:lang w:val="en-US"/>
        </w:rPr>
        <w:tab/>
        <w:t>Adjust the test signal mean power so the calibrated radiated SNR value at the BS receiver is as specified in clause 8.3.2.1.5.1 and 8.3.2.1.5.2 for BS type 1-O and BS type 2-O respectively, and that the SNR at the BS receiver is not impacted by the noise floor.</w:t>
      </w:r>
    </w:p>
    <w:p w14:paraId="1BA8B860" w14:textId="77777777" w:rsidR="003F5F43" w:rsidRPr="00931575" w:rsidRDefault="003F5F43" w:rsidP="003F5F43">
      <w:pPr>
        <w:pStyle w:val="B10"/>
        <w:rPr>
          <w:lang w:val="en-US"/>
        </w:rPr>
      </w:pPr>
      <w:r w:rsidRPr="00931575">
        <w:rPr>
          <w:lang w:val="en-US"/>
        </w:rPr>
        <w:tab/>
        <w:t>The power level for the transmission may be set such that the AWGN level at the RIB is equal to the AWGN level in table 8.3.2.1.4.2-2.</w:t>
      </w:r>
    </w:p>
    <w:p w14:paraId="32B5F0D3" w14:textId="77777777" w:rsidR="003F5F43" w:rsidRPr="00931575" w:rsidRDefault="003F5F43" w:rsidP="003F5F43">
      <w:pPr>
        <w:pStyle w:val="TH"/>
        <w:rPr>
          <w:lang w:val="en-US"/>
        </w:rPr>
      </w:pPr>
      <w:r w:rsidRPr="00931575">
        <w:rPr>
          <w:lang w:val="en-US"/>
        </w:rPr>
        <w:lastRenderedPageBreak/>
        <w:t>Table 8.3.2.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3F5F43" w:rsidRPr="00931575" w14:paraId="1B2E563D" w14:textId="77777777" w:rsidTr="0097410A">
        <w:trPr>
          <w:cantSplit/>
          <w:jc w:val="center"/>
        </w:trPr>
        <w:tc>
          <w:tcPr>
            <w:tcW w:w="1555" w:type="dxa"/>
            <w:tcBorders>
              <w:bottom w:val="single" w:sz="4" w:space="0" w:color="auto"/>
            </w:tcBorders>
          </w:tcPr>
          <w:p w14:paraId="08E4A01A" w14:textId="77777777" w:rsidR="003F5F43" w:rsidRPr="00931575" w:rsidRDefault="003F5F43" w:rsidP="0097410A">
            <w:pPr>
              <w:pStyle w:val="TAH"/>
              <w:rPr>
                <w:lang w:eastAsia="zh-CN"/>
              </w:rPr>
            </w:pPr>
            <w:r w:rsidRPr="00931575">
              <w:rPr>
                <w:rFonts w:hint="eastAsia"/>
                <w:lang w:eastAsia="zh-CN"/>
              </w:rPr>
              <w:t>BS type</w:t>
            </w:r>
          </w:p>
        </w:tc>
        <w:tc>
          <w:tcPr>
            <w:tcW w:w="1410" w:type="dxa"/>
            <w:tcBorders>
              <w:bottom w:val="single" w:sz="4" w:space="0" w:color="auto"/>
            </w:tcBorders>
          </w:tcPr>
          <w:p w14:paraId="45DEC9EE" w14:textId="77777777" w:rsidR="003F5F43" w:rsidRPr="00931575" w:rsidRDefault="003F5F43" w:rsidP="0097410A">
            <w:pPr>
              <w:pStyle w:val="TAH"/>
              <w:rPr>
                <w:lang w:eastAsia="zh-CN"/>
              </w:rPr>
            </w:pPr>
            <w:r w:rsidRPr="00931575">
              <w:rPr>
                <w:lang w:eastAsia="zh-CN"/>
              </w:rPr>
              <w:t>Subcarrier spacing (kHz)</w:t>
            </w:r>
          </w:p>
        </w:tc>
        <w:tc>
          <w:tcPr>
            <w:tcW w:w="1890" w:type="dxa"/>
          </w:tcPr>
          <w:p w14:paraId="0EF58A0D" w14:textId="77777777" w:rsidR="003F5F43" w:rsidRPr="00931575" w:rsidRDefault="003F5F43" w:rsidP="0097410A">
            <w:pPr>
              <w:pStyle w:val="TAH"/>
              <w:rPr>
                <w:lang w:eastAsia="zh-CN"/>
              </w:rPr>
            </w:pPr>
            <w:r w:rsidRPr="00931575">
              <w:rPr>
                <w:lang w:eastAsia="zh-CN"/>
              </w:rPr>
              <w:t>Channel bandwidth (MHz)</w:t>
            </w:r>
          </w:p>
        </w:tc>
        <w:tc>
          <w:tcPr>
            <w:tcW w:w="3780" w:type="dxa"/>
          </w:tcPr>
          <w:p w14:paraId="7CBDDF59" w14:textId="77777777" w:rsidR="003F5F43" w:rsidRPr="00931575" w:rsidRDefault="003F5F43" w:rsidP="0097410A">
            <w:pPr>
              <w:pStyle w:val="TAH"/>
              <w:rPr>
                <w:lang w:eastAsia="zh-CN"/>
              </w:rPr>
            </w:pPr>
            <w:r w:rsidRPr="00931575">
              <w:rPr>
                <w:lang w:eastAsia="zh-CN"/>
              </w:rPr>
              <w:t>AWGN power level</w:t>
            </w:r>
          </w:p>
        </w:tc>
      </w:tr>
      <w:tr w:rsidR="003F5F43" w:rsidRPr="00931575" w14:paraId="4A33AC31" w14:textId="77777777" w:rsidTr="0097410A">
        <w:trPr>
          <w:cantSplit/>
          <w:jc w:val="center"/>
        </w:trPr>
        <w:tc>
          <w:tcPr>
            <w:tcW w:w="1555" w:type="dxa"/>
            <w:tcBorders>
              <w:bottom w:val="nil"/>
            </w:tcBorders>
            <w:shd w:val="clear" w:color="auto" w:fill="auto"/>
          </w:tcPr>
          <w:p w14:paraId="5BAF3435" w14:textId="77777777" w:rsidR="003F5F43" w:rsidRPr="00931575" w:rsidRDefault="003F5F43" w:rsidP="0097410A">
            <w:pPr>
              <w:pStyle w:val="TAC"/>
              <w:rPr>
                <w:rFonts w:eastAsia="‚c‚e‚o“Á‘¾ƒSƒVƒbƒN‘Ì"/>
              </w:rPr>
            </w:pPr>
            <w:r w:rsidRPr="00931575">
              <w:t>BS type 1-O</w:t>
            </w:r>
            <w:r>
              <w:t xml:space="preserve"> (Note 4)</w:t>
            </w:r>
          </w:p>
        </w:tc>
        <w:tc>
          <w:tcPr>
            <w:tcW w:w="1410" w:type="dxa"/>
            <w:tcBorders>
              <w:bottom w:val="nil"/>
            </w:tcBorders>
            <w:shd w:val="clear" w:color="auto" w:fill="auto"/>
          </w:tcPr>
          <w:p w14:paraId="6B72AB1F" w14:textId="77777777" w:rsidR="003F5F43" w:rsidRPr="00931575" w:rsidRDefault="003F5F43" w:rsidP="0097410A">
            <w:pPr>
              <w:pStyle w:val="TAC"/>
              <w:rPr>
                <w:lang w:eastAsia="zh-CN"/>
              </w:rPr>
            </w:pPr>
            <w:r w:rsidRPr="00931575">
              <w:rPr>
                <w:lang w:eastAsia="zh-CN"/>
              </w:rPr>
              <w:t>15 kHz</w:t>
            </w:r>
          </w:p>
        </w:tc>
        <w:tc>
          <w:tcPr>
            <w:tcW w:w="1890" w:type="dxa"/>
            <w:tcBorders>
              <w:bottom w:val="single" w:sz="4" w:space="0" w:color="auto"/>
            </w:tcBorders>
          </w:tcPr>
          <w:p w14:paraId="291BA43F" w14:textId="77777777" w:rsidR="003F5F43" w:rsidRPr="00931575" w:rsidRDefault="003F5F43" w:rsidP="0097410A">
            <w:pPr>
              <w:pStyle w:val="TAC"/>
              <w:rPr>
                <w:lang w:val="en-US"/>
              </w:rPr>
            </w:pPr>
            <w:r w:rsidRPr="00931575">
              <w:rPr>
                <w:lang w:val="en-US"/>
              </w:rPr>
              <w:t>5</w:t>
            </w:r>
          </w:p>
        </w:tc>
        <w:tc>
          <w:tcPr>
            <w:tcW w:w="3780" w:type="dxa"/>
            <w:tcBorders>
              <w:bottom w:val="single" w:sz="4" w:space="0" w:color="auto"/>
            </w:tcBorders>
          </w:tcPr>
          <w:p w14:paraId="2478D297" w14:textId="77777777" w:rsidR="003F5F43" w:rsidRPr="00931575" w:rsidRDefault="003F5F43" w:rsidP="0097410A">
            <w:pPr>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3F5F43" w:rsidRPr="00931575" w14:paraId="7C184F62" w14:textId="77777777" w:rsidTr="0097410A">
        <w:trPr>
          <w:cantSplit/>
          <w:jc w:val="center"/>
        </w:trPr>
        <w:tc>
          <w:tcPr>
            <w:tcW w:w="1555" w:type="dxa"/>
            <w:tcBorders>
              <w:top w:val="nil"/>
              <w:bottom w:val="nil"/>
            </w:tcBorders>
            <w:shd w:val="clear" w:color="auto" w:fill="auto"/>
          </w:tcPr>
          <w:p w14:paraId="3B61BCA0" w14:textId="77777777" w:rsidR="003F5F43" w:rsidRPr="00931575" w:rsidRDefault="003F5F43" w:rsidP="0097410A">
            <w:pPr>
              <w:pStyle w:val="TAC"/>
              <w:rPr>
                <w:rFonts w:eastAsia="‚c‚e‚o“Á‘¾ƒSƒVƒbƒN‘Ì"/>
              </w:rPr>
            </w:pPr>
          </w:p>
        </w:tc>
        <w:tc>
          <w:tcPr>
            <w:tcW w:w="1410" w:type="dxa"/>
            <w:tcBorders>
              <w:top w:val="nil"/>
              <w:bottom w:val="nil"/>
            </w:tcBorders>
            <w:shd w:val="clear" w:color="auto" w:fill="auto"/>
          </w:tcPr>
          <w:p w14:paraId="2F8E2463" w14:textId="77777777" w:rsidR="003F5F43" w:rsidRPr="00931575" w:rsidRDefault="003F5F43" w:rsidP="0097410A">
            <w:pPr>
              <w:pStyle w:val="TAC"/>
              <w:rPr>
                <w:lang w:eastAsia="zh-CN"/>
              </w:rPr>
            </w:pPr>
          </w:p>
        </w:tc>
        <w:tc>
          <w:tcPr>
            <w:tcW w:w="1890" w:type="dxa"/>
            <w:tcBorders>
              <w:bottom w:val="single" w:sz="4" w:space="0" w:color="auto"/>
            </w:tcBorders>
          </w:tcPr>
          <w:p w14:paraId="7B16B0C5" w14:textId="77777777" w:rsidR="003F5F43" w:rsidRPr="00931575" w:rsidRDefault="003F5F43" w:rsidP="0097410A">
            <w:pPr>
              <w:pStyle w:val="TAC"/>
              <w:rPr>
                <w:lang w:val="en-US"/>
              </w:rPr>
            </w:pPr>
            <w:r w:rsidRPr="00931575">
              <w:rPr>
                <w:lang w:val="en-US"/>
              </w:rPr>
              <w:t>10</w:t>
            </w:r>
          </w:p>
        </w:tc>
        <w:tc>
          <w:tcPr>
            <w:tcW w:w="3780" w:type="dxa"/>
            <w:tcBorders>
              <w:bottom w:val="single" w:sz="4" w:space="0" w:color="auto"/>
            </w:tcBorders>
          </w:tcPr>
          <w:p w14:paraId="3088685C" w14:textId="77777777" w:rsidR="003F5F43" w:rsidRPr="00931575" w:rsidRDefault="003F5F43" w:rsidP="0097410A">
            <w:pPr>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3F5F43" w:rsidRPr="00931575" w14:paraId="6B45DD3D" w14:textId="77777777" w:rsidTr="0097410A">
        <w:trPr>
          <w:cantSplit/>
          <w:jc w:val="center"/>
        </w:trPr>
        <w:tc>
          <w:tcPr>
            <w:tcW w:w="1555" w:type="dxa"/>
            <w:tcBorders>
              <w:top w:val="nil"/>
              <w:bottom w:val="nil"/>
            </w:tcBorders>
            <w:shd w:val="clear" w:color="auto" w:fill="auto"/>
          </w:tcPr>
          <w:p w14:paraId="4BAA6B1F" w14:textId="77777777" w:rsidR="003F5F43" w:rsidRPr="00931575" w:rsidRDefault="003F5F43" w:rsidP="0097410A">
            <w:pPr>
              <w:pStyle w:val="TAC"/>
              <w:rPr>
                <w:rFonts w:eastAsia="‚c‚e‚o“Á‘¾ƒSƒVƒbƒN‘Ì"/>
              </w:rPr>
            </w:pPr>
          </w:p>
        </w:tc>
        <w:tc>
          <w:tcPr>
            <w:tcW w:w="1410" w:type="dxa"/>
            <w:tcBorders>
              <w:top w:val="nil"/>
              <w:bottom w:val="single" w:sz="4" w:space="0" w:color="auto"/>
            </w:tcBorders>
            <w:shd w:val="clear" w:color="auto" w:fill="auto"/>
          </w:tcPr>
          <w:p w14:paraId="63DC5C4D" w14:textId="77777777" w:rsidR="003F5F43" w:rsidRPr="00931575" w:rsidRDefault="003F5F43" w:rsidP="0097410A">
            <w:pPr>
              <w:pStyle w:val="TAC"/>
              <w:rPr>
                <w:lang w:eastAsia="zh-CN"/>
              </w:rPr>
            </w:pPr>
          </w:p>
        </w:tc>
        <w:tc>
          <w:tcPr>
            <w:tcW w:w="1890" w:type="dxa"/>
            <w:tcBorders>
              <w:bottom w:val="single" w:sz="4" w:space="0" w:color="auto"/>
            </w:tcBorders>
          </w:tcPr>
          <w:p w14:paraId="17CDE039" w14:textId="77777777" w:rsidR="003F5F43" w:rsidRPr="00931575" w:rsidRDefault="003F5F43" w:rsidP="0097410A">
            <w:pPr>
              <w:pStyle w:val="TAC"/>
              <w:rPr>
                <w:lang w:val="en-US"/>
              </w:rPr>
            </w:pPr>
            <w:r w:rsidRPr="00931575">
              <w:rPr>
                <w:lang w:val="en-US"/>
              </w:rPr>
              <w:t>20</w:t>
            </w:r>
          </w:p>
        </w:tc>
        <w:tc>
          <w:tcPr>
            <w:tcW w:w="3780" w:type="dxa"/>
            <w:tcBorders>
              <w:bottom w:val="single" w:sz="4" w:space="0" w:color="auto"/>
            </w:tcBorders>
          </w:tcPr>
          <w:p w14:paraId="501FB3E9" w14:textId="77777777" w:rsidR="003F5F43" w:rsidRPr="00931575" w:rsidRDefault="003F5F43" w:rsidP="0097410A">
            <w:pPr>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3F5F43" w:rsidRPr="00931575" w14:paraId="30F1F198" w14:textId="77777777" w:rsidTr="0097410A">
        <w:trPr>
          <w:cantSplit/>
          <w:jc w:val="center"/>
        </w:trPr>
        <w:tc>
          <w:tcPr>
            <w:tcW w:w="1555" w:type="dxa"/>
            <w:tcBorders>
              <w:top w:val="nil"/>
              <w:bottom w:val="nil"/>
            </w:tcBorders>
            <w:shd w:val="clear" w:color="auto" w:fill="auto"/>
          </w:tcPr>
          <w:p w14:paraId="72456711" w14:textId="77777777" w:rsidR="003F5F43" w:rsidRPr="00931575" w:rsidRDefault="003F5F43" w:rsidP="0097410A">
            <w:pPr>
              <w:pStyle w:val="TAC"/>
              <w:rPr>
                <w:rFonts w:eastAsia="‚c‚e‚o“Á‘¾ƒSƒVƒbƒN‘Ì"/>
              </w:rPr>
            </w:pPr>
          </w:p>
        </w:tc>
        <w:tc>
          <w:tcPr>
            <w:tcW w:w="1410" w:type="dxa"/>
            <w:tcBorders>
              <w:bottom w:val="nil"/>
            </w:tcBorders>
            <w:shd w:val="clear" w:color="auto" w:fill="auto"/>
          </w:tcPr>
          <w:p w14:paraId="6B8FE565" w14:textId="77777777" w:rsidR="003F5F43" w:rsidRPr="00931575" w:rsidRDefault="003F5F43" w:rsidP="0097410A">
            <w:pPr>
              <w:pStyle w:val="TAC"/>
              <w:rPr>
                <w:lang w:eastAsia="zh-CN"/>
              </w:rPr>
            </w:pPr>
            <w:r w:rsidRPr="00931575">
              <w:rPr>
                <w:lang w:eastAsia="zh-CN"/>
              </w:rPr>
              <w:t>30 kHz</w:t>
            </w:r>
          </w:p>
        </w:tc>
        <w:tc>
          <w:tcPr>
            <w:tcW w:w="1890" w:type="dxa"/>
            <w:tcBorders>
              <w:bottom w:val="single" w:sz="4" w:space="0" w:color="auto"/>
            </w:tcBorders>
          </w:tcPr>
          <w:p w14:paraId="0A603507" w14:textId="77777777" w:rsidR="003F5F43" w:rsidRPr="00931575" w:rsidRDefault="003F5F43" w:rsidP="0097410A">
            <w:pPr>
              <w:pStyle w:val="TAC"/>
              <w:rPr>
                <w:lang w:val="en-US"/>
              </w:rPr>
            </w:pPr>
            <w:r w:rsidRPr="00931575">
              <w:rPr>
                <w:lang w:val="en-US"/>
              </w:rPr>
              <w:t>10</w:t>
            </w:r>
          </w:p>
        </w:tc>
        <w:tc>
          <w:tcPr>
            <w:tcW w:w="3780" w:type="dxa"/>
            <w:tcBorders>
              <w:bottom w:val="single" w:sz="4" w:space="0" w:color="auto"/>
            </w:tcBorders>
          </w:tcPr>
          <w:p w14:paraId="27DEFF39" w14:textId="77777777" w:rsidR="003F5F43" w:rsidRPr="00931575" w:rsidRDefault="003F5F43" w:rsidP="0097410A">
            <w:pPr>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3F5F43" w:rsidRPr="00931575" w14:paraId="3B152E07" w14:textId="77777777" w:rsidTr="0097410A">
        <w:trPr>
          <w:cantSplit/>
          <w:jc w:val="center"/>
        </w:trPr>
        <w:tc>
          <w:tcPr>
            <w:tcW w:w="1555" w:type="dxa"/>
            <w:tcBorders>
              <w:top w:val="nil"/>
              <w:bottom w:val="nil"/>
            </w:tcBorders>
            <w:shd w:val="clear" w:color="auto" w:fill="auto"/>
          </w:tcPr>
          <w:p w14:paraId="4CCE1D6C" w14:textId="77777777" w:rsidR="003F5F43" w:rsidRPr="00931575" w:rsidRDefault="003F5F43" w:rsidP="0097410A">
            <w:pPr>
              <w:pStyle w:val="TAC"/>
              <w:rPr>
                <w:rFonts w:eastAsia="‚c‚e‚o“Á‘¾ƒSƒVƒbƒN‘Ì"/>
              </w:rPr>
            </w:pPr>
          </w:p>
        </w:tc>
        <w:tc>
          <w:tcPr>
            <w:tcW w:w="1410" w:type="dxa"/>
            <w:tcBorders>
              <w:top w:val="nil"/>
              <w:bottom w:val="nil"/>
            </w:tcBorders>
            <w:shd w:val="clear" w:color="auto" w:fill="auto"/>
          </w:tcPr>
          <w:p w14:paraId="1A4BA3D6" w14:textId="77777777" w:rsidR="003F5F43" w:rsidRPr="00931575" w:rsidRDefault="003F5F43" w:rsidP="0097410A">
            <w:pPr>
              <w:pStyle w:val="TAC"/>
              <w:rPr>
                <w:rFonts w:eastAsia="‚c‚e‚o“Á‘¾ƒSƒVƒbƒN‘Ì"/>
              </w:rPr>
            </w:pPr>
          </w:p>
        </w:tc>
        <w:tc>
          <w:tcPr>
            <w:tcW w:w="1890" w:type="dxa"/>
            <w:tcBorders>
              <w:bottom w:val="single" w:sz="4" w:space="0" w:color="auto"/>
            </w:tcBorders>
          </w:tcPr>
          <w:p w14:paraId="62D8F5EC" w14:textId="77777777" w:rsidR="003F5F43" w:rsidRPr="00931575" w:rsidRDefault="003F5F43" w:rsidP="0097410A">
            <w:pPr>
              <w:pStyle w:val="TAC"/>
              <w:rPr>
                <w:lang w:val="en-US"/>
              </w:rPr>
            </w:pPr>
            <w:r w:rsidRPr="00931575">
              <w:rPr>
                <w:lang w:val="en-US"/>
              </w:rPr>
              <w:t>20</w:t>
            </w:r>
          </w:p>
        </w:tc>
        <w:tc>
          <w:tcPr>
            <w:tcW w:w="3780" w:type="dxa"/>
            <w:tcBorders>
              <w:bottom w:val="single" w:sz="4" w:space="0" w:color="auto"/>
            </w:tcBorders>
          </w:tcPr>
          <w:p w14:paraId="385F4CE1" w14:textId="77777777" w:rsidR="003F5F43" w:rsidRPr="00931575" w:rsidRDefault="003F5F43" w:rsidP="0097410A">
            <w:pPr>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3F5F43" w:rsidRPr="00931575" w14:paraId="5E6D6875" w14:textId="77777777" w:rsidTr="0097410A">
        <w:trPr>
          <w:cantSplit/>
          <w:jc w:val="center"/>
        </w:trPr>
        <w:tc>
          <w:tcPr>
            <w:tcW w:w="1555" w:type="dxa"/>
            <w:tcBorders>
              <w:top w:val="nil"/>
              <w:bottom w:val="nil"/>
            </w:tcBorders>
            <w:shd w:val="clear" w:color="auto" w:fill="auto"/>
          </w:tcPr>
          <w:p w14:paraId="369397AA" w14:textId="77777777" w:rsidR="003F5F43" w:rsidRPr="00931575" w:rsidRDefault="003F5F43" w:rsidP="0097410A">
            <w:pPr>
              <w:pStyle w:val="TAC"/>
              <w:rPr>
                <w:rFonts w:eastAsia="‚c‚e‚o“Á‘¾ƒSƒVƒbƒN‘Ì"/>
              </w:rPr>
            </w:pPr>
          </w:p>
        </w:tc>
        <w:tc>
          <w:tcPr>
            <w:tcW w:w="1410" w:type="dxa"/>
            <w:tcBorders>
              <w:top w:val="nil"/>
              <w:bottom w:val="nil"/>
            </w:tcBorders>
            <w:shd w:val="clear" w:color="auto" w:fill="auto"/>
          </w:tcPr>
          <w:p w14:paraId="572E156B" w14:textId="77777777" w:rsidR="003F5F43" w:rsidRPr="00931575" w:rsidRDefault="003F5F43" w:rsidP="0097410A">
            <w:pPr>
              <w:pStyle w:val="TAC"/>
              <w:rPr>
                <w:rFonts w:eastAsia="‚c‚e‚o“Á‘¾ƒSƒVƒbƒN‘Ì"/>
              </w:rPr>
            </w:pPr>
          </w:p>
        </w:tc>
        <w:tc>
          <w:tcPr>
            <w:tcW w:w="1890" w:type="dxa"/>
            <w:tcBorders>
              <w:bottom w:val="single" w:sz="4" w:space="0" w:color="auto"/>
            </w:tcBorders>
          </w:tcPr>
          <w:p w14:paraId="1DF8A0B6" w14:textId="77777777" w:rsidR="003F5F43" w:rsidRPr="00931575" w:rsidRDefault="003F5F43" w:rsidP="0097410A">
            <w:pPr>
              <w:pStyle w:val="TAC"/>
              <w:rPr>
                <w:lang w:val="en-US"/>
              </w:rPr>
            </w:pPr>
            <w:r w:rsidRPr="00931575">
              <w:rPr>
                <w:lang w:val="en-US"/>
              </w:rPr>
              <w:t>40</w:t>
            </w:r>
          </w:p>
        </w:tc>
        <w:tc>
          <w:tcPr>
            <w:tcW w:w="3780" w:type="dxa"/>
            <w:tcBorders>
              <w:bottom w:val="single" w:sz="4" w:space="0" w:color="auto"/>
            </w:tcBorders>
          </w:tcPr>
          <w:p w14:paraId="663A1CBD" w14:textId="77777777" w:rsidR="003F5F43" w:rsidRPr="00931575" w:rsidRDefault="003F5F43" w:rsidP="0097410A">
            <w:pPr>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3F5F43" w:rsidRPr="00931575" w14:paraId="79AD6E72" w14:textId="77777777" w:rsidTr="0097410A">
        <w:trPr>
          <w:cantSplit/>
          <w:jc w:val="center"/>
        </w:trPr>
        <w:tc>
          <w:tcPr>
            <w:tcW w:w="1555" w:type="dxa"/>
            <w:tcBorders>
              <w:top w:val="nil"/>
              <w:bottom w:val="single" w:sz="4" w:space="0" w:color="auto"/>
            </w:tcBorders>
            <w:shd w:val="clear" w:color="auto" w:fill="auto"/>
          </w:tcPr>
          <w:p w14:paraId="264D3CA1" w14:textId="77777777" w:rsidR="003F5F43" w:rsidRPr="00931575" w:rsidRDefault="003F5F43" w:rsidP="0097410A">
            <w:pPr>
              <w:pStyle w:val="TAC"/>
              <w:rPr>
                <w:rFonts w:eastAsia="‚c‚e‚o“Á‘¾ƒSƒVƒbƒN‘Ì"/>
              </w:rPr>
            </w:pPr>
          </w:p>
        </w:tc>
        <w:tc>
          <w:tcPr>
            <w:tcW w:w="1410" w:type="dxa"/>
            <w:tcBorders>
              <w:top w:val="nil"/>
              <w:bottom w:val="single" w:sz="4" w:space="0" w:color="auto"/>
            </w:tcBorders>
            <w:shd w:val="clear" w:color="auto" w:fill="auto"/>
          </w:tcPr>
          <w:p w14:paraId="7C1BA415" w14:textId="77777777" w:rsidR="003F5F43" w:rsidRPr="00931575" w:rsidRDefault="003F5F43" w:rsidP="0097410A">
            <w:pPr>
              <w:pStyle w:val="TAC"/>
              <w:rPr>
                <w:rFonts w:eastAsia="‚c‚e‚o“Á‘¾ƒSƒVƒbƒN‘Ì"/>
              </w:rPr>
            </w:pPr>
          </w:p>
        </w:tc>
        <w:tc>
          <w:tcPr>
            <w:tcW w:w="1890" w:type="dxa"/>
          </w:tcPr>
          <w:p w14:paraId="4B72B14A" w14:textId="77777777" w:rsidR="003F5F43" w:rsidRPr="00931575" w:rsidRDefault="003F5F43" w:rsidP="0097410A">
            <w:pPr>
              <w:pStyle w:val="TAC"/>
              <w:rPr>
                <w:lang w:val="en-US"/>
              </w:rPr>
            </w:pPr>
            <w:r w:rsidRPr="00931575">
              <w:rPr>
                <w:lang w:val="en-US"/>
              </w:rPr>
              <w:t>100</w:t>
            </w:r>
          </w:p>
        </w:tc>
        <w:tc>
          <w:tcPr>
            <w:tcW w:w="3780" w:type="dxa"/>
          </w:tcPr>
          <w:p w14:paraId="0A0840DF" w14:textId="77777777" w:rsidR="003F5F43" w:rsidRPr="00931575" w:rsidRDefault="003F5F43" w:rsidP="0097410A">
            <w:pPr>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3F5F43" w:rsidRPr="00931575" w14:paraId="0A983601" w14:textId="77777777" w:rsidTr="0097410A">
        <w:trPr>
          <w:cantSplit/>
          <w:jc w:val="center"/>
        </w:trPr>
        <w:tc>
          <w:tcPr>
            <w:tcW w:w="1555" w:type="dxa"/>
            <w:tcBorders>
              <w:bottom w:val="nil"/>
            </w:tcBorders>
            <w:shd w:val="clear" w:color="auto" w:fill="auto"/>
          </w:tcPr>
          <w:p w14:paraId="0D72F78A" w14:textId="77777777" w:rsidR="003F5F43" w:rsidRPr="00931575" w:rsidRDefault="003F5F43" w:rsidP="0097410A">
            <w:pPr>
              <w:pStyle w:val="TAC"/>
              <w:rPr>
                <w:rFonts w:eastAsia="‚c‚e‚o“Á‘¾ƒSƒVƒbƒN‘Ì" w:cs="v5.0.0"/>
              </w:rPr>
            </w:pPr>
            <w:r w:rsidRPr="00931575">
              <w:t>BS type 2-O</w:t>
            </w:r>
            <w:r>
              <w:t xml:space="preserve"> (Note 5)</w:t>
            </w:r>
          </w:p>
        </w:tc>
        <w:tc>
          <w:tcPr>
            <w:tcW w:w="1410" w:type="dxa"/>
            <w:tcBorders>
              <w:bottom w:val="nil"/>
            </w:tcBorders>
            <w:shd w:val="clear" w:color="auto" w:fill="auto"/>
          </w:tcPr>
          <w:p w14:paraId="0E8F20CF" w14:textId="77777777" w:rsidR="003F5F43" w:rsidRPr="00931575" w:rsidRDefault="003F5F43" w:rsidP="0097410A">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90" w:type="dxa"/>
          </w:tcPr>
          <w:p w14:paraId="23EA571A" w14:textId="77777777" w:rsidR="003F5F43" w:rsidRPr="00931575" w:rsidRDefault="003F5F43" w:rsidP="0097410A">
            <w:pPr>
              <w:pStyle w:val="TAC"/>
              <w:rPr>
                <w:lang w:eastAsia="zh-CN"/>
              </w:rPr>
            </w:pPr>
            <w:r w:rsidRPr="00931575">
              <w:rPr>
                <w:rFonts w:hint="eastAsia"/>
                <w:lang w:eastAsia="zh-CN"/>
              </w:rPr>
              <w:t>50</w:t>
            </w:r>
          </w:p>
        </w:tc>
        <w:tc>
          <w:tcPr>
            <w:tcW w:w="3780" w:type="dxa"/>
          </w:tcPr>
          <w:p w14:paraId="701C593C" w14:textId="77777777" w:rsidR="003F5F43" w:rsidRPr="00931575" w:rsidRDefault="003F5F43" w:rsidP="0097410A">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p>
        </w:tc>
      </w:tr>
      <w:tr w:rsidR="003F5F43" w:rsidRPr="00931575" w14:paraId="00BDA737" w14:textId="77777777" w:rsidTr="0097410A">
        <w:trPr>
          <w:cantSplit/>
          <w:jc w:val="center"/>
        </w:trPr>
        <w:tc>
          <w:tcPr>
            <w:tcW w:w="1555" w:type="dxa"/>
            <w:tcBorders>
              <w:top w:val="nil"/>
              <w:bottom w:val="nil"/>
            </w:tcBorders>
            <w:shd w:val="clear" w:color="auto" w:fill="auto"/>
          </w:tcPr>
          <w:p w14:paraId="0C5C8AB9" w14:textId="77777777" w:rsidR="003F5F43" w:rsidRPr="00931575" w:rsidRDefault="003F5F43" w:rsidP="0097410A">
            <w:pPr>
              <w:pStyle w:val="TAC"/>
              <w:rPr>
                <w:rFonts w:eastAsia="‚c‚e‚o“Á‘¾ƒSƒVƒbƒN‘Ì"/>
              </w:rPr>
            </w:pPr>
          </w:p>
        </w:tc>
        <w:tc>
          <w:tcPr>
            <w:tcW w:w="1410" w:type="dxa"/>
            <w:tcBorders>
              <w:top w:val="nil"/>
              <w:bottom w:val="single" w:sz="4" w:space="0" w:color="auto"/>
            </w:tcBorders>
            <w:shd w:val="clear" w:color="auto" w:fill="auto"/>
          </w:tcPr>
          <w:p w14:paraId="5542A430" w14:textId="77777777" w:rsidR="003F5F43" w:rsidRPr="00931575" w:rsidRDefault="003F5F43" w:rsidP="0097410A">
            <w:pPr>
              <w:pStyle w:val="TAC"/>
              <w:rPr>
                <w:rFonts w:eastAsia="‚c‚e‚o“Á‘¾ƒSƒVƒbƒN‘Ì"/>
              </w:rPr>
            </w:pPr>
          </w:p>
        </w:tc>
        <w:tc>
          <w:tcPr>
            <w:tcW w:w="1890" w:type="dxa"/>
          </w:tcPr>
          <w:p w14:paraId="78A19C20" w14:textId="77777777" w:rsidR="003F5F43" w:rsidRPr="00931575" w:rsidRDefault="003F5F43" w:rsidP="0097410A">
            <w:pPr>
              <w:pStyle w:val="TAC"/>
              <w:rPr>
                <w:lang w:eastAsia="zh-CN"/>
              </w:rPr>
            </w:pPr>
            <w:r w:rsidRPr="00931575">
              <w:rPr>
                <w:rFonts w:hint="eastAsia"/>
                <w:lang w:eastAsia="zh-CN"/>
              </w:rPr>
              <w:t>100</w:t>
            </w:r>
          </w:p>
        </w:tc>
        <w:tc>
          <w:tcPr>
            <w:tcW w:w="3780" w:type="dxa"/>
          </w:tcPr>
          <w:p w14:paraId="6AEF7DE5" w14:textId="77777777" w:rsidR="003F5F43" w:rsidRPr="00931575" w:rsidRDefault="003F5F43" w:rsidP="0097410A">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3F5F43" w:rsidRPr="00931575" w14:paraId="77218DFA" w14:textId="77777777" w:rsidTr="0097410A">
        <w:trPr>
          <w:cantSplit/>
          <w:jc w:val="center"/>
        </w:trPr>
        <w:tc>
          <w:tcPr>
            <w:tcW w:w="1555" w:type="dxa"/>
            <w:tcBorders>
              <w:top w:val="nil"/>
              <w:bottom w:val="nil"/>
            </w:tcBorders>
            <w:shd w:val="clear" w:color="auto" w:fill="auto"/>
          </w:tcPr>
          <w:p w14:paraId="06C4A78D" w14:textId="77777777" w:rsidR="003F5F43" w:rsidRPr="00931575" w:rsidRDefault="003F5F43" w:rsidP="0097410A">
            <w:pPr>
              <w:pStyle w:val="TAC"/>
              <w:rPr>
                <w:rFonts w:eastAsia="‚c‚e‚o“Á‘¾ƒSƒVƒbƒN‘Ì"/>
              </w:rPr>
            </w:pPr>
          </w:p>
        </w:tc>
        <w:tc>
          <w:tcPr>
            <w:tcW w:w="1410" w:type="dxa"/>
            <w:tcBorders>
              <w:top w:val="single" w:sz="4" w:space="0" w:color="auto"/>
              <w:bottom w:val="nil"/>
            </w:tcBorders>
            <w:shd w:val="clear" w:color="auto" w:fill="auto"/>
          </w:tcPr>
          <w:p w14:paraId="415C7309" w14:textId="77777777" w:rsidR="003F5F43" w:rsidRPr="00931575" w:rsidRDefault="003F5F43" w:rsidP="0097410A">
            <w:pPr>
              <w:pStyle w:val="TAC"/>
              <w:rPr>
                <w:rFonts w:eastAsia="‚c‚e‚o“Á‘¾ƒSƒVƒbƒN‘Ì"/>
              </w:rPr>
            </w:pPr>
            <w:ins w:id="1265" w:author="Nokia" w:date="2022-10-17T20:59:00Z">
              <w:r>
                <w:rPr>
                  <w:rFonts w:eastAsia="‚c‚e‚o“Á‘¾ƒSƒVƒbƒN‘Ì"/>
                </w:rPr>
                <w:t>120 kHz</w:t>
              </w:r>
            </w:ins>
          </w:p>
        </w:tc>
        <w:tc>
          <w:tcPr>
            <w:tcW w:w="1890" w:type="dxa"/>
          </w:tcPr>
          <w:p w14:paraId="12B6090F" w14:textId="77777777" w:rsidR="003F5F43" w:rsidRPr="00931575" w:rsidRDefault="003F5F43" w:rsidP="0097410A">
            <w:pPr>
              <w:pStyle w:val="TAC"/>
              <w:rPr>
                <w:lang w:eastAsia="zh-CN"/>
              </w:rPr>
            </w:pPr>
            <w:r w:rsidRPr="00931575">
              <w:rPr>
                <w:rFonts w:hint="eastAsia"/>
                <w:lang w:eastAsia="zh-CN"/>
              </w:rPr>
              <w:t>50</w:t>
            </w:r>
          </w:p>
        </w:tc>
        <w:tc>
          <w:tcPr>
            <w:tcW w:w="3780" w:type="dxa"/>
          </w:tcPr>
          <w:p w14:paraId="6C864C14" w14:textId="77777777" w:rsidR="003F5F43" w:rsidRPr="00931575" w:rsidRDefault="003F5F43" w:rsidP="0097410A">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46.08 MHz</w:t>
            </w:r>
            <w:r w:rsidRPr="00931575" w:rsidDel="00BD1DAB">
              <w:rPr>
                <w:rFonts w:eastAsia="‚c‚e‚o“Á‘¾ƒSƒVƒbƒN‘Ì"/>
              </w:rPr>
              <w:t xml:space="preserve"> </w:t>
            </w:r>
          </w:p>
        </w:tc>
      </w:tr>
      <w:tr w:rsidR="003F5F43" w:rsidRPr="00931575" w14:paraId="1B40DF41" w14:textId="77777777" w:rsidTr="0097410A">
        <w:trPr>
          <w:cantSplit/>
          <w:jc w:val="center"/>
        </w:trPr>
        <w:tc>
          <w:tcPr>
            <w:tcW w:w="1555" w:type="dxa"/>
            <w:tcBorders>
              <w:top w:val="nil"/>
              <w:bottom w:val="nil"/>
            </w:tcBorders>
            <w:shd w:val="clear" w:color="auto" w:fill="auto"/>
          </w:tcPr>
          <w:p w14:paraId="5D50B39E" w14:textId="77777777" w:rsidR="003F5F43" w:rsidRPr="00931575" w:rsidRDefault="003F5F43" w:rsidP="0097410A">
            <w:pPr>
              <w:pStyle w:val="TAC"/>
              <w:rPr>
                <w:rFonts w:eastAsia="‚c‚e‚o“Á‘¾ƒSƒVƒbƒN‘Ì"/>
              </w:rPr>
            </w:pPr>
          </w:p>
        </w:tc>
        <w:tc>
          <w:tcPr>
            <w:tcW w:w="1410" w:type="dxa"/>
            <w:tcBorders>
              <w:top w:val="nil"/>
              <w:bottom w:val="nil"/>
            </w:tcBorders>
            <w:shd w:val="clear" w:color="auto" w:fill="auto"/>
          </w:tcPr>
          <w:p w14:paraId="7C07A1B7" w14:textId="77777777" w:rsidR="003F5F43" w:rsidRPr="00931575" w:rsidRDefault="003F5F43" w:rsidP="0097410A">
            <w:pPr>
              <w:pStyle w:val="TAC"/>
              <w:rPr>
                <w:rFonts w:eastAsia="‚c‚e‚o“Á‘¾ƒSƒVƒbƒN‘Ì"/>
              </w:rPr>
            </w:pPr>
          </w:p>
        </w:tc>
        <w:tc>
          <w:tcPr>
            <w:tcW w:w="1890" w:type="dxa"/>
          </w:tcPr>
          <w:p w14:paraId="4BD3EA35" w14:textId="77777777" w:rsidR="003F5F43" w:rsidRPr="00931575" w:rsidRDefault="003F5F43" w:rsidP="0097410A">
            <w:pPr>
              <w:pStyle w:val="TAC"/>
              <w:rPr>
                <w:lang w:eastAsia="zh-CN"/>
              </w:rPr>
            </w:pPr>
            <w:r w:rsidRPr="00931575">
              <w:rPr>
                <w:rFonts w:hint="eastAsia"/>
                <w:lang w:eastAsia="zh-CN"/>
              </w:rPr>
              <w:t>100</w:t>
            </w:r>
          </w:p>
        </w:tc>
        <w:tc>
          <w:tcPr>
            <w:tcW w:w="3780" w:type="dxa"/>
          </w:tcPr>
          <w:p w14:paraId="1BCCCF7E" w14:textId="77777777" w:rsidR="003F5F43" w:rsidRPr="00931575" w:rsidRDefault="003F5F43" w:rsidP="0097410A">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3F5F43" w:rsidRPr="00931575" w14:paraId="5989747A" w14:textId="77777777" w:rsidTr="0097410A">
        <w:trPr>
          <w:cantSplit/>
          <w:jc w:val="center"/>
        </w:trPr>
        <w:tc>
          <w:tcPr>
            <w:tcW w:w="1555" w:type="dxa"/>
            <w:tcBorders>
              <w:top w:val="nil"/>
              <w:bottom w:val="nil"/>
            </w:tcBorders>
            <w:shd w:val="clear" w:color="auto" w:fill="auto"/>
          </w:tcPr>
          <w:p w14:paraId="22C18939" w14:textId="77777777" w:rsidR="003F5F43" w:rsidRPr="00931575" w:rsidRDefault="003F5F43" w:rsidP="0097410A">
            <w:pPr>
              <w:pStyle w:val="TAC"/>
              <w:rPr>
                <w:rFonts w:eastAsia="‚c‚e‚o“Á‘¾ƒSƒVƒbƒN‘Ì"/>
              </w:rPr>
            </w:pPr>
          </w:p>
        </w:tc>
        <w:tc>
          <w:tcPr>
            <w:tcW w:w="1410" w:type="dxa"/>
            <w:tcBorders>
              <w:top w:val="nil"/>
              <w:bottom w:val="single" w:sz="4" w:space="0" w:color="auto"/>
            </w:tcBorders>
            <w:shd w:val="clear" w:color="auto" w:fill="auto"/>
          </w:tcPr>
          <w:p w14:paraId="75BA038E" w14:textId="77777777" w:rsidR="003F5F43" w:rsidRPr="00931575" w:rsidRDefault="003F5F43" w:rsidP="0097410A">
            <w:pPr>
              <w:pStyle w:val="TAC"/>
              <w:rPr>
                <w:rFonts w:eastAsia="‚c‚e‚o“Á‘¾ƒSƒVƒbƒN‘Ì"/>
              </w:rPr>
            </w:pPr>
          </w:p>
        </w:tc>
        <w:tc>
          <w:tcPr>
            <w:tcW w:w="1890" w:type="dxa"/>
          </w:tcPr>
          <w:p w14:paraId="7C275319" w14:textId="77777777" w:rsidR="003F5F43" w:rsidRPr="00931575" w:rsidRDefault="003F5F43" w:rsidP="0097410A">
            <w:pPr>
              <w:pStyle w:val="TAC"/>
              <w:rPr>
                <w:lang w:eastAsia="zh-CN"/>
              </w:rPr>
            </w:pPr>
            <w:r w:rsidRPr="00931575">
              <w:rPr>
                <w:rFonts w:hint="eastAsia"/>
                <w:lang w:eastAsia="zh-CN"/>
              </w:rPr>
              <w:t>200</w:t>
            </w:r>
          </w:p>
        </w:tc>
        <w:tc>
          <w:tcPr>
            <w:tcW w:w="3780" w:type="dxa"/>
          </w:tcPr>
          <w:p w14:paraId="0BABD14F" w14:textId="77777777" w:rsidR="003F5F43" w:rsidRPr="00931575" w:rsidRDefault="003F5F43" w:rsidP="0097410A">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4A2E23">
              <w:t xml:space="preserve"> </w:t>
            </w:r>
            <w:r w:rsidRPr="00931575">
              <w:t>/ 190.08 MHz</w:t>
            </w:r>
            <w:r w:rsidRPr="00931575" w:rsidDel="00BD1DAB">
              <w:rPr>
                <w:rFonts w:eastAsia="‚c‚e‚o“Á‘¾ƒSƒVƒbƒN‘Ì"/>
              </w:rPr>
              <w:t xml:space="preserve"> </w:t>
            </w:r>
          </w:p>
        </w:tc>
      </w:tr>
      <w:tr w:rsidR="003F5F43" w:rsidRPr="00931575" w14:paraId="7458ED08" w14:textId="77777777" w:rsidTr="0097410A">
        <w:trPr>
          <w:cantSplit/>
          <w:jc w:val="center"/>
          <w:ins w:id="1266" w:author="Nokia" w:date="2022-10-14T15:00:00Z"/>
        </w:trPr>
        <w:tc>
          <w:tcPr>
            <w:tcW w:w="1555" w:type="dxa"/>
            <w:tcBorders>
              <w:top w:val="nil"/>
              <w:bottom w:val="single" w:sz="4" w:space="0" w:color="auto"/>
            </w:tcBorders>
            <w:shd w:val="clear" w:color="auto" w:fill="auto"/>
          </w:tcPr>
          <w:p w14:paraId="09464FAE" w14:textId="77777777" w:rsidR="003F5F43" w:rsidRPr="00931575" w:rsidRDefault="003F5F43" w:rsidP="0097410A">
            <w:pPr>
              <w:pStyle w:val="TAC"/>
              <w:rPr>
                <w:ins w:id="1267" w:author="Nokia" w:date="2022-10-14T15:00:00Z"/>
                <w:rFonts w:eastAsia="‚c‚e‚o“Á‘¾ƒSƒVƒbƒN‘Ì"/>
              </w:rPr>
            </w:pPr>
          </w:p>
        </w:tc>
        <w:tc>
          <w:tcPr>
            <w:tcW w:w="1410" w:type="dxa"/>
            <w:tcBorders>
              <w:top w:val="nil"/>
              <w:bottom w:val="single" w:sz="4" w:space="0" w:color="auto"/>
            </w:tcBorders>
            <w:shd w:val="clear" w:color="auto" w:fill="auto"/>
          </w:tcPr>
          <w:p w14:paraId="696B7424" w14:textId="77777777" w:rsidR="003F5F43" w:rsidRDefault="003F5F43" w:rsidP="0097410A">
            <w:pPr>
              <w:pStyle w:val="TAC"/>
              <w:rPr>
                <w:ins w:id="1268" w:author="Nokia" w:date="2022-10-14T15:00:00Z"/>
                <w:rFonts w:eastAsia="‚c‚e‚o“Á‘¾ƒSƒVƒbƒN‘Ì"/>
              </w:rPr>
            </w:pPr>
            <w:ins w:id="1269" w:author="Nokia" w:date="2022-10-14T15:00:00Z">
              <w:r>
                <w:rPr>
                  <w:rFonts w:eastAsia="‚c‚e‚o“Á‘¾ƒSƒVƒbƒN‘Ì"/>
                </w:rPr>
                <w:t>480</w:t>
              </w:r>
            </w:ins>
            <w:ins w:id="1270" w:author="Nokia" w:date="2022-10-14T15:13:00Z">
              <w:r>
                <w:rPr>
                  <w:rFonts w:eastAsia="‚c‚e‚o“Á‘¾ƒSƒVƒbƒN‘Ì"/>
                </w:rPr>
                <w:t xml:space="preserve"> kHz</w:t>
              </w:r>
            </w:ins>
          </w:p>
        </w:tc>
        <w:tc>
          <w:tcPr>
            <w:tcW w:w="1890" w:type="dxa"/>
          </w:tcPr>
          <w:p w14:paraId="5A53702E" w14:textId="77777777" w:rsidR="003F5F43" w:rsidRDefault="003F5F43" w:rsidP="0097410A">
            <w:pPr>
              <w:pStyle w:val="TAC"/>
              <w:rPr>
                <w:ins w:id="1271" w:author="Nokia" w:date="2022-10-14T15:00:00Z"/>
                <w:lang w:eastAsia="zh-CN"/>
              </w:rPr>
            </w:pPr>
            <w:ins w:id="1272" w:author="Nokia" w:date="2022-10-14T15:00:00Z">
              <w:r>
                <w:rPr>
                  <w:lang w:eastAsia="zh-CN"/>
                </w:rPr>
                <w:t>400</w:t>
              </w:r>
            </w:ins>
          </w:p>
        </w:tc>
        <w:tc>
          <w:tcPr>
            <w:tcW w:w="3780" w:type="dxa"/>
          </w:tcPr>
          <w:p w14:paraId="4E036C27" w14:textId="77777777" w:rsidR="003F5F43" w:rsidRPr="00931575" w:rsidRDefault="003F5F43" w:rsidP="0097410A">
            <w:pPr>
              <w:pStyle w:val="TAC"/>
              <w:rPr>
                <w:ins w:id="1273" w:author="Nokia" w:date="2022-10-14T15:00:00Z"/>
              </w:rPr>
            </w:pPr>
            <w:ins w:id="1274" w:author="Nokia" w:date="2022-10-14T15:00:00Z">
              <w:r>
                <w:t>TBD</w:t>
              </w:r>
            </w:ins>
          </w:p>
        </w:tc>
      </w:tr>
      <w:tr w:rsidR="003F5F43" w:rsidRPr="00931575" w14:paraId="4F80FBF3" w14:textId="77777777" w:rsidTr="0097410A">
        <w:trPr>
          <w:cantSplit/>
          <w:jc w:val="center"/>
        </w:trPr>
        <w:tc>
          <w:tcPr>
            <w:tcW w:w="8635" w:type="dxa"/>
            <w:gridSpan w:val="4"/>
            <w:tcBorders>
              <w:bottom w:val="single" w:sz="4" w:space="0" w:color="auto"/>
            </w:tcBorders>
          </w:tcPr>
          <w:p w14:paraId="128A3615" w14:textId="77777777" w:rsidR="003F5F43" w:rsidRPr="00931575" w:rsidRDefault="003F5F43" w:rsidP="0097410A">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5B4985F0" w14:textId="77777777" w:rsidR="003F5F43" w:rsidRPr="00931575" w:rsidRDefault="003F5F43" w:rsidP="0097410A">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2EA43EE0" w14:textId="77777777" w:rsidR="003F5F43" w:rsidRDefault="003F5F43" w:rsidP="0097410A">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6E0CE66C" w14:textId="77777777" w:rsidR="003F5F43" w:rsidRDefault="003F5F43" w:rsidP="0097410A">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7FF0AF46" w14:textId="77777777" w:rsidR="003F5F43" w:rsidRPr="00931575" w:rsidRDefault="003F5F43" w:rsidP="0097410A">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224E8C4B" w14:textId="77777777" w:rsidR="003F5F43" w:rsidRPr="00931575" w:rsidRDefault="003F5F43" w:rsidP="003F5F43">
      <w:pPr>
        <w:rPr>
          <w:lang w:val="en-US"/>
        </w:rPr>
      </w:pPr>
    </w:p>
    <w:p w14:paraId="3A68EC1E" w14:textId="77777777" w:rsidR="003F5F43" w:rsidRPr="00931575" w:rsidRDefault="003F5F43" w:rsidP="003F5F43">
      <w:pPr>
        <w:pStyle w:val="B10"/>
        <w:rPr>
          <w:lang w:val="en-US"/>
        </w:rPr>
      </w:pPr>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p>
    <w:p w14:paraId="663710B0" w14:textId="77777777" w:rsidR="003F5F43" w:rsidRPr="00931575" w:rsidRDefault="003F5F43" w:rsidP="003F5F43">
      <w:pPr>
        <w:pStyle w:val="Heading5"/>
        <w:rPr>
          <w:lang w:val="en-US"/>
        </w:rPr>
      </w:pPr>
      <w:bookmarkStart w:id="1275" w:name="_Toc21102982"/>
      <w:bookmarkStart w:id="1276" w:name="_Toc29810831"/>
      <w:bookmarkStart w:id="1277" w:name="_Toc36636191"/>
      <w:bookmarkStart w:id="1278" w:name="_Toc37273137"/>
      <w:bookmarkStart w:id="1279" w:name="_Toc45886225"/>
      <w:bookmarkStart w:id="1280" w:name="_Toc53183302"/>
      <w:bookmarkStart w:id="1281" w:name="_Toc58916011"/>
      <w:bookmarkStart w:id="1282" w:name="_Toc58918192"/>
      <w:bookmarkStart w:id="1283" w:name="_Toc66694062"/>
      <w:bookmarkStart w:id="1284" w:name="_Toc74916047"/>
      <w:bookmarkStart w:id="1285" w:name="_Toc76114672"/>
      <w:bookmarkStart w:id="1286" w:name="_Toc76544558"/>
      <w:bookmarkStart w:id="1287" w:name="_Toc82536680"/>
      <w:bookmarkStart w:id="1288" w:name="_Toc89952973"/>
      <w:bookmarkStart w:id="1289" w:name="_Toc98766789"/>
      <w:bookmarkStart w:id="1290" w:name="_Toc99703152"/>
      <w:bookmarkStart w:id="1291" w:name="_Toc106206942"/>
      <w:bookmarkStart w:id="1292" w:name="_Toc115080944"/>
      <w:r w:rsidRPr="00931575">
        <w:rPr>
          <w:lang w:val="en-US"/>
        </w:rPr>
        <w:t>8.3.2.1.5</w:t>
      </w:r>
      <w:r w:rsidRPr="00931575">
        <w:rPr>
          <w:lang w:val="en-US"/>
        </w:rPr>
        <w:tab/>
        <w:t>Test Requirement</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69882F50" w14:textId="77777777" w:rsidR="003F5F43" w:rsidRPr="00931575" w:rsidRDefault="003F5F43" w:rsidP="003F5F43">
      <w:pPr>
        <w:pStyle w:val="H6"/>
        <w:rPr>
          <w:lang w:val="en-US"/>
        </w:rPr>
      </w:pPr>
      <w:bookmarkStart w:id="1293" w:name="_Toc21102983"/>
      <w:bookmarkStart w:id="1294" w:name="_Toc29810832"/>
      <w:bookmarkStart w:id="1295" w:name="_Toc36636192"/>
      <w:bookmarkStart w:id="1296" w:name="_Toc37273138"/>
      <w:bookmarkStart w:id="1297" w:name="_Toc45886226"/>
      <w:r w:rsidRPr="00931575">
        <w:rPr>
          <w:lang w:val="en-US"/>
        </w:rPr>
        <w:t>8.3.2.1.5.1</w:t>
      </w:r>
      <w:r w:rsidRPr="00931575">
        <w:rPr>
          <w:lang w:val="en-US"/>
        </w:rPr>
        <w:tab/>
        <w:t xml:space="preserve">Test Requirement for </w:t>
      </w:r>
      <w:r w:rsidRPr="00931575">
        <w:rPr>
          <w:i/>
          <w:lang w:val="en-US"/>
        </w:rPr>
        <w:t>BS type 1-O</w:t>
      </w:r>
      <w:bookmarkEnd w:id="1293"/>
      <w:bookmarkEnd w:id="1294"/>
      <w:bookmarkEnd w:id="1295"/>
      <w:bookmarkEnd w:id="1296"/>
      <w:bookmarkEnd w:id="1297"/>
    </w:p>
    <w:p w14:paraId="288C082D" w14:textId="77777777" w:rsidR="003F5F43" w:rsidRPr="00931575" w:rsidRDefault="003F5F43" w:rsidP="003F5F43">
      <w:pPr>
        <w:rPr>
          <w:lang w:val="en-US"/>
        </w:rPr>
      </w:pPr>
      <w:r w:rsidRPr="00931575">
        <w:rPr>
          <w:lang w:val="en-US"/>
        </w:rPr>
        <w:t>The fraction of falsely detected ACK bits shall be less than 1 % and the fraction of NACK bits falsely detected as ACK shall be less than 0.1 % for the SNR listed in tables 8.3.2.1.5.1-1 and table 8.3.2.1.5.1-2.</w:t>
      </w:r>
    </w:p>
    <w:p w14:paraId="1F226058" w14:textId="77777777" w:rsidR="003F5F43" w:rsidRPr="00931575" w:rsidRDefault="003F5F43" w:rsidP="003F5F43">
      <w:pPr>
        <w:pStyle w:val="TH"/>
      </w:pPr>
      <w:r w:rsidRPr="00931575">
        <w:t xml:space="preserve">Table 8.3.2.1.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45"/>
        <w:gridCol w:w="878"/>
        <w:gridCol w:w="2092"/>
        <w:gridCol w:w="810"/>
        <w:gridCol w:w="900"/>
        <w:gridCol w:w="900"/>
      </w:tblGrid>
      <w:tr w:rsidR="003F5F43" w:rsidRPr="00931575" w14:paraId="41D58B4A" w14:textId="77777777" w:rsidTr="0097410A">
        <w:trPr>
          <w:cantSplit/>
          <w:jc w:val="center"/>
        </w:trPr>
        <w:tc>
          <w:tcPr>
            <w:tcW w:w="1075" w:type="dxa"/>
            <w:tcBorders>
              <w:bottom w:val="nil"/>
            </w:tcBorders>
            <w:shd w:val="clear" w:color="auto" w:fill="auto"/>
          </w:tcPr>
          <w:p w14:paraId="04D6DA14" w14:textId="77777777" w:rsidR="003F5F43" w:rsidRPr="00931575" w:rsidRDefault="003F5F43" w:rsidP="0097410A">
            <w:pPr>
              <w:pStyle w:val="TAH"/>
            </w:pPr>
            <w:r w:rsidRPr="00931575">
              <w:t>Number of TX</w:t>
            </w:r>
          </w:p>
        </w:tc>
        <w:tc>
          <w:tcPr>
            <w:tcW w:w="1445" w:type="dxa"/>
            <w:tcBorders>
              <w:bottom w:val="nil"/>
            </w:tcBorders>
            <w:shd w:val="clear" w:color="auto" w:fill="auto"/>
          </w:tcPr>
          <w:p w14:paraId="4178D708" w14:textId="77777777" w:rsidR="003F5F43" w:rsidRPr="00931575" w:rsidRDefault="003F5F43" w:rsidP="0097410A">
            <w:pPr>
              <w:pStyle w:val="TAH"/>
            </w:pPr>
            <w:r w:rsidRPr="00931575">
              <w:t>Number of Demodulation</w:t>
            </w:r>
          </w:p>
        </w:tc>
        <w:tc>
          <w:tcPr>
            <w:tcW w:w="878" w:type="dxa"/>
            <w:tcBorders>
              <w:bottom w:val="nil"/>
            </w:tcBorders>
            <w:shd w:val="clear" w:color="auto" w:fill="auto"/>
          </w:tcPr>
          <w:p w14:paraId="53DE165C" w14:textId="77777777" w:rsidR="003F5F43" w:rsidRPr="00931575" w:rsidRDefault="003F5F43" w:rsidP="0097410A">
            <w:pPr>
              <w:pStyle w:val="TAH"/>
            </w:pPr>
            <w:r w:rsidRPr="00931575">
              <w:t>Cyclic Prefix</w:t>
            </w:r>
          </w:p>
        </w:tc>
        <w:tc>
          <w:tcPr>
            <w:tcW w:w="2092" w:type="dxa"/>
            <w:tcBorders>
              <w:bottom w:val="nil"/>
            </w:tcBorders>
            <w:shd w:val="clear" w:color="auto" w:fill="auto"/>
          </w:tcPr>
          <w:p w14:paraId="0A0CBA11" w14:textId="77777777" w:rsidR="003F5F43" w:rsidRPr="00931575" w:rsidRDefault="003F5F43" w:rsidP="0097410A">
            <w:pPr>
              <w:pStyle w:val="TAH"/>
            </w:pPr>
            <w:r w:rsidRPr="00931575">
              <w:t>Propagation conditions and</w:t>
            </w:r>
          </w:p>
        </w:tc>
        <w:tc>
          <w:tcPr>
            <w:tcW w:w="2610" w:type="dxa"/>
            <w:gridSpan w:val="3"/>
          </w:tcPr>
          <w:p w14:paraId="254ACE35" w14:textId="77777777" w:rsidR="003F5F43" w:rsidRPr="00931575" w:rsidRDefault="003F5F43" w:rsidP="0097410A">
            <w:pPr>
              <w:pStyle w:val="TAH"/>
            </w:pPr>
            <w:r w:rsidRPr="00931575">
              <w:t>Channel bandwidth / SNR (dB)</w:t>
            </w:r>
          </w:p>
        </w:tc>
      </w:tr>
      <w:tr w:rsidR="003F5F43" w:rsidRPr="00931575" w14:paraId="4D15DD17" w14:textId="77777777" w:rsidTr="0097410A">
        <w:trPr>
          <w:cantSplit/>
          <w:jc w:val="center"/>
        </w:trPr>
        <w:tc>
          <w:tcPr>
            <w:tcW w:w="1075" w:type="dxa"/>
            <w:tcBorders>
              <w:top w:val="nil"/>
            </w:tcBorders>
            <w:shd w:val="clear" w:color="auto" w:fill="auto"/>
          </w:tcPr>
          <w:p w14:paraId="384D6D06" w14:textId="77777777" w:rsidR="003F5F43" w:rsidRPr="00931575" w:rsidRDefault="003F5F43" w:rsidP="0097410A">
            <w:pPr>
              <w:pStyle w:val="TAH"/>
            </w:pPr>
            <w:r w:rsidRPr="00931575">
              <w:t>antennas</w:t>
            </w:r>
          </w:p>
        </w:tc>
        <w:tc>
          <w:tcPr>
            <w:tcW w:w="1445" w:type="dxa"/>
            <w:tcBorders>
              <w:top w:val="nil"/>
            </w:tcBorders>
            <w:shd w:val="clear" w:color="auto" w:fill="auto"/>
          </w:tcPr>
          <w:p w14:paraId="0D5C628A" w14:textId="77777777" w:rsidR="003F5F43" w:rsidRPr="00931575" w:rsidRDefault="003F5F43" w:rsidP="0097410A">
            <w:pPr>
              <w:pStyle w:val="TAH"/>
            </w:pPr>
            <w:r w:rsidRPr="00931575">
              <w:t>Branches</w:t>
            </w:r>
          </w:p>
        </w:tc>
        <w:tc>
          <w:tcPr>
            <w:tcW w:w="878" w:type="dxa"/>
            <w:tcBorders>
              <w:top w:val="nil"/>
            </w:tcBorders>
            <w:shd w:val="clear" w:color="auto" w:fill="auto"/>
          </w:tcPr>
          <w:p w14:paraId="2C3CF611" w14:textId="77777777" w:rsidR="003F5F43" w:rsidRPr="00931575" w:rsidRDefault="003F5F43" w:rsidP="0097410A">
            <w:pPr>
              <w:pStyle w:val="TAH"/>
            </w:pPr>
          </w:p>
        </w:tc>
        <w:tc>
          <w:tcPr>
            <w:tcW w:w="2092" w:type="dxa"/>
            <w:tcBorders>
              <w:top w:val="nil"/>
            </w:tcBorders>
            <w:shd w:val="clear" w:color="auto" w:fill="auto"/>
          </w:tcPr>
          <w:p w14:paraId="39B8AAEA" w14:textId="77777777" w:rsidR="003F5F43" w:rsidRPr="00931575" w:rsidRDefault="003F5F43" w:rsidP="0097410A">
            <w:pPr>
              <w:pStyle w:val="TAH"/>
            </w:pPr>
            <w:r w:rsidRPr="00931575">
              <w:t>correlation matrix (annex J)</w:t>
            </w:r>
          </w:p>
        </w:tc>
        <w:tc>
          <w:tcPr>
            <w:tcW w:w="810" w:type="dxa"/>
          </w:tcPr>
          <w:p w14:paraId="7C81AA72" w14:textId="77777777" w:rsidR="003F5F43" w:rsidRPr="00931575" w:rsidRDefault="003F5F43" w:rsidP="0097410A">
            <w:pPr>
              <w:pStyle w:val="TAH"/>
            </w:pPr>
            <w:r w:rsidRPr="00931575">
              <w:t>5 MHz</w:t>
            </w:r>
          </w:p>
        </w:tc>
        <w:tc>
          <w:tcPr>
            <w:tcW w:w="900" w:type="dxa"/>
          </w:tcPr>
          <w:p w14:paraId="1574D6A5" w14:textId="77777777" w:rsidR="003F5F43" w:rsidRPr="00931575" w:rsidRDefault="003F5F43" w:rsidP="0097410A">
            <w:pPr>
              <w:pStyle w:val="TAH"/>
            </w:pPr>
            <w:r w:rsidRPr="00931575">
              <w:t>10 MHz</w:t>
            </w:r>
          </w:p>
        </w:tc>
        <w:tc>
          <w:tcPr>
            <w:tcW w:w="900" w:type="dxa"/>
          </w:tcPr>
          <w:p w14:paraId="3E5B3BE7" w14:textId="77777777" w:rsidR="003F5F43" w:rsidRPr="00931575" w:rsidRDefault="003F5F43" w:rsidP="0097410A">
            <w:pPr>
              <w:pStyle w:val="TAH"/>
            </w:pPr>
            <w:r w:rsidRPr="00931575">
              <w:t>20 MHz</w:t>
            </w:r>
          </w:p>
        </w:tc>
      </w:tr>
      <w:tr w:rsidR="003F5F43" w:rsidRPr="00931575" w14:paraId="42701259" w14:textId="77777777" w:rsidTr="0097410A">
        <w:trPr>
          <w:cantSplit/>
          <w:jc w:val="center"/>
        </w:trPr>
        <w:tc>
          <w:tcPr>
            <w:tcW w:w="1075" w:type="dxa"/>
          </w:tcPr>
          <w:p w14:paraId="5ACFA2D5" w14:textId="77777777" w:rsidR="003F5F43" w:rsidRPr="00931575" w:rsidRDefault="003F5F43" w:rsidP="0097410A">
            <w:pPr>
              <w:pStyle w:val="TAC"/>
              <w:rPr>
                <w:lang w:eastAsia="zh-CN"/>
              </w:rPr>
            </w:pPr>
            <w:r w:rsidRPr="00931575">
              <w:rPr>
                <w:lang w:eastAsia="zh-CN"/>
              </w:rPr>
              <w:t>1</w:t>
            </w:r>
          </w:p>
        </w:tc>
        <w:tc>
          <w:tcPr>
            <w:tcW w:w="1445" w:type="dxa"/>
          </w:tcPr>
          <w:p w14:paraId="6AA6994C" w14:textId="77777777" w:rsidR="003F5F43" w:rsidRPr="00931575" w:rsidRDefault="003F5F43" w:rsidP="0097410A">
            <w:pPr>
              <w:pStyle w:val="TAC"/>
              <w:rPr>
                <w:lang w:eastAsia="zh-CN"/>
              </w:rPr>
            </w:pPr>
            <w:r w:rsidRPr="00931575">
              <w:rPr>
                <w:lang w:eastAsia="zh-CN"/>
              </w:rPr>
              <w:t>2</w:t>
            </w:r>
          </w:p>
        </w:tc>
        <w:tc>
          <w:tcPr>
            <w:tcW w:w="878" w:type="dxa"/>
          </w:tcPr>
          <w:p w14:paraId="1453E33C" w14:textId="77777777" w:rsidR="003F5F43" w:rsidRPr="00931575" w:rsidRDefault="003F5F43" w:rsidP="0097410A">
            <w:pPr>
              <w:pStyle w:val="TAC"/>
            </w:pPr>
            <w:r w:rsidRPr="00931575">
              <w:t>Normal</w:t>
            </w:r>
          </w:p>
        </w:tc>
        <w:tc>
          <w:tcPr>
            <w:tcW w:w="2092" w:type="dxa"/>
          </w:tcPr>
          <w:p w14:paraId="71413A7A" w14:textId="77777777" w:rsidR="003F5F43" w:rsidRPr="00931575" w:rsidRDefault="003F5F43" w:rsidP="0097410A">
            <w:pPr>
              <w:pStyle w:val="TAC"/>
            </w:pPr>
            <w:r w:rsidRPr="00931575">
              <w:t>TDLC300-100</w:t>
            </w:r>
            <w:r w:rsidRPr="00931575">
              <w:rPr>
                <w:lang w:eastAsia="zh-CN"/>
              </w:rPr>
              <w:t xml:space="preserve"> Low</w:t>
            </w:r>
          </w:p>
        </w:tc>
        <w:tc>
          <w:tcPr>
            <w:tcW w:w="810" w:type="dxa"/>
            <w:shd w:val="clear" w:color="auto" w:fill="auto"/>
          </w:tcPr>
          <w:p w14:paraId="6E6D57AC" w14:textId="77777777" w:rsidR="003F5F43" w:rsidRPr="00931575" w:rsidRDefault="003F5F43" w:rsidP="0097410A">
            <w:pPr>
              <w:pStyle w:val="TAC"/>
              <w:rPr>
                <w:lang w:eastAsia="zh-CN"/>
              </w:rPr>
            </w:pPr>
            <w:r w:rsidRPr="00931575">
              <w:rPr>
                <w:lang w:eastAsia="zh-CN"/>
              </w:rPr>
              <w:t>-3.2</w:t>
            </w:r>
          </w:p>
        </w:tc>
        <w:tc>
          <w:tcPr>
            <w:tcW w:w="900" w:type="dxa"/>
          </w:tcPr>
          <w:p w14:paraId="73C95D57" w14:textId="77777777" w:rsidR="003F5F43" w:rsidRPr="00931575" w:rsidRDefault="003F5F43" w:rsidP="0097410A">
            <w:pPr>
              <w:pStyle w:val="TAC"/>
              <w:rPr>
                <w:lang w:eastAsia="zh-CN"/>
              </w:rPr>
            </w:pPr>
            <w:r w:rsidRPr="00931575">
              <w:rPr>
                <w:lang w:eastAsia="zh-CN"/>
              </w:rPr>
              <w:t>-3.0</w:t>
            </w:r>
          </w:p>
        </w:tc>
        <w:tc>
          <w:tcPr>
            <w:tcW w:w="900" w:type="dxa"/>
          </w:tcPr>
          <w:p w14:paraId="0F0EB630" w14:textId="77777777" w:rsidR="003F5F43" w:rsidRPr="00931575" w:rsidRDefault="003F5F43" w:rsidP="0097410A">
            <w:pPr>
              <w:pStyle w:val="TAC"/>
              <w:rPr>
                <w:lang w:eastAsia="zh-CN"/>
              </w:rPr>
            </w:pPr>
            <w:r w:rsidRPr="00931575">
              <w:rPr>
                <w:lang w:eastAsia="zh-CN"/>
              </w:rPr>
              <w:t>-3.0</w:t>
            </w:r>
          </w:p>
        </w:tc>
      </w:tr>
    </w:tbl>
    <w:p w14:paraId="607CC209" w14:textId="77777777" w:rsidR="003F5F43" w:rsidRPr="00931575" w:rsidRDefault="003F5F43" w:rsidP="003F5F43"/>
    <w:p w14:paraId="2D2CCE14" w14:textId="77777777" w:rsidR="003F5F43" w:rsidRPr="00931575" w:rsidRDefault="003F5F43" w:rsidP="003F5F43">
      <w:pPr>
        <w:pStyle w:val="TH"/>
      </w:pPr>
      <w:r w:rsidRPr="00931575">
        <w:lastRenderedPageBreak/>
        <w:t xml:space="preserve">Table 8.3.2.1.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55"/>
        <w:gridCol w:w="818"/>
        <w:gridCol w:w="1782"/>
        <w:gridCol w:w="630"/>
        <w:gridCol w:w="715"/>
        <w:gridCol w:w="635"/>
        <w:gridCol w:w="810"/>
      </w:tblGrid>
      <w:tr w:rsidR="003F5F43" w:rsidRPr="00931575" w14:paraId="2D0CF3F1" w14:textId="77777777" w:rsidTr="0097410A">
        <w:trPr>
          <w:cantSplit/>
          <w:jc w:val="center"/>
        </w:trPr>
        <w:tc>
          <w:tcPr>
            <w:tcW w:w="1075" w:type="dxa"/>
            <w:tcBorders>
              <w:bottom w:val="nil"/>
            </w:tcBorders>
            <w:shd w:val="clear" w:color="auto" w:fill="auto"/>
          </w:tcPr>
          <w:p w14:paraId="2AEAA3F1" w14:textId="77777777" w:rsidR="003F5F43" w:rsidRPr="00931575" w:rsidRDefault="003F5F43" w:rsidP="0097410A">
            <w:pPr>
              <w:pStyle w:val="TAH"/>
            </w:pPr>
            <w:r w:rsidRPr="00931575">
              <w:t>Number of TX</w:t>
            </w:r>
          </w:p>
        </w:tc>
        <w:tc>
          <w:tcPr>
            <w:tcW w:w="1455" w:type="dxa"/>
            <w:tcBorders>
              <w:bottom w:val="nil"/>
            </w:tcBorders>
            <w:shd w:val="clear" w:color="auto" w:fill="auto"/>
          </w:tcPr>
          <w:p w14:paraId="06A023C1" w14:textId="77777777" w:rsidR="003F5F43" w:rsidRPr="00931575" w:rsidRDefault="003F5F43" w:rsidP="0097410A">
            <w:pPr>
              <w:pStyle w:val="TAH"/>
            </w:pPr>
            <w:r w:rsidRPr="00931575">
              <w:t>Number of Demodulation</w:t>
            </w:r>
          </w:p>
        </w:tc>
        <w:tc>
          <w:tcPr>
            <w:tcW w:w="818" w:type="dxa"/>
            <w:tcBorders>
              <w:bottom w:val="nil"/>
            </w:tcBorders>
            <w:shd w:val="clear" w:color="auto" w:fill="auto"/>
          </w:tcPr>
          <w:p w14:paraId="4888565D" w14:textId="77777777" w:rsidR="003F5F43" w:rsidRPr="00931575" w:rsidRDefault="003F5F43" w:rsidP="0097410A">
            <w:pPr>
              <w:pStyle w:val="TAH"/>
            </w:pPr>
            <w:r w:rsidRPr="00931575">
              <w:t>Cyclic Prefix</w:t>
            </w:r>
          </w:p>
        </w:tc>
        <w:tc>
          <w:tcPr>
            <w:tcW w:w="1782" w:type="dxa"/>
            <w:tcBorders>
              <w:bottom w:val="nil"/>
            </w:tcBorders>
            <w:shd w:val="clear" w:color="auto" w:fill="auto"/>
          </w:tcPr>
          <w:p w14:paraId="316610EB" w14:textId="77777777" w:rsidR="003F5F43" w:rsidRPr="00931575" w:rsidRDefault="003F5F43" w:rsidP="0097410A">
            <w:pPr>
              <w:pStyle w:val="TAH"/>
            </w:pPr>
            <w:r w:rsidRPr="00931575">
              <w:t>Propagation conditions and</w:t>
            </w:r>
          </w:p>
        </w:tc>
        <w:tc>
          <w:tcPr>
            <w:tcW w:w="2790" w:type="dxa"/>
            <w:gridSpan w:val="4"/>
          </w:tcPr>
          <w:p w14:paraId="33A3C6C3" w14:textId="77777777" w:rsidR="003F5F43" w:rsidRPr="00931575" w:rsidRDefault="003F5F43" w:rsidP="0097410A">
            <w:pPr>
              <w:pStyle w:val="TAH"/>
            </w:pPr>
            <w:r w:rsidRPr="00931575">
              <w:t>Channel bandwidth / SNR (dB)</w:t>
            </w:r>
          </w:p>
        </w:tc>
      </w:tr>
      <w:tr w:rsidR="003F5F43" w:rsidRPr="00931575" w14:paraId="7548571B" w14:textId="77777777" w:rsidTr="0097410A">
        <w:trPr>
          <w:cantSplit/>
          <w:jc w:val="center"/>
        </w:trPr>
        <w:tc>
          <w:tcPr>
            <w:tcW w:w="1075" w:type="dxa"/>
            <w:tcBorders>
              <w:top w:val="nil"/>
            </w:tcBorders>
            <w:shd w:val="clear" w:color="auto" w:fill="auto"/>
          </w:tcPr>
          <w:p w14:paraId="64F73ADE" w14:textId="77777777" w:rsidR="003F5F43" w:rsidRPr="00931575" w:rsidRDefault="003F5F43" w:rsidP="0097410A">
            <w:pPr>
              <w:pStyle w:val="TAH"/>
            </w:pPr>
            <w:r w:rsidRPr="00931575">
              <w:t>antennas</w:t>
            </w:r>
          </w:p>
        </w:tc>
        <w:tc>
          <w:tcPr>
            <w:tcW w:w="1455" w:type="dxa"/>
            <w:tcBorders>
              <w:top w:val="nil"/>
            </w:tcBorders>
            <w:shd w:val="clear" w:color="auto" w:fill="auto"/>
          </w:tcPr>
          <w:p w14:paraId="7B9A3A13" w14:textId="77777777" w:rsidR="003F5F43" w:rsidRPr="00931575" w:rsidRDefault="003F5F43" w:rsidP="0097410A">
            <w:pPr>
              <w:pStyle w:val="TAH"/>
            </w:pPr>
            <w:r w:rsidRPr="00931575">
              <w:t>Branches</w:t>
            </w:r>
          </w:p>
        </w:tc>
        <w:tc>
          <w:tcPr>
            <w:tcW w:w="818" w:type="dxa"/>
            <w:tcBorders>
              <w:top w:val="nil"/>
            </w:tcBorders>
            <w:shd w:val="clear" w:color="auto" w:fill="auto"/>
          </w:tcPr>
          <w:p w14:paraId="66B2EC87" w14:textId="77777777" w:rsidR="003F5F43" w:rsidRPr="00931575" w:rsidRDefault="003F5F43" w:rsidP="0097410A">
            <w:pPr>
              <w:pStyle w:val="TAH"/>
            </w:pPr>
          </w:p>
        </w:tc>
        <w:tc>
          <w:tcPr>
            <w:tcW w:w="1782" w:type="dxa"/>
            <w:tcBorders>
              <w:top w:val="nil"/>
            </w:tcBorders>
            <w:shd w:val="clear" w:color="auto" w:fill="auto"/>
          </w:tcPr>
          <w:p w14:paraId="7928DA2C" w14:textId="77777777" w:rsidR="003F5F43" w:rsidRPr="00931575" w:rsidRDefault="003F5F43" w:rsidP="0097410A">
            <w:pPr>
              <w:pStyle w:val="TAH"/>
            </w:pPr>
            <w:r w:rsidRPr="00931575">
              <w:t>correlation matrix (annex J)</w:t>
            </w:r>
          </w:p>
        </w:tc>
        <w:tc>
          <w:tcPr>
            <w:tcW w:w="630" w:type="dxa"/>
          </w:tcPr>
          <w:p w14:paraId="2F46AFBD" w14:textId="77777777" w:rsidR="003F5F43" w:rsidRPr="00931575" w:rsidRDefault="003F5F43" w:rsidP="0097410A">
            <w:pPr>
              <w:pStyle w:val="TAH"/>
            </w:pPr>
            <w:r w:rsidRPr="00931575">
              <w:t>10 MHz</w:t>
            </w:r>
          </w:p>
        </w:tc>
        <w:tc>
          <w:tcPr>
            <w:tcW w:w="715" w:type="dxa"/>
          </w:tcPr>
          <w:p w14:paraId="45D0B2E9" w14:textId="77777777" w:rsidR="003F5F43" w:rsidRPr="00931575" w:rsidRDefault="003F5F43" w:rsidP="0097410A">
            <w:pPr>
              <w:pStyle w:val="TAH"/>
            </w:pPr>
            <w:r w:rsidRPr="00931575">
              <w:t>20 MHz</w:t>
            </w:r>
          </w:p>
        </w:tc>
        <w:tc>
          <w:tcPr>
            <w:tcW w:w="635" w:type="dxa"/>
          </w:tcPr>
          <w:p w14:paraId="726C78E5" w14:textId="77777777" w:rsidR="003F5F43" w:rsidRPr="00931575" w:rsidRDefault="003F5F43" w:rsidP="0097410A">
            <w:pPr>
              <w:pStyle w:val="TAH"/>
            </w:pPr>
            <w:r w:rsidRPr="00931575">
              <w:t>40 MHz</w:t>
            </w:r>
          </w:p>
        </w:tc>
        <w:tc>
          <w:tcPr>
            <w:tcW w:w="810" w:type="dxa"/>
          </w:tcPr>
          <w:p w14:paraId="4666EABE" w14:textId="77777777" w:rsidR="003F5F43" w:rsidRPr="00931575" w:rsidRDefault="003F5F43" w:rsidP="0097410A">
            <w:pPr>
              <w:pStyle w:val="TAH"/>
            </w:pPr>
            <w:r w:rsidRPr="00931575">
              <w:t>100 MHz</w:t>
            </w:r>
          </w:p>
        </w:tc>
      </w:tr>
      <w:tr w:rsidR="003F5F43" w:rsidRPr="00931575" w14:paraId="13E8B328" w14:textId="77777777" w:rsidTr="0097410A">
        <w:trPr>
          <w:cantSplit/>
          <w:jc w:val="center"/>
        </w:trPr>
        <w:tc>
          <w:tcPr>
            <w:tcW w:w="1075" w:type="dxa"/>
          </w:tcPr>
          <w:p w14:paraId="7342B013" w14:textId="77777777" w:rsidR="003F5F43" w:rsidRPr="00931575" w:rsidRDefault="003F5F43" w:rsidP="0097410A">
            <w:pPr>
              <w:pStyle w:val="TAC"/>
              <w:rPr>
                <w:lang w:eastAsia="zh-CN"/>
              </w:rPr>
            </w:pPr>
            <w:r w:rsidRPr="00931575">
              <w:rPr>
                <w:lang w:eastAsia="zh-CN"/>
              </w:rPr>
              <w:t>1</w:t>
            </w:r>
          </w:p>
        </w:tc>
        <w:tc>
          <w:tcPr>
            <w:tcW w:w="1455" w:type="dxa"/>
          </w:tcPr>
          <w:p w14:paraId="6069C01D" w14:textId="77777777" w:rsidR="003F5F43" w:rsidRPr="00931575" w:rsidRDefault="003F5F43" w:rsidP="0097410A">
            <w:pPr>
              <w:pStyle w:val="TAC"/>
              <w:rPr>
                <w:lang w:eastAsia="zh-CN"/>
              </w:rPr>
            </w:pPr>
            <w:r w:rsidRPr="00931575">
              <w:rPr>
                <w:lang w:eastAsia="zh-CN"/>
              </w:rPr>
              <w:t>2</w:t>
            </w:r>
          </w:p>
        </w:tc>
        <w:tc>
          <w:tcPr>
            <w:tcW w:w="818" w:type="dxa"/>
          </w:tcPr>
          <w:p w14:paraId="53FBF213" w14:textId="77777777" w:rsidR="003F5F43" w:rsidRPr="00931575" w:rsidRDefault="003F5F43" w:rsidP="0097410A">
            <w:pPr>
              <w:pStyle w:val="TAC"/>
            </w:pPr>
            <w:r w:rsidRPr="00931575">
              <w:t>Normal</w:t>
            </w:r>
          </w:p>
        </w:tc>
        <w:tc>
          <w:tcPr>
            <w:tcW w:w="1782" w:type="dxa"/>
          </w:tcPr>
          <w:p w14:paraId="03829F11" w14:textId="77777777" w:rsidR="003F5F43" w:rsidRPr="00931575" w:rsidRDefault="003F5F43" w:rsidP="0097410A">
            <w:pPr>
              <w:pStyle w:val="TAC"/>
            </w:pPr>
            <w:r w:rsidRPr="00931575">
              <w:t>TDLC300-100</w:t>
            </w:r>
            <w:r w:rsidRPr="00931575">
              <w:rPr>
                <w:lang w:eastAsia="zh-CN"/>
              </w:rPr>
              <w:t xml:space="preserve"> Low</w:t>
            </w:r>
          </w:p>
        </w:tc>
        <w:tc>
          <w:tcPr>
            <w:tcW w:w="630" w:type="dxa"/>
            <w:shd w:val="clear" w:color="auto" w:fill="auto"/>
          </w:tcPr>
          <w:p w14:paraId="451D12B0" w14:textId="77777777" w:rsidR="003F5F43" w:rsidRPr="00931575" w:rsidRDefault="003F5F43" w:rsidP="0097410A">
            <w:pPr>
              <w:pStyle w:val="TAC"/>
              <w:rPr>
                <w:lang w:eastAsia="zh-CN"/>
              </w:rPr>
            </w:pPr>
            <w:r w:rsidRPr="00931575">
              <w:rPr>
                <w:lang w:eastAsia="zh-CN"/>
              </w:rPr>
              <w:t>-2.2</w:t>
            </w:r>
          </w:p>
        </w:tc>
        <w:tc>
          <w:tcPr>
            <w:tcW w:w="715" w:type="dxa"/>
            <w:shd w:val="clear" w:color="auto" w:fill="auto"/>
          </w:tcPr>
          <w:p w14:paraId="0762B6AB" w14:textId="77777777" w:rsidR="003F5F43" w:rsidRPr="00931575" w:rsidRDefault="003F5F43" w:rsidP="0097410A">
            <w:pPr>
              <w:pStyle w:val="TAC"/>
              <w:rPr>
                <w:lang w:eastAsia="zh-CN"/>
              </w:rPr>
            </w:pPr>
            <w:r w:rsidRPr="00931575">
              <w:rPr>
                <w:lang w:eastAsia="zh-CN"/>
              </w:rPr>
              <w:t>-2.7</w:t>
            </w:r>
          </w:p>
        </w:tc>
        <w:tc>
          <w:tcPr>
            <w:tcW w:w="635" w:type="dxa"/>
            <w:shd w:val="clear" w:color="auto" w:fill="auto"/>
          </w:tcPr>
          <w:p w14:paraId="71067198" w14:textId="77777777" w:rsidR="003F5F43" w:rsidRPr="00931575" w:rsidRDefault="003F5F43" w:rsidP="0097410A">
            <w:pPr>
              <w:pStyle w:val="TAC"/>
              <w:rPr>
                <w:lang w:eastAsia="zh-CN"/>
              </w:rPr>
            </w:pPr>
            <w:r w:rsidRPr="00931575">
              <w:rPr>
                <w:lang w:eastAsia="zh-CN"/>
              </w:rPr>
              <w:t>-3.3</w:t>
            </w:r>
          </w:p>
        </w:tc>
        <w:tc>
          <w:tcPr>
            <w:tcW w:w="810" w:type="dxa"/>
          </w:tcPr>
          <w:p w14:paraId="1F40CC42" w14:textId="77777777" w:rsidR="003F5F43" w:rsidRPr="00931575" w:rsidRDefault="003F5F43" w:rsidP="0097410A">
            <w:pPr>
              <w:pStyle w:val="TAC"/>
              <w:rPr>
                <w:lang w:eastAsia="zh-CN"/>
              </w:rPr>
            </w:pPr>
            <w:r w:rsidRPr="00931575">
              <w:rPr>
                <w:lang w:eastAsia="zh-CN"/>
              </w:rPr>
              <w:t>-2.9</w:t>
            </w:r>
          </w:p>
        </w:tc>
      </w:tr>
    </w:tbl>
    <w:p w14:paraId="612DBB54" w14:textId="77777777" w:rsidR="003F5F43" w:rsidRPr="00931575" w:rsidRDefault="003F5F43" w:rsidP="003F5F43"/>
    <w:p w14:paraId="32786F64" w14:textId="77777777" w:rsidR="003F5F43" w:rsidRPr="00931575" w:rsidRDefault="003F5F43" w:rsidP="003F5F43">
      <w:pPr>
        <w:pStyle w:val="H6"/>
        <w:rPr>
          <w:lang w:val="en-US"/>
        </w:rPr>
      </w:pPr>
      <w:bookmarkStart w:id="1298" w:name="_Toc21102984"/>
      <w:bookmarkStart w:id="1299" w:name="_Toc29810833"/>
      <w:bookmarkStart w:id="1300" w:name="_Toc36636193"/>
      <w:bookmarkStart w:id="1301" w:name="_Toc37273139"/>
      <w:bookmarkStart w:id="1302" w:name="_Toc45886227"/>
      <w:r w:rsidRPr="00931575">
        <w:rPr>
          <w:lang w:val="en-US"/>
        </w:rPr>
        <w:t>8.3.2.1.5.2</w:t>
      </w:r>
      <w:r w:rsidRPr="00931575">
        <w:rPr>
          <w:lang w:val="en-US"/>
        </w:rPr>
        <w:tab/>
        <w:t>Test Requirement for BS type 2-O</w:t>
      </w:r>
      <w:bookmarkEnd w:id="1298"/>
      <w:bookmarkEnd w:id="1299"/>
      <w:bookmarkEnd w:id="1300"/>
      <w:bookmarkEnd w:id="1301"/>
      <w:bookmarkEnd w:id="1302"/>
    </w:p>
    <w:p w14:paraId="51561C0E" w14:textId="77777777" w:rsidR="003F5F43" w:rsidRPr="00931575" w:rsidRDefault="003F5F43" w:rsidP="003F5F43">
      <w:pPr>
        <w:rPr>
          <w:lang w:val="en-US"/>
        </w:rPr>
      </w:pPr>
      <w:r w:rsidRPr="00931575">
        <w:rPr>
          <w:lang w:val="en-US"/>
        </w:rPr>
        <w:t xml:space="preserve">The fraction of falsely detected ACK bits shall be less than 1 % and the fraction of NACK bits falsely detected as ACK shall be less than 0.1 % for the SNR listed in tables 8.3.2.1.5.2-1 </w:t>
      </w:r>
      <w:del w:id="1303" w:author="Nokia" w:date="2022-10-14T15:12:00Z">
        <w:r w:rsidRPr="00931575" w:rsidDel="00A23035">
          <w:rPr>
            <w:lang w:val="en-US"/>
          </w:rPr>
          <w:delText xml:space="preserve">and </w:delText>
        </w:r>
      </w:del>
      <w:ins w:id="1304" w:author="Nokia" w:date="2022-10-14T15:12:00Z">
        <w:r>
          <w:rPr>
            <w:lang w:val="en-US"/>
          </w:rPr>
          <w:t>to</w:t>
        </w:r>
        <w:r w:rsidRPr="00931575">
          <w:rPr>
            <w:lang w:val="en-US"/>
          </w:rPr>
          <w:t xml:space="preserve"> </w:t>
        </w:r>
      </w:ins>
      <w:r w:rsidRPr="00931575">
        <w:rPr>
          <w:lang w:val="en-US"/>
        </w:rPr>
        <w:t>table 8.3.2.1.5.2-</w:t>
      </w:r>
      <w:del w:id="1305" w:author="Nokia" w:date="2022-10-14T15:12:00Z">
        <w:r w:rsidRPr="00931575" w:rsidDel="00A23035">
          <w:rPr>
            <w:lang w:val="en-US"/>
          </w:rPr>
          <w:delText>2</w:delText>
        </w:r>
      </w:del>
      <w:ins w:id="1306" w:author="Nokia" w:date="2022-10-14T15:12:00Z">
        <w:r>
          <w:rPr>
            <w:lang w:val="en-US"/>
          </w:rPr>
          <w:t>4</w:t>
        </w:r>
      </w:ins>
      <w:r w:rsidRPr="00931575">
        <w:rPr>
          <w:lang w:val="en-US"/>
        </w:rPr>
        <w:t>.</w:t>
      </w:r>
    </w:p>
    <w:p w14:paraId="6F7F1EEC" w14:textId="77777777" w:rsidR="003F5F43" w:rsidRPr="00931575" w:rsidRDefault="003F5F43" w:rsidP="003F5F43">
      <w:pPr>
        <w:pStyle w:val="TH"/>
      </w:pPr>
      <w:r w:rsidRPr="00931575">
        <w:t xml:space="preserve">Table 8.3.2.1.5.2-1: </w:t>
      </w:r>
      <w:r w:rsidRPr="00931575">
        <w:rPr>
          <w:lang w:val="en-US"/>
        </w:rPr>
        <w:t>Required SNR</w:t>
      </w:r>
      <w:r w:rsidRPr="00931575">
        <w:t xml:space="preserve"> for PUCCH format 1 with 60 kHz SCS</w:t>
      </w:r>
      <w:ins w:id="1307" w:author="Nokia" w:date="2022-10-14T15:07: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94"/>
        <w:gridCol w:w="919"/>
        <w:gridCol w:w="2182"/>
        <w:gridCol w:w="1080"/>
        <w:gridCol w:w="1170"/>
      </w:tblGrid>
      <w:tr w:rsidR="003F5F43" w:rsidRPr="00931575" w14:paraId="4455E618" w14:textId="77777777" w:rsidTr="0097410A">
        <w:trPr>
          <w:cantSplit/>
          <w:jc w:val="center"/>
        </w:trPr>
        <w:tc>
          <w:tcPr>
            <w:tcW w:w="1075" w:type="dxa"/>
            <w:tcBorders>
              <w:bottom w:val="nil"/>
            </w:tcBorders>
            <w:shd w:val="clear" w:color="auto" w:fill="auto"/>
          </w:tcPr>
          <w:p w14:paraId="7AD23BC4" w14:textId="77777777" w:rsidR="003F5F43" w:rsidRPr="00931575" w:rsidRDefault="003F5F43" w:rsidP="0097410A">
            <w:pPr>
              <w:pStyle w:val="TAH"/>
            </w:pPr>
            <w:r w:rsidRPr="00931575">
              <w:t>Number of TX</w:t>
            </w:r>
          </w:p>
        </w:tc>
        <w:tc>
          <w:tcPr>
            <w:tcW w:w="1494" w:type="dxa"/>
            <w:tcBorders>
              <w:bottom w:val="nil"/>
            </w:tcBorders>
            <w:shd w:val="clear" w:color="auto" w:fill="auto"/>
          </w:tcPr>
          <w:p w14:paraId="6E4BCE1A" w14:textId="77777777" w:rsidR="003F5F43" w:rsidRPr="00931575" w:rsidRDefault="003F5F43" w:rsidP="0097410A">
            <w:pPr>
              <w:pStyle w:val="TAH"/>
            </w:pPr>
            <w:r w:rsidRPr="00931575">
              <w:t>Number of Demodulation</w:t>
            </w:r>
          </w:p>
        </w:tc>
        <w:tc>
          <w:tcPr>
            <w:tcW w:w="919" w:type="dxa"/>
            <w:tcBorders>
              <w:bottom w:val="nil"/>
            </w:tcBorders>
            <w:shd w:val="clear" w:color="auto" w:fill="auto"/>
          </w:tcPr>
          <w:p w14:paraId="6D2EBE0B" w14:textId="77777777" w:rsidR="003F5F43" w:rsidRPr="00931575" w:rsidRDefault="003F5F43" w:rsidP="0097410A">
            <w:pPr>
              <w:pStyle w:val="TAH"/>
            </w:pPr>
            <w:r w:rsidRPr="00931575">
              <w:t>Cyclic Prefix</w:t>
            </w:r>
          </w:p>
        </w:tc>
        <w:tc>
          <w:tcPr>
            <w:tcW w:w="2182" w:type="dxa"/>
            <w:tcBorders>
              <w:bottom w:val="nil"/>
            </w:tcBorders>
            <w:shd w:val="clear" w:color="auto" w:fill="auto"/>
          </w:tcPr>
          <w:p w14:paraId="353D9CEA" w14:textId="77777777" w:rsidR="003F5F43" w:rsidRPr="00931575" w:rsidRDefault="003F5F43" w:rsidP="0097410A">
            <w:pPr>
              <w:pStyle w:val="TAH"/>
            </w:pPr>
            <w:r w:rsidRPr="00931575">
              <w:t>Propagation conditions and</w:t>
            </w:r>
          </w:p>
        </w:tc>
        <w:tc>
          <w:tcPr>
            <w:tcW w:w="2250" w:type="dxa"/>
            <w:gridSpan w:val="2"/>
          </w:tcPr>
          <w:p w14:paraId="17B98CA9" w14:textId="77777777" w:rsidR="003F5F43" w:rsidRPr="00931575" w:rsidRDefault="003F5F43" w:rsidP="0097410A">
            <w:pPr>
              <w:pStyle w:val="TAH"/>
            </w:pPr>
            <w:r w:rsidRPr="00931575">
              <w:t>Channel bandwidth / SNR (dB)</w:t>
            </w:r>
          </w:p>
        </w:tc>
      </w:tr>
      <w:tr w:rsidR="003F5F43" w:rsidRPr="00931575" w14:paraId="3820A665" w14:textId="77777777" w:rsidTr="0097410A">
        <w:trPr>
          <w:cantSplit/>
          <w:jc w:val="center"/>
        </w:trPr>
        <w:tc>
          <w:tcPr>
            <w:tcW w:w="1075" w:type="dxa"/>
            <w:tcBorders>
              <w:top w:val="nil"/>
            </w:tcBorders>
            <w:shd w:val="clear" w:color="auto" w:fill="auto"/>
          </w:tcPr>
          <w:p w14:paraId="2E68F120" w14:textId="77777777" w:rsidR="003F5F43" w:rsidRPr="00931575" w:rsidRDefault="003F5F43" w:rsidP="0097410A">
            <w:pPr>
              <w:pStyle w:val="TAH"/>
            </w:pPr>
            <w:r w:rsidRPr="00931575">
              <w:t>antennas</w:t>
            </w:r>
          </w:p>
        </w:tc>
        <w:tc>
          <w:tcPr>
            <w:tcW w:w="1494" w:type="dxa"/>
            <w:tcBorders>
              <w:top w:val="nil"/>
            </w:tcBorders>
            <w:shd w:val="clear" w:color="auto" w:fill="auto"/>
          </w:tcPr>
          <w:p w14:paraId="0AF71A44" w14:textId="77777777" w:rsidR="003F5F43" w:rsidRPr="00931575" w:rsidRDefault="003F5F43" w:rsidP="0097410A">
            <w:pPr>
              <w:pStyle w:val="TAH"/>
            </w:pPr>
            <w:r w:rsidRPr="00931575">
              <w:t>Branches</w:t>
            </w:r>
          </w:p>
        </w:tc>
        <w:tc>
          <w:tcPr>
            <w:tcW w:w="919" w:type="dxa"/>
            <w:tcBorders>
              <w:top w:val="nil"/>
            </w:tcBorders>
            <w:shd w:val="clear" w:color="auto" w:fill="auto"/>
          </w:tcPr>
          <w:p w14:paraId="44B75AAD" w14:textId="77777777" w:rsidR="003F5F43" w:rsidRPr="00931575" w:rsidRDefault="003F5F43" w:rsidP="0097410A">
            <w:pPr>
              <w:pStyle w:val="TAH"/>
            </w:pPr>
          </w:p>
        </w:tc>
        <w:tc>
          <w:tcPr>
            <w:tcW w:w="2182" w:type="dxa"/>
            <w:tcBorders>
              <w:top w:val="nil"/>
            </w:tcBorders>
            <w:shd w:val="clear" w:color="auto" w:fill="auto"/>
          </w:tcPr>
          <w:p w14:paraId="491E6C9F" w14:textId="77777777" w:rsidR="003F5F43" w:rsidRPr="00931575" w:rsidRDefault="003F5F43" w:rsidP="0097410A">
            <w:pPr>
              <w:pStyle w:val="TAH"/>
            </w:pPr>
            <w:r w:rsidRPr="00931575">
              <w:t>correlation matrix (annex J)</w:t>
            </w:r>
          </w:p>
        </w:tc>
        <w:tc>
          <w:tcPr>
            <w:tcW w:w="1080" w:type="dxa"/>
          </w:tcPr>
          <w:p w14:paraId="2F39FE6F" w14:textId="77777777" w:rsidR="003F5F43" w:rsidRPr="00931575" w:rsidRDefault="003F5F43" w:rsidP="0097410A">
            <w:pPr>
              <w:pStyle w:val="TAH"/>
            </w:pPr>
            <w:r w:rsidRPr="00931575">
              <w:t>50 MHz</w:t>
            </w:r>
          </w:p>
        </w:tc>
        <w:tc>
          <w:tcPr>
            <w:tcW w:w="1170" w:type="dxa"/>
          </w:tcPr>
          <w:p w14:paraId="5EE2A6AA" w14:textId="77777777" w:rsidR="003F5F43" w:rsidRPr="00931575" w:rsidRDefault="003F5F43" w:rsidP="0097410A">
            <w:pPr>
              <w:pStyle w:val="TAH"/>
            </w:pPr>
            <w:r w:rsidRPr="00931575">
              <w:t>100 MHz</w:t>
            </w:r>
          </w:p>
        </w:tc>
      </w:tr>
      <w:tr w:rsidR="003F5F43" w:rsidRPr="00931575" w14:paraId="17E6E10A" w14:textId="77777777" w:rsidTr="0097410A">
        <w:trPr>
          <w:cantSplit/>
          <w:jc w:val="center"/>
        </w:trPr>
        <w:tc>
          <w:tcPr>
            <w:tcW w:w="1075" w:type="dxa"/>
          </w:tcPr>
          <w:p w14:paraId="579C33FA" w14:textId="77777777" w:rsidR="003F5F43" w:rsidRPr="00931575" w:rsidRDefault="003F5F43" w:rsidP="0097410A">
            <w:pPr>
              <w:pStyle w:val="TAC"/>
              <w:rPr>
                <w:lang w:eastAsia="zh-CN"/>
              </w:rPr>
            </w:pPr>
            <w:r w:rsidRPr="00931575">
              <w:rPr>
                <w:lang w:eastAsia="zh-CN"/>
              </w:rPr>
              <w:t>1</w:t>
            </w:r>
          </w:p>
        </w:tc>
        <w:tc>
          <w:tcPr>
            <w:tcW w:w="1494" w:type="dxa"/>
          </w:tcPr>
          <w:p w14:paraId="1E82DC02" w14:textId="77777777" w:rsidR="003F5F43" w:rsidRPr="00931575" w:rsidRDefault="003F5F43" w:rsidP="0097410A">
            <w:pPr>
              <w:pStyle w:val="TAC"/>
              <w:rPr>
                <w:lang w:eastAsia="zh-CN"/>
              </w:rPr>
            </w:pPr>
            <w:r w:rsidRPr="00931575">
              <w:rPr>
                <w:lang w:eastAsia="zh-CN"/>
              </w:rPr>
              <w:t>2</w:t>
            </w:r>
          </w:p>
        </w:tc>
        <w:tc>
          <w:tcPr>
            <w:tcW w:w="919" w:type="dxa"/>
          </w:tcPr>
          <w:p w14:paraId="1D3EF891" w14:textId="77777777" w:rsidR="003F5F43" w:rsidRPr="00931575" w:rsidRDefault="003F5F43" w:rsidP="0097410A">
            <w:pPr>
              <w:pStyle w:val="TAC"/>
            </w:pPr>
            <w:r w:rsidRPr="00931575">
              <w:t>Normal</w:t>
            </w:r>
          </w:p>
        </w:tc>
        <w:tc>
          <w:tcPr>
            <w:tcW w:w="2182" w:type="dxa"/>
          </w:tcPr>
          <w:p w14:paraId="13D2A33A" w14:textId="77777777" w:rsidR="003F5F43" w:rsidRPr="00931575" w:rsidRDefault="003F5F43" w:rsidP="0097410A">
            <w:pPr>
              <w:pStyle w:val="TAC"/>
            </w:pPr>
            <w:r w:rsidRPr="00931575">
              <w:t>TDLA30-300</w:t>
            </w:r>
            <w:r w:rsidRPr="00931575">
              <w:rPr>
                <w:lang w:eastAsia="zh-CN"/>
              </w:rPr>
              <w:t xml:space="preserve"> Low</w:t>
            </w:r>
          </w:p>
        </w:tc>
        <w:tc>
          <w:tcPr>
            <w:tcW w:w="1080" w:type="dxa"/>
            <w:shd w:val="clear" w:color="auto" w:fill="auto"/>
          </w:tcPr>
          <w:p w14:paraId="12CCA5AA" w14:textId="77777777" w:rsidR="003F5F43" w:rsidRPr="00931575" w:rsidRDefault="003F5F43" w:rsidP="0097410A">
            <w:pPr>
              <w:pStyle w:val="TAC"/>
              <w:rPr>
                <w:lang w:eastAsia="zh-CN"/>
              </w:rPr>
            </w:pPr>
            <w:r w:rsidRPr="00931575">
              <w:rPr>
                <w:lang w:eastAsia="zh-CN"/>
              </w:rPr>
              <w:t>-0.6</w:t>
            </w:r>
          </w:p>
        </w:tc>
        <w:tc>
          <w:tcPr>
            <w:tcW w:w="1170" w:type="dxa"/>
          </w:tcPr>
          <w:p w14:paraId="4FFC2A12" w14:textId="77777777" w:rsidR="003F5F43" w:rsidRPr="00931575" w:rsidRDefault="003F5F43" w:rsidP="0097410A">
            <w:pPr>
              <w:pStyle w:val="TAC"/>
              <w:rPr>
                <w:lang w:eastAsia="zh-CN"/>
              </w:rPr>
            </w:pPr>
            <w:r w:rsidRPr="00931575">
              <w:rPr>
                <w:lang w:eastAsia="zh-CN"/>
              </w:rPr>
              <w:t>-3.6</w:t>
            </w:r>
          </w:p>
        </w:tc>
      </w:tr>
    </w:tbl>
    <w:p w14:paraId="0F53F0B6" w14:textId="77777777" w:rsidR="003F5F43" w:rsidRPr="00931575" w:rsidRDefault="003F5F43" w:rsidP="003F5F43"/>
    <w:p w14:paraId="224632D0" w14:textId="77777777" w:rsidR="003F5F43" w:rsidRPr="00931575" w:rsidRDefault="003F5F43" w:rsidP="003F5F43">
      <w:pPr>
        <w:pStyle w:val="TH"/>
      </w:pPr>
      <w:r w:rsidRPr="00931575">
        <w:t xml:space="preserve">Table 8.3.2.1.5.2-2: </w:t>
      </w:r>
      <w:r w:rsidRPr="00931575">
        <w:rPr>
          <w:lang w:val="en-US"/>
        </w:rPr>
        <w:t>Required SNR</w:t>
      </w:r>
      <w:r w:rsidRPr="00931575">
        <w:t xml:space="preserve"> for PUCCH format 1 with 120 kHz SCS</w:t>
      </w:r>
      <w:ins w:id="1308" w:author="Nokia" w:date="2022-10-14T15:07: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494"/>
        <w:gridCol w:w="919"/>
        <w:gridCol w:w="2182"/>
        <w:gridCol w:w="1080"/>
        <w:gridCol w:w="1170"/>
        <w:gridCol w:w="990"/>
      </w:tblGrid>
      <w:tr w:rsidR="003F5F43" w:rsidRPr="00931575" w14:paraId="6568EB16" w14:textId="77777777" w:rsidTr="0097410A">
        <w:trPr>
          <w:cantSplit/>
          <w:jc w:val="center"/>
        </w:trPr>
        <w:tc>
          <w:tcPr>
            <w:tcW w:w="1080" w:type="dxa"/>
            <w:tcBorders>
              <w:bottom w:val="nil"/>
            </w:tcBorders>
            <w:shd w:val="clear" w:color="auto" w:fill="auto"/>
          </w:tcPr>
          <w:p w14:paraId="7A180DFB" w14:textId="77777777" w:rsidR="003F5F43" w:rsidRPr="00931575" w:rsidRDefault="003F5F43" w:rsidP="0097410A">
            <w:pPr>
              <w:pStyle w:val="TAH"/>
            </w:pPr>
            <w:r w:rsidRPr="00931575">
              <w:t>Number of TX</w:t>
            </w:r>
          </w:p>
        </w:tc>
        <w:tc>
          <w:tcPr>
            <w:tcW w:w="1494" w:type="dxa"/>
            <w:tcBorders>
              <w:bottom w:val="nil"/>
            </w:tcBorders>
            <w:shd w:val="clear" w:color="auto" w:fill="auto"/>
          </w:tcPr>
          <w:p w14:paraId="07DD4DC6" w14:textId="77777777" w:rsidR="003F5F43" w:rsidRPr="00931575" w:rsidRDefault="003F5F43" w:rsidP="0097410A">
            <w:pPr>
              <w:pStyle w:val="TAH"/>
            </w:pPr>
            <w:r w:rsidRPr="00931575">
              <w:t>Number of Demodulation</w:t>
            </w:r>
          </w:p>
        </w:tc>
        <w:tc>
          <w:tcPr>
            <w:tcW w:w="919" w:type="dxa"/>
            <w:tcBorders>
              <w:bottom w:val="nil"/>
            </w:tcBorders>
            <w:shd w:val="clear" w:color="auto" w:fill="auto"/>
          </w:tcPr>
          <w:p w14:paraId="4FFD5482" w14:textId="77777777" w:rsidR="003F5F43" w:rsidRPr="00931575" w:rsidRDefault="003F5F43" w:rsidP="0097410A">
            <w:pPr>
              <w:pStyle w:val="TAH"/>
            </w:pPr>
            <w:r w:rsidRPr="00931575">
              <w:t>Cyclic Prefix</w:t>
            </w:r>
          </w:p>
        </w:tc>
        <w:tc>
          <w:tcPr>
            <w:tcW w:w="2182" w:type="dxa"/>
            <w:tcBorders>
              <w:bottom w:val="nil"/>
            </w:tcBorders>
            <w:shd w:val="clear" w:color="auto" w:fill="auto"/>
          </w:tcPr>
          <w:p w14:paraId="449FE62E" w14:textId="77777777" w:rsidR="003F5F43" w:rsidRPr="00931575" w:rsidRDefault="003F5F43" w:rsidP="0097410A">
            <w:pPr>
              <w:pStyle w:val="TAH"/>
            </w:pPr>
            <w:r w:rsidRPr="00931575">
              <w:t>Propagation conditions and</w:t>
            </w:r>
          </w:p>
        </w:tc>
        <w:tc>
          <w:tcPr>
            <w:tcW w:w="3240" w:type="dxa"/>
            <w:gridSpan w:val="3"/>
          </w:tcPr>
          <w:p w14:paraId="454E3C37" w14:textId="77777777" w:rsidR="003F5F43" w:rsidRPr="00931575" w:rsidRDefault="003F5F43" w:rsidP="0097410A">
            <w:pPr>
              <w:pStyle w:val="TAH"/>
            </w:pPr>
            <w:r w:rsidRPr="00931575">
              <w:t>Channel bandwidth / SNR (dB)</w:t>
            </w:r>
          </w:p>
        </w:tc>
      </w:tr>
      <w:tr w:rsidR="003F5F43" w:rsidRPr="00931575" w14:paraId="12704DE3" w14:textId="77777777" w:rsidTr="0097410A">
        <w:trPr>
          <w:cantSplit/>
          <w:jc w:val="center"/>
        </w:trPr>
        <w:tc>
          <w:tcPr>
            <w:tcW w:w="1080" w:type="dxa"/>
            <w:tcBorders>
              <w:top w:val="nil"/>
            </w:tcBorders>
            <w:shd w:val="clear" w:color="auto" w:fill="auto"/>
          </w:tcPr>
          <w:p w14:paraId="050F946C" w14:textId="77777777" w:rsidR="003F5F43" w:rsidRPr="00931575" w:rsidRDefault="003F5F43" w:rsidP="0097410A">
            <w:pPr>
              <w:pStyle w:val="TAH"/>
            </w:pPr>
            <w:r w:rsidRPr="00931575">
              <w:t>antennas</w:t>
            </w:r>
          </w:p>
        </w:tc>
        <w:tc>
          <w:tcPr>
            <w:tcW w:w="1494" w:type="dxa"/>
            <w:tcBorders>
              <w:top w:val="nil"/>
            </w:tcBorders>
            <w:shd w:val="clear" w:color="auto" w:fill="auto"/>
          </w:tcPr>
          <w:p w14:paraId="41BD9627" w14:textId="77777777" w:rsidR="003F5F43" w:rsidRPr="00931575" w:rsidRDefault="003F5F43" w:rsidP="0097410A">
            <w:pPr>
              <w:pStyle w:val="TAH"/>
            </w:pPr>
            <w:r w:rsidRPr="00931575">
              <w:t>Branches</w:t>
            </w:r>
          </w:p>
        </w:tc>
        <w:tc>
          <w:tcPr>
            <w:tcW w:w="919" w:type="dxa"/>
            <w:tcBorders>
              <w:top w:val="nil"/>
            </w:tcBorders>
            <w:shd w:val="clear" w:color="auto" w:fill="auto"/>
          </w:tcPr>
          <w:p w14:paraId="2136225F" w14:textId="77777777" w:rsidR="003F5F43" w:rsidRPr="00931575" w:rsidRDefault="003F5F43" w:rsidP="0097410A">
            <w:pPr>
              <w:pStyle w:val="TAH"/>
            </w:pPr>
          </w:p>
        </w:tc>
        <w:tc>
          <w:tcPr>
            <w:tcW w:w="2182" w:type="dxa"/>
            <w:tcBorders>
              <w:top w:val="nil"/>
            </w:tcBorders>
            <w:shd w:val="clear" w:color="auto" w:fill="auto"/>
          </w:tcPr>
          <w:p w14:paraId="34D165F0" w14:textId="77777777" w:rsidR="003F5F43" w:rsidRPr="00931575" w:rsidRDefault="003F5F43" w:rsidP="0097410A">
            <w:pPr>
              <w:pStyle w:val="TAH"/>
            </w:pPr>
            <w:r w:rsidRPr="00931575">
              <w:t>correlation matrix (annex J)</w:t>
            </w:r>
          </w:p>
        </w:tc>
        <w:tc>
          <w:tcPr>
            <w:tcW w:w="1080" w:type="dxa"/>
          </w:tcPr>
          <w:p w14:paraId="60407058" w14:textId="77777777" w:rsidR="003F5F43" w:rsidRPr="00931575" w:rsidRDefault="003F5F43" w:rsidP="0097410A">
            <w:pPr>
              <w:pStyle w:val="TAH"/>
            </w:pPr>
            <w:r w:rsidRPr="00931575">
              <w:t>50 MHz</w:t>
            </w:r>
          </w:p>
        </w:tc>
        <w:tc>
          <w:tcPr>
            <w:tcW w:w="1170" w:type="dxa"/>
          </w:tcPr>
          <w:p w14:paraId="2322B6BD" w14:textId="77777777" w:rsidR="003F5F43" w:rsidRPr="00931575" w:rsidRDefault="003F5F43" w:rsidP="0097410A">
            <w:pPr>
              <w:pStyle w:val="TAH"/>
            </w:pPr>
            <w:r w:rsidRPr="00931575">
              <w:t>100 MHz</w:t>
            </w:r>
          </w:p>
        </w:tc>
        <w:tc>
          <w:tcPr>
            <w:tcW w:w="990" w:type="dxa"/>
          </w:tcPr>
          <w:p w14:paraId="05C9312D" w14:textId="77777777" w:rsidR="003F5F43" w:rsidRPr="00931575" w:rsidRDefault="003F5F43" w:rsidP="0097410A">
            <w:pPr>
              <w:pStyle w:val="TAH"/>
            </w:pPr>
            <w:r w:rsidRPr="00931575">
              <w:t>200 MHz</w:t>
            </w:r>
          </w:p>
        </w:tc>
      </w:tr>
      <w:tr w:rsidR="003F5F43" w:rsidRPr="00931575" w14:paraId="51BC424D" w14:textId="77777777" w:rsidTr="0097410A">
        <w:trPr>
          <w:cantSplit/>
          <w:jc w:val="center"/>
        </w:trPr>
        <w:tc>
          <w:tcPr>
            <w:tcW w:w="1080" w:type="dxa"/>
          </w:tcPr>
          <w:p w14:paraId="7968BC54" w14:textId="77777777" w:rsidR="003F5F43" w:rsidRPr="00931575" w:rsidRDefault="003F5F43" w:rsidP="0097410A">
            <w:pPr>
              <w:pStyle w:val="TAC"/>
              <w:rPr>
                <w:lang w:eastAsia="zh-CN"/>
              </w:rPr>
            </w:pPr>
            <w:r w:rsidRPr="00931575">
              <w:rPr>
                <w:lang w:eastAsia="zh-CN"/>
              </w:rPr>
              <w:t>1</w:t>
            </w:r>
          </w:p>
        </w:tc>
        <w:tc>
          <w:tcPr>
            <w:tcW w:w="1494" w:type="dxa"/>
          </w:tcPr>
          <w:p w14:paraId="420DCB91" w14:textId="77777777" w:rsidR="003F5F43" w:rsidRPr="00931575" w:rsidRDefault="003F5F43" w:rsidP="0097410A">
            <w:pPr>
              <w:pStyle w:val="TAC"/>
              <w:rPr>
                <w:lang w:eastAsia="zh-CN"/>
              </w:rPr>
            </w:pPr>
            <w:r w:rsidRPr="00931575">
              <w:rPr>
                <w:lang w:eastAsia="zh-CN"/>
              </w:rPr>
              <w:t>2</w:t>
            </w:r>
          </w:p>
        </w:tc>
        <w:tc>
          <w:tcPr>
            <w:tcW w:w="919" w:type="dxa"/>
          </w:tcPr>
          <w:p w14:paraId="264746A1" w14:textId="77777777" w:rsidR="003F5F43" w:rsidRPr="00931575" w:rsidRDefault="003F5F43" w:rsidP="0097410A">
            <w:pPr>
              <w:pStyle w:val="TAC"/>
            </w:pPr>
            <w:r w:rsidRPr="00931575">
              <w:t>Normal</w:t>
            </w:r>
          </w:p>
        </w:tc>
        <w:tc>
          <w:tcPr>
            <w:tcW w:w="2182" w:type="dxa"/>
          </w:tcPr>
          <w:p w14:paraId="176D56DF" w14:textId="77777777" w:rsidR="003F5F43" w:rsidRPr="00931575" w:rsidRDefault="003F5F43" w:rsidP="0097410A">
            <w:pPr>
              <w:pStyle w:val="TAC"/>
            </w:pPr>
            <w:r w:rsidRPr="00931575">
              <w:t>TDLA30-300</w:t>
            </w:r>
            <w:r w:rsidRPr="00931575">
              <w:rPr>
                <w:lang w:eastAsia="zh-CN"/>
              </w:rPr>
              <w:t xml:space="preserve"> Low</w:t>
            </w:r>
          </w:p>
        </w:tc>
        <w:tc>
          <w:tcPr>
            <w:tcW w:w="1080" w:type="dxa"/>
            <w:shd w:val="clear" w:color="auto" w:fill="auto"/>
          </w:tcPr>
          <w:p w14:paraId="58AA6E52" w14:textId="77777777" w:rsidR="003F5F43" w:rsidRPr="00931575" w:rsidRDefault="003F5F43" w:rsidP="0097410A">
            <w:pPr>
              <w:pStyle w:val="TAC"/>
              <w:rPr>
                <w:lang w:eastAsia="zh-CN"/>
              </w:rPr>
            </w:pPr>
            <w:r w:rsidRPr="00931575">
              <w:rPr>
                <w:lang w:eastAsia="zh-CN"/>
              </w:rPr>
              <w:t>-3.3</w:t>
            </w:r>
          </w:p>
        </w:tc>
        <w:tc>
          <w:tcPr>
            <w:tcW w:w="1170" w:type="dxa"/>
          </w:tcPr>
          <w:p w14:paraId="1D571A4E" w14:textId="77777777" w:rsidR="003F5F43" w:rsidRPr="00931575" w:rsidRDefault="003F5F43" w:rsidP="0097410A">
            <w:pPr>
              <w:pStyle w:val="TAC"/>
              <w:rPr>
                <w:lang w:eastAsia="zh-CN"/>
              </w:rPr>
            </w:pPr>
            <w:r w:rsidRPr="00931575">
              <w:rPr>
                <w:lang w:eastAsia="zh-CN"/>
              </w:rPr>
              <w:t>-3.3</w:t>
            </w:r>
          </w:p>
        </w:tc>
        <w:tc>
          <w:tcPr>
            <w:tcW w:w="990" w:type="dxa"/>
          </w:tcPr>
          <w:p w14:paraId="3198E5FF" w14:textId="77777777" w:rsidR="003F5F43" w:rsidRPr="00931575" w:rsidRDefault="003F5F43" w:rsidP="0097410A">
            <w:pPr>
              <w:pStyle w:val="TAC"/>
              <w:rPr>
                <w:lang w:eastAsia="zh-CN"/>
              </w:rPr>
            </w:pPr>
            <w:r w:rsidRPr="00931575">
              <w:rPr>
                <w:lang w:eastAsia="zh-CN"/>
              </w:rPr>
              <w:t>-2.4</w:t>
            </w:r>
          </w:p>
        </w:tc>
      </w:tr>
    </w:tbl>
    <w:p w14:paraId="3E485592" w14:textId="77777777" w:rsidR="003F5F43" w:rsidRDefault="003F5F43" w:rsidP="003F5F43">
      <w:pPr>
        <w:rPr>
          <w:ins w:id="1309" w:author="Nokia" w:date="2022-10-14T15:04:00Z"/>
          <w:lang w:val="en-US"/>
        </w:rPr>
      </w:pPr>
    </w:p>
    <w:p w14:paraId="78079475" w14:textId="77777777" w:rsidR="003F5F43" w:rsidRPr="00931575" w:rsidRDefault="003F5F43" w:rsidP="003F5F43">
      <w:pPr>
        <w:pStyle w:val="TH"/>
        <w:rPr>
          <w:ins w:id="1310" w:author="Nokia" w:date="2022-10-14T15:04:00Z"/>
        </w:rPr>
      </w:pPr>
      <w:ins w:id="1311" w:author="Nokia" w:date="2022-10-14T15:04:00Z">
        <w:r w:rsidRPr="00931575">
          <w:t>Table 8.3.</w:t>
        </w:r>
      </w:ins>
      <w:ins w:id="1312" w:author="Nokia" w:date="2022-10-14T15:05:00Z">
        <w:r>
          <w:t>2.</w:t>
        </w:r>
      </w:ins>
      <w:ins w:id="1313" w:author="Nokia" w:date="2022-10-14T15:04:00Z">
        <w:r w:rsidRPr="00931575">
          <w:t>1.5.2-</w:t>
        </w:r>
        <w:r>
          <w:t>3</w:t>
        </w:r>
        <w:r w:rsidRPr="00931575">
          <w:t xml:space="preserve">: </w:t>
        </w:r>
      </w:ins>
      <w:ins w:id="1314" w:author="Nokia" w:date="2022-10-14T15:27:00Z">
        <w:r w:rsidRPr="00F37FA3">
          <w:t>Required SNR</w:t>
        </w:r>
      </w:ins>
      <w:ins w:id="1315" w:author="Nokia" w:date="2022-10-14T15:04:00Z">
        <w:r w:rsidRPr="00931575">
          <w:t xml:space="preserve"> for PUCCH format </w:t>
        </w:r>
        <w:r>
          <w:t>1</w:t>
        </w:r>
        <w:r w:rsidRPr="00931575">
          <w:t xml:space="preserve"> and </w:t>
        </w:r>
        <w:r>
          <w:t>120</w:t>
        </w:r>
        <w:r w:rsidRPr="00931575">
          <w:t xml:space="preserve"> kHz SCS</w:t>
        </w:r>
        <w:r>
          <w:t xml:space="preserve"> in FR2-2</w:t>
        </w:r>
      </w:ins>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3F5F43" w:rsidRPr="00931575" w14:paraId="4680C962" w14:textId="77777777" w:rsidTr="0097410A">
        <w:trPr>
          <w:cantSplit/>
          <w:jc w:val="center"/>
          <w:ins w:id="1316" w:author="Nokia" w:date="2022-10-14T15:04:00Z"/>
        </w:trPr>
        <w:tc>
          <w:tcPr>
            <w:tcW w:w="1007" w:type="dxa"/>
            <w:tcBorders>
              <w:bottom w:val="nil"/>
            </w:tcBorders>
            <w:shd w:val="clear" w:color="auto" w:fill="auto"/>
          </w:tcPr>
          <w:p w14:paraId="55D74536" w14:textId="77777777" w:rsidR="003F5F43" w:rsidRPr="00931575" w:rsidRDefault="003F5F43" w:rsidP="0097410A">
            <w:pPr>
              <w:pStyle w:val="TAH"/>
              <w:rPr>
                <w:ins w:id="1317" w:author="Nokia" w:date="2022-10-14T15:04:00Z"/>
              </w:rPr>
            </w:pPr>
            <w:ins w:id="1318" w:author="Nokia" w:date="2022-10-14T15:04:00Z">
              <w:r w:rsidRPr="00931575">
                <w:t>Number of TX</w:t>
              </w:r>
            </w:ins>
          </w:p>
        </w:tc>
        <w:tc>
          <w:tcPr>
            <w:tcW w:w="1403" w:type="dxa"/>
            <w:tcBorders>
              <w:bottom w:val="nil"/>
            </w:tcBorders>
            <w:shd w:val="clear" w:color="auto" w:fill="auto"/>
          </w:tcPr>
          <w:p w14:paraId="3E871A6F" w14:textId="77777777" w:rsidR="003F5F43" w:rsidRPr="00931575" w:rsidRDefault="003F5F43" w:rsidP="0097410A">
            <w:pPr>
              <w:pStyle w:val="TAH"/>
              <w:rPr>
                <w:ins w:id="1319" w:author="Nokia" w:date="2022-10-14T15:04:00Z"/>
                <w:lang w:val="fr-FR"/>
              </w:rPr>
            </w:pPr>
            <w:ins w:id="1320" w:author="Nokia" w:date="2022-10-14T15:04: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600DEACA" w14:textId="77777777" w:rsidR="003F5F43" w:rsidRPr="00282498" w:rsidRDefault="003F5F43" w:rsidP="0097410A">
            <w:pPr>
              <w:pStyle w:val="TAH"/>
              <w:rPr>
                <w:ins w:id="1321" w:author="Nokia" w:date="2022-10-14T15:09:00Z"/>
                <w:lang w:val="fr-FR"/>
              </w:rPr>
            </w:pPr>
            <w:ins w:id="1322" w:author="Nokia" w:date="2022-10-14T15:09:00Z">
              <w:r w:rsidRPr="00931575">
                <w:t>Cyclic Prefix</w:t>
              </w:r>
            </w:ins>
          </w:p>
        </w:tc>
        <w:tc>
          <w:tcPr>
            <w:tcW w:w="2686" w:type="dxa"/>
            <w:tcBorders>
              <w:bottom w:val="nil"/>
            </w:tcBorders>
            <w:shd w:val="clear" w:color="auto" w:fill="auto"/>
          </w:tcPr>
          <w:p w14:paraId="10F538C1" w14:textId="77777777" w:rsidR="003F5F43" w:rsidRPr="00931575" w:rsidRDefault="003F5F43" w:rsidP="0097410A">
            <w:pPr>
              <w:pStyle w:val="TAH"/>
              <w:rPr>
                <w:ins w:id="1323" w:author="Nokia" w:date="2022-10-14T15:04:00Z"/>
                <w:lang w:val="fr-FR"/>
              </w:rPr>
            </w:pPr>
            <w:ins w:id="1324" w:author="Nokia" w:date="2022-10-14T15:04: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133" w:type="dxa"/>
            <w:tcBorders>
              <w:bottom w:val="nil"/>
            </w:tcBorders>
          </w:tcPr>
          <w:p w14:paraId="2A8EF0C6" w14:textId="77777777" w:rsidR="003F5F43" w:rsidRPr="00931575" w:rsidRDefault="003F5F43" w:rsidP="0097410A">
            <w:pPr>
              <w:pStyle w:val="TAH"/>
              <w:rPr>
                <w:ins w:id="1325" w:author="Nokia" w:date="2022-10-14T15:04:00Z"/>
              </w:rPr>
            </w:pPr>
            <w:ins w:id="1326" w:author="Nokia" w:date="2022-10-14T15:04:00Z">
              <w:r>
                <w:t>Number of PRB</w:t>
              </w:r>
            </w:ins>
          </w:p>
        </w:tc>
        <w:tc>
          <w:tcPr>
            <w:tcW w:w="1988" w:type="dxa"/>
          </w:tcPr>
          <w:p w14:paraId="48B7994C" w14:textId="77777777" w:rsidR="003F5F43" w:rsidRPr="00931575" w:rsidRDefault="003F5F43" w:rsidP="0097410A">
            <w:pPr>
              <w:pStyle w:val="TAH"/>
              <w:rPr>
                <w:ins w:id="1327" w:author="Nokia" w:date="2022-10-14T15:04:00Z"/>
              </w:rPr>
            </w:pPr>
            <w:ins w:id="1328" w:author="Nokia" w:date="2022-10-14T15:04:00Z">
              <w:r w:rsidRPr="00931575">
                <w:t>Channel bandwidth / SNR (dB)</w:t>
              </w:r>
            </w:ins>
          </w:p>
        </w:tc>
      </w:tr>
      <w:tr w:rsidR="003F5F43" w:rsidRPr="00931575" w14:paraId="10D6825A" w14:textId="77777777" w:rsidTr="0097410A">
        <w:trPr>
          <w:cantSplit/>
          <w:jc w:val="center"/>
          <w:ins w:id="1329" w:author="Nokia" w:date="2022-10-14T15:04:00Z"/>
        </w:trPr>
        <w:tc>
          <w:tcPr>
            <w:tcW w:w="1007" w:type="dxa"/>
            <w:tcBorders>
              <w:top w:val="nil"/>
              <w:bottom w:val="single" w:sz="4" w:space="0" w:color="auto"/>
            </w:tcBorders>
            <w:shd w:val="clear" w:color="auto" w:fill="auto"/>
          </w:tcPr>
          <w:p w14:paraId="55BA8719" w14:textId="77777777" w:rsidR="003F5F43" w:rsidRPr="00931575" w:rsidRDefault="003F5F43" w:rsidP="0097410A">
            <w:pPr>
              <w:pStyle w:val="TAH"/>
              <w:rPr>
                <w:ins w:id="1330" w:author="Nokia" w:date="2022-10-14T15:04:00Z"/>
              </w:rPr>
            </w:pPr>
            <w:ins w:id="1331" w:author="Nokia" w:date="2022-10-14T15:04:00Z">
              <w:r w:rsidRPr="00931575">
                <w:t>antennas</w:t>
              </w:r>
            </w:ins>
          </w:p>
        </w:tc>
        <w:tc>
          <w:tcPr>
            <w:tcW w:w="1403" w:type="dxa"/>
            <w:tcBorders>
              <w:top w:val="nil"/>
              <w:bottom w:val="single" w:sz="4" w:space="0" w:color="auto"/>
            </w:tcBorders>
            <w:shd w:val="clear" w:color="auto" w:fill="auto"/>
          </w:tcPr>
          <w:p w14:paraId="6FDDA365" w14:textId="77777777" w:rsidR="003F5F43" w:rsidRPr="00931575" w:rsidRDefault="003F5F43" w:rsidP="0097410A">
            <w:pPr>
              <w:pStyle w:val="TAH"/>
              <w:rPr>
                <w:ins w:id="1332" w:author="Nokia" w:date="2022-10-14T15:04:00Z"/>
              </w:rPr>
            </w:pPr>
            <w:ins w:id="1333" w:author="Nokia" w:date="2022-10-14T15:04:00Z">
              <w:r w:rsidRPr="00931575">
                <w:rPr>
                  <w:rFonts w:eastAsia="SimSun"/>
                </w:rPr>
                <w:t>branches</w:t>
              </w:r>
            </w:ins>
          </w:p>
        </w:tc>
        <w:tc>
          <w:tcPr>
            <w:tcW w:w="918" w:type="dxa"/>
            <w:tcBorders>
              <w:top w:val="nil"/>
              <w:bottom w:val="single" w:sz="4" w:space="0" w:color="auto"/>
            </w:tcBorders>
          </w:tcPr>
          <w:p w14:paraId="24D24750" w14:textId="77777777" w:rsidR="003F5F43" w:rsidRPr="00931575" w:rsidRDefault="003F5F43" w:rsidP="0097410A">
            <w:pPr>
              <w:pStyle w:val="TAH"/>
              <w:rPr>
                <w:ins w:id="1334" w:author="Nokia" w:date="2022-10-14T15:09:00Z"/>
              </w:rPr>
            </w:pPr>
          </w:p>
        </w:tc>
        <w:tc>
          <w:tcPr>
            <w:tcW w:w="2686" w:type="dxa"/>
            <w:tcBorders>
              <w:top w:val="nil"/>
              <w:bottom w:val="single" w:sz="4" w:space="0" w:color="auto"/>
            </w:tcBorders>
            <w:shd w:val="clear" w:color="auto" w:fill="auto"/>
          </w:tcPr>
          <w:p w14:paraId="32069803" w14:textId="77777777" w:rsidR="003F5F43" w:rsidRPr="00931575" w:rsidRDefault="003F5F43" w:rsidP="0097410A">
            <w:pPr>
              <w:pStyle w:val="TAH"/>
              <w:rPr>
                <w:ins w:id="1335" w:author="Nokia" w:date="2022-10-14T15:04:00Z"/>
              </w:rPr>
            </w:pPr>
          </w:p>
        </w:tc>
        <w:tc>
          <w:tcPr>
            <w:tcW w:w="1133" w:type="dxa"/>
            <w:tcBorders>
              <w:top w:val="nil"/>
            </w:tcBorders>
          </w:tcPr>
          <w:p w14:paraId="42027DA9" w14:textId="77777777" w:rsidR="003F5F43" w:rsidRPr="00931575" w:rsidRDefault="003F5F43" w:rsidP="0097410A">
            <w:pPr>
              <w:pStyle w:val="TAH"/>
              <w:rPr>
                <w:ins w:id="1336" w:author="Nokia" w:date="2022-10-14T15:04:00Z"/>
              </w:rPr>
            </w:pPr>
          </w:p>
        </w:tc>
        <w:tc>
          <w:tcPr>
            <w:tcW w:w="1988" w:type="dxa"/>
          </w:tcPr>
          <w:p w14:paraId="749B9CAD" w14:textId="77777777" w:rsidR="003F5F43" w:rsidRPr="00931575" w:rsidRDefault="003F5F43" w:rsidP="0097410A">
            <w:pPr>
              <w:pStyle w:val="TAH"/>
              <w:rPr>
                <w:ins w:id="1337" w:author="Nokia" w:date="2022-10-14T15:04:00Z"/>
              </w:rPr>
            </w:pPr>
            <w:ins w:id="1338" w:author="Nokia" w:date="2022-10-14T15:04:00Z">
              <w:r w:rsidRPr="00931575">
                <w:t>100 MHz</w:t>
              </w:r>
            </w:ins>
          </w:p>
        </w:tc>
      </w:tr>
      <w:tr w:rsidR="003F5F43" w:rsidRPr="00931575" w14:paraId="38B812C6" w14:textId="77777777" w:rsidTr="0097410A">
        <w:trPr>
          <w:cantSplit/>
          <w:jc w:val="center"/>
          <w:ins w:id="1339" w:author="Nokia" w:date="2022-10-14T15:04:00Z"/>
        </w:trPr>
        <w:tc>
          <w:tcPr>
            <w:tcW w:w="1007" w:type="dxa"/>
            <w:tcBorders>
              <w:bottom w:val="nil"/>
            </w:tcBorders>
            <w:shd w:val="clear" w:color="auto" w:fill="auto"/>
          </w:tcPr>
          <w:p w14:paraId="10536095" w14:textId="77777777" w:rsidR="003F5F43" w:rsidRPr="00931575" w:rsidRDefault="003F5F43" w:rsidP="0097410A">
            <w:pPr>
              <w:pStyle w:val="TAC"/>
              <w:rPr>
                <w:ins w:id="1340" w:author="Nokia" w:date="2022-10-14T15:04:00Z"/>
              </w:rPr>
            </w:pPr>
            <w:ins w:id="1341" w:author="Nokia" w:date="2022-10-14T15:04:00Z">
              <w:r w:rsidRPr="00931575">
                <w:t>1</w:t>
              </w:r>
            </w:ins>
          </w:p>
        </w:tc>
        <w:tc>
          <w:tcPr>
            <w:tcW w:w="1403" w:type="dxa"/>
            <w:tcBorders>
              <w:bottom w:val="nil"/>
            </w:tcBorders>
            <w:shd w:val="clear" w:color="auto" w:fill="auto"/>
          </w:tcPr>
          <w:p w14:paraId="69ACFC35" w14:textId="77777777" w:rsidR="003F5F43" w:rsidRPr="00931575" w:rsidRDefault="003F5F43" w:rsidP="0097410A">
            <w:pPr>
              <w:pStyle w:val="TAC"/>
              <w:rPr>
                <w:ins w:id="1342" w:author="Nokia" w:date="2022-10-14T15:04:00Z"/>
              </w:rPr>
            </w:pPr>
            <w:ins w:id="1343" w:author="Nokia" w:date="2022-10-14T15:04:00Z">
              <w:r w:rsidRPr="00931575">
                <w:t>2</w:t>
              </w:r>
            </w:ins>
          </w:p>
        </w:tc>
        <w:tc>
          <w:tcPr>
            <w:tcW w:w="918" w:type="dxa"/>
            <w:tcBorders>
              <w:bottom w:val="nil"/>
            </w:tcBorders>
          </w:tcPr>
          <w:p w14:paraId="2C54736B" w14:textId="77777777" w:rsidR="003F5F43" w:rsidRPr="0017373C" w:rsidRDefault="003F5F43" w:rsidP="0097410A">
            <w:pPr>
              <w:pStyle w:val="TAC"/>
              <w:rPr>
                <w:ins w:id="1344" w:author="Nokia" w:date="2022-10-14T15:09:00Z"/>
              </w:rPr>
            </w:pPr>
            <w:ins w:id="1345" w:author="Nokia" w:date="2022-10-14T15:09:00Z">
              <w:r>
                <w:t>Normal</w:t>
              </w:r>
            </w:ins>
          </w:p>
        </w:tc>
        <w:tc>
          <w:tcPr>
            <w:tcW w:w="2686" w:type="dxa"/>
            <w:tcBorders>
              <w:bottom w:val="nil"/>
            </w:tcBorders>
            <w:shd w:val="clear" w:color="auto" w:fill="auto"/>
          </w:tcPr>
          <w:p w14:paraId="3EDC9481" w14:textId="77777777" w:rsidR="003F5F43" w:rsidRPr="00931575" w:rsidRDefault="003F5F43" w:rsidP="0097410A">
            <w:pPr>
              <w:pStyle w:val="TAC"/>
              <w:rPr>
                <w:ins w:id="1346" w:author="Nokia" w:date="2022-10-14T15:04:00Z"/>
              </w:rPr>
            </w:pPr>
            <w:ins w:id="1347" w:author="Nokia" w:date="2022-10-14T15:04:00Z">
              <w:r w:rsidRPr="0017373C">
                <w:t>TDLA30-650 Low</w:t>
              </w:r>
            </w:ins>
          </w:p>
        </w:tc>
        <w:tc>
          <w:tcPr>
            <w:tcW w:w="1133" w:type="dxa"/>
          </w:tcPr>
          <w:p w14:paraId="2F3A0164" w14:textId="77777777" w:rsidR="003F5F43" w:rsidRPr="00931575" w:rsidRDefault="003F5F43" w:rsidP="0097410A">
            <w:pPr>
              <w:pStyle w:val="TAC"/>
              <w:rPr>
                <w:ins w:id="1348" w:author="Nokia" w:date="2022-10-14T15:04:00Z"/>
              </w:rPr>
            </w:pPr>
            <w:ins w:id="1349" w:author="Nokia" w:date="2022-10-14T15:04:00Z">
              <w:r>
                <w:t>1</w:t>
              </w:r>
            </w:ins>
          </w:p>
        </w:tc>
        <w:tc>
          <w:tcPr>
            <w:tcW w:w="1988" w:type="dxa"/>
          </w:tcPr>
          <w:p w14:paraId="5F541BB7" w14:textId="77777777" w:rsidR="003F5F43" w:rsidRPr="00931575" w:rsidRDefault="003F5F43" w:rsidP="0097410A">
            <w:pPr>
              <w:pStyle w:val="TAC"/>
              <w:rPr>
                <w:ins w:id="1350" w:author="Nokia" w:date="2022-10-14T15:04:00Z"/>
              </w:rPr>
            </w:pPr>
            <w:ins w:id="1351" w:author="Nokia" w:date="2022-10-14T15:04:00Z">
              <w:r>
                <w:t>TBD</w:t>
              </w:r>
            </w:ins>
          </w:p>
        </w:tc>
      </w:tr>
      <w:tr w:rsidR="003F5F43" w:rsidRPr="00931575" w14:paraId="228943C0" w14:textId="77777777" w:rsidTr="0097410A">
        <w:trPr>
          <w:cantSplit/>
          <w:jc w:val="center"/>
          <w:ins w:id="1352" w:author="Nokia" w:date="2022-10-14T15:04:00Z"/>
        </w:trPr>
        <w:tc>
          <w:tcPr>
            <w:tcW w:w="1007" w:type="dxa"/>
            <w:tcBorders>
              <w:top w:val="nil"/>
            </w:tcBorders>
            <w:shd w:val="clear" w:color="auto" w:fill="auto"/>
          </w:tcPr>
          <w:p w14:paraId="08B500DD" w14:textId="77777777" w:rsidR="003F5F43" w:rsidRPr="00931575" w:rsidRDefault="003F5F43" w:rsidP="0097410A">
            <w:pPr>
              <w:pStyle w:val="TAC"/>
              <w:rPr>
                <w:ins w:id="1353" w:author="Nokia" w:date="2022-10-14T15:04:00Z"/>
              </w:rPr>
            </w:pPr>
          </w:p>
        </w:tc>
        <w:tc>
          <w:tcPr>
            <w:tcW w:w="1403" w:type="dxa"/>
            <w:tcBorders>
              <w:top w:val="nil"/>
            </w:tcBorders>
            <w:shd w:val="clear" w:color="auto" w:fill="auto"/>
          </w:tcPr>
          <w:p w14:paraId="22EEC3FA" w14:textId="77777777" w:rsidR="003F5F43" w:rsidRPr="00931575" w:rsidRDefault="003F5F43" w:rsidP="0097410A">
            <w:pPr>
              <w:pStyle w:val="TAC"/>
              <w:rPr>
                <w:ins w:id="1354" w:author="Nokia" w:date="2022-10-14T15:04:00Z"/>
              </w:rPr>
            </w:pPr>
          </w:p>
        </w:tc>
        <w:tc>
          <w:tcPr>
            <w:tcW w:w="918" w:type="dxa"/>
            <w:tcBorders>
              <w:top w:val="nil"/>
            </w:tcBorders>
          </w:tcPr>
          <w:p w14:paraId="3CE10F4F" w14:textId="77777777" w:rsidR="003F5F43" w:rsidRPr="00931575" w:rsidRDefault="003F5F43" w:rsidP="0097410A">
            <w:pPr>
              <w:pStyle w:val="TAC"/>
              <w:rPr>
                <w:ins w:id="1355" w:author="Nokia" w:date="2022-10-14T15:09:00Z"/>
              </w:rPr>
            </w:pPr>
          </w:p>
        </w:tc>
        <w:tc>
          <w:tcPr>
            <w:tcW w:w="2686" w:type="dxa"/>
            <w:tcBorders>
              <w:top w:val="nil"/>
            </w:tcBorders>
            <w:shd w:val="clear" w:color="auto" w:fill="auto"/>
          </w:tcPr>
          <w:p w14:paraId="21151A19" w14:textId="77777777" w:rsidR="003F5F43" w:rsidRPr="00931575" w:rsidRDefault="003F5F43" w:rsidP="0097410A">
            <w:pPr>
              <w:pStyle w:val="TAC"/>
              <w:rPr>
                <w:ins w:id="1356" w:author="Nokia" w:date="2022-10-14T15:04:00Z"/>
              </w:rPr>
            </w:pPr>
          </w:p>
        </w:tc>
        <w:tc>
          <w:tcPr>
            <w:tcW w:w="1133" w:type="dxa"/>
          </w:tcPr>
          <w:p w14:paraId="4197071A" w14:textId="77777777" w:rsidR="003F5F43" w:rsidRPr="00931575" w:rsidRDefault="003F5F43" w:rsidP="0097410A">
            <w:pPr>
              <w:pStyle w:val="TAC"/>
              <w:rPr>
                <w:ins w:id="1357" w:author="Nokia" w:date="2022-10-14T15:04:00Z"/>
              </w:rPr>
            </w:pPr>
            <w:ins w:id="1358" w:author="Nokia" w:date="2022-10-14T15:04:00Z">
              <w:r>
                <w:t>16</w:t>
              </w:r>
            </w:ins>
          </w:p>
        </w:tc>
        <w:tc>
          <w:tcPr>
            <w:tcW w:w="1988" w:type="dxa"/>
          </w:tcPr>
          <w:p w14:paraId="59F83800" w14:textId="77777777" w:rsidR="003F5F43" w:rsidRPr="00931575" w:rsidRDefault="003F5F43" w:rsidP="0097410A">
            <w:pPr>
              <w:pStyle w:val="TAC"/>
              <w:rPr>
                <w:ins w:id="1359" w:author="Nokia" w:date="2022-10-14T15:04:00Z"/>
              </w:rPr>
            </w:pPr>
            <w:ins w:id="1360" w:author="Nokia" w:date="2022-10-14T15:04:00Z">
              <w:r>
                <w:t>TBD</w:t>
              </w:r>
            </w:ins>
          </w:p>
        </w:tc>
      </w:tr>
    </w:tbl>
    <w:p w14:paraId="06F8D7DF" w14:textId="77777777" w:rsidR="003F5F43" w:rsidRDefault="003F5F43" w:rsidP="003F5F43">
      <w:pPr>
        <w:rPr>
          <w:ins w:id="1361" w:author="Nokia" w:date="2022-10-14T15:04:00Z"/>
          <w:highlight w:val="yellow"/>
          <w:lang w:eastAsia="zh-CN"/>
        </w:rPr>
      </w:pPr>
    </w:p>
    <w:p w14:paraId="137E458E" w14:textId="77777777" w:rsidR="003F5F43" w:rsidRPr="00931575" w:rsidRDefault="003F5F43" w:rsidP="003F5F43">
      <w:pPr>
        <w:pStyle w:val="TH"/>
        <w:rPr>
          <w:ins w:id="1362" w:author="Nokia" w:date="2022-10-14T15:04:00Z"/>
        </w:rPr>
      </w:pPr>
      <w:ins w:id="1363" w:author="Nokia" w:date="2022-10-14T15:04:00Z">
        <w:r w:rsidRPr="00931575">
          <w:t>Table 8.3.</w:t>
        </w:r>
      </w:ins>
      <w:ins w:id="1364" w:author="Nokia" w:date="2022-10-14T15:05:00Z">
        <w:r>
          <w:t>2.</w:t>
        </w:r>
      </w:ins>
      <w:ins w:id="1365" w:author="Nokia" w:date="2022-10-14T15:04:00Z">
        <w:r w:rsidRPr="00931575">
          <w:t>1.5.2-</w:t>
        </w:r>
      </w:ins>
      <w:ins w:id="1366" w:author="Nokia" w:date="2022-10-14T15:11:00Z">
        <w:r>
          <w:t>4</w:t>
        </w:r>
      </w:ins>
      <w:ins w:id="1367" w:author="Nokia" w:date="2022-10-14T15:04:00Z">
        <w:r w:rsidRPr="00931575">
          <w:t xml:space="preserve">: </w:t>
        </w:r>
      </w:ins>
      <w:ins w:id="1368" w:author="Nokia" w:date="2022-10-14T15:27:00Z">
        <w:r w:rsidRPr="00F37FA3">
          <w:t>Required SNR</w:t>
        </w:r>
        <w:r w:rsidRPr="00931575">
          <w:t xml:space="preserve"> </w:t>
        </w:r>
      </w:ins>
      <w:ins w:id="1369" w:author="Nokia" w:date="2022-10-14T15:04:00Z">
        <w:r w:rsidRPr="00931575">
          <w:t xml:space="preserve">for PUCCH format </w:t>
        </w:r>
        <w:r>
          <w:t>1</w:t>
        </w:r>
        <w:r w:rsidRPr="00931575">
          <w:t xml:space="preserve"> and </w:t>
        </w:r>
        <w:r>
          <w:t>480</w:t>
        </w:r>
        <w:r w:rsidRPr="00931575">
          <w:t xml:space="preserve"> kHz SCS</w:t>
        </w:r>
        <w:r>
          <w:t xml:space="preserve"> in FR2-2</w:t>
        </w:r>
      </w:ins>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3F5F43" w:rsidRPr="00931575" w14:paraId="6CA5E704" w14:textId="77777777" w:rsidTr="0097410A">
        <w:trPr>
          <w:cantSplit/>
          <w:jc w:val="center"/>
          <w:ins w:id="1370" w:author="Nokia" w:date="2022-10-14T15:04:00Z"/>
        </w:trPr>
        <w:tc>
          <w:tcPr>
            <w:tcW w:w="1007" w:type="dxa"/>
            <w:tcBorders>
              <w:bottom w:val="nil"/>
            </w:tcBorders>
            <w:shd w:val="clear" w:color="auto" w:fill="auto"/>
          </w:tcPr>
          <w:p w14:paraId="6E3F0D42" w14:textId="77777777" w:rsidR="003F5F43" w:rsidRPr="00931575" w:rsidRDefault="003F5F43" w:rsidP="0097410A">
            <w:pPr>
              <w:pStyle w:val="TAH"/>
              <w:rPr>
                <w:ins w:id="1371" w:author="Nokia" w:date="2022-10-14T15:04:00Z"/>
              </w:rPr>
            </w:pPr>
            <w:ins w:id="1372" w:author="Nokia" w:date="2022-10-14T15:04:00Z">
              <w:r w:rsidRPr="00931575">
                <w:t>Number of TX</w:t>
              </w:r>
            </w:ins>
          </w:p>
        </w:tc>
        <w:tc>
          <w:tcPr>
            <w:tcW w:w="1403" w:type="dxa"/>
            <w:tcBorders>
              <w:bottom w:val="nil"/>
            </w:tcBorders>
            <w:shd w:val="clear" w:color="auto" w:fill="auto"/>
          </w:tcPr>
          <w:p w14:paraId="03EC916B" w14:textId="77777777" w:rsidR="003F5F43" w:rsidRPr="00931575" w:rsidRDefault="003F5F43" w:rsidP="0097410A">
            <w:pPr>
              <w:pStyle w:val="TAH"/>
              <w:rPr>
                <w:ins w:id="1373" w:author="Nokia" w:date="2022-10-14T15:04:00Z"/>
                <w:lang w:val="fr-FR"/>
              </w:rPr>
            </w:pPr>
            <w:ins w:id="1374" w:author="Nokia" w:date="2022-10-14T15:04: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259373D7" w14:textId="77777777" w:rsidR="003F5F43" w:rsidRPr="00282498" w:rsidRDefault="003F5F43" w:rsidP="0097410A">
            <w:pPr>
              <w:pStyle w:val="TAH"/>
              <w:rPr>
                <w:ins w:id="1375" w:author="Nokia" w:date="2022-10-14T15:10:00Z"/>
                <w:lang w:val="fr-FR"/>
              </w:rPr>
            </w:pPr>
            <w:ins w:id="1376" w:author="Nokia" w:date="2022-10-14T15:10:00Z">
              <w:r w:rsidRPr="00931575">
                <w:t>Cyclic Prefix</w:t>
              </w:r>
            </w:ins>
          </w:p>
        </w:tc>
        <w:tc>
          <w:tcPr>
            <w:tcW w:w="2686" w:type="dxa"/>
            <w:tcBorders>
              <w:bottom w:val="nil"/>
            </w:tcBorders>
            <w:shd w:val="clear" w:color="auto" w:fill="auto"/>
          </w:tcPr>
          <w:p w14:paraId="24CFBAE6" w14:textId="77777777" w:rsidR="003F5F43" w:rsidRPr="00931575" w:rsidRDefault="003F5F43" w:rsidP="0097410A">
            <w:pPr>
              <w:pStyle w:val="TAH"/>
              <w:rPr>
                <w:ins w:id="1377" w:author="Nokia" w:date="2022-10-14T15:04:00Z"/>
                <w:lang w:val="fr-FR"/>
              </w:rPr>
            </w:pPr>
            <w:ins w:id="1378" w:author="Nokia" w:date="2022-10-14T15:04: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133" w:type="dxa"/>
            <w:tcBorders>
              <w:bottom w:val="nil"/>
            </w:tcBorders>
          </w:tcPr>
          <w:p w14:paraId="5041E172" w14:textId="77777777" w:rsidR="003F5F43" w:rsidRPr="00931575" w:rsidRDefault="003F5F43" w:rsidP="0097410A">
            <w:pPr>
              <w:pStyle w:val="TAH"/>
              <w:rPr>
                <w:ins w:id="1379" w:author="Nokia" w:date="2022-10-14T15:04:00Z"/>
              </w:rPr>
            </w:pPr>
            <w:ins w:id="1380" w:author="Nokia" w:date="2022-10-14T15:04:00Z">
              <w:r>
                <w:t>Number of PRB</w:t>
              </w:r>
            </w:ins>
          </w:p>
        </w:tc>
        <w:tc>
          <w:tcPr>
            <w:tcW w:w="1988" w:type="dxa"/>
          </w:tcPr>
          <w:p w14:paraId="0A72AEBB" w14:textId="77777777" w:rsidR="003F5F43" w:rsidRPr="00931575" w:rsidRDefault="003F5F43" w:rsidP="0097410A">
            <w:pPr>
              <w:pStyle w:val="TAH"/>
              <w:rPr>
                <w:ins w:id="1381" w:author="Nokia" w:date="2022-10-14T15:04:00Z"/>
              </w:rPr>
            </w:pPr>
            <w:ins w:id="1382" w:author="Nokia" w:date="2022-10-14T15:04:00Z">
              <w:r w:rsidRPr="00931575">
                <w:t>Channel bandwidth / SNR (dB)</w:t>
              </w:r>
            </w:ins>
          </w:p>
        </w:tc>
      </w:tr>
      <w:tr w:rsidR="003F5F43" w:rsidRPr="00931575" w14:paraId="37DF1672" w14:textId="77777777" w:rsidTr="0097410A">
        <w:trPr>
          <w:cantSplit/>
          <w:jc w:val="center"/>
          <w:ins w:id="1383" w:author="Nokia" w:date="2022-10-14T15:04:00Z"/>
        </w:trPr>
        <w:tc>
          <w:tcPr>
            <w:tcW w:w="1007" w:type="dxa"/>
            <w:tcBorders>
              <w:top w:val="nil"/>
              <w:bottom w:val="single" w:sz="4" w:space="0" w:color="auto"/>
            </w:tcBorders>
            <w:shd w:val="clear" w:color="auto" w:fill="auto"/>
          </w:tcPr>
          <w:p w14:paraId="339C6F4D" w14:textId="77777777" w:rsidR="003F5F43" w:rsidRPr="00931575" w:rsidRDefault="003F5F43" w:rsidP="0097410A">
            <w:pPr>
              <w:pStyle w:val="TAH"/>
              <w:rPr>
                <w:ins w:id="1384" w:author="Nokia" w:date="2022-10-14T15:04:00Z"/>
              </w:rPr>
            </w:pPr>
            <w:ins w:id="1385" w:author="Nokia" w:date="2022-10-14T15:04:00Z">
              <w:r w:rsidRPr="00931575">
                <w:t>antennas</w:t>
              </w:r>
            </w:ins>
          </w:p>
        </w:tc>
        <w:tc>
          <w:tcPr>
            <w:tcW w:w="1403" w:type="dxa"/>
            <w:tcBorders>
              <w:top w:val="nil"/>
              <w:bottom w:val="single" w:sz="4" w:space="0" w:color="auto"/>
            </w:tcBorders>
            <w:shd w:val="clear" w:color="auto" w:fill="auto"/>
          </w:tcPr>
          <w:p w14:paraId="1366B7B7" w14:textId="77777777" w:rsidR="003F5F43" w:rsidRPr="00931575" w:rsidRDefault="003F5F43" w:rsidP="0097410A">
            <w:pPr>
              <w:pStyle w:val="TAH"/>
              <w:rPr>
                <w:ins w:id="1386" w:author="Nokia" w:date="2022-10-14T15:04:00Z"/>
              </w:rPr>
            </w:pPr>
            <w:ins w:id="1387" w:author="Nokia" w:date="2022-10-14T15:04:00Z">
              <w:r w:rsidRPr="00931575">
                <w:rPr>
                  <w:rFonts w:eastAsia="SimSun"/>
                </w:rPr>
                <w:t>branches</w:t>
              </w:r>
            </w:ins>
          </w:p>
        </w:tc>
        <w:tc>
          <w:tcPr>
            <w:tcW w:w="918" w:type="dxa"/>
            <w:tcBorders>
              <w:top w:val="nil"/>
              <w:bottom w:val="single" w:sz="4" w:space="0" w:color="auto"/>
            </w:tcBorders>
          </w:tcPr>
          <w:p w14:paraId="66A299AE" w14:textId="77777777" w:rsidR="003F5F43" w:rsidRPr="00931575" w:rsidRDefault="003F5F43" w:rsidP="0097410A">
            <w:pPr>
              <w:pStyle w:val="TAH"/>
              <w:rPr>
                <w:ins w:id="1388" w:author="Nokia" w:date="2022-10-14T15:10:00Z"/>
              </w:rPr>
            </w:pPr>
          </w:p>
        </w:tc>
        <w:tc>
          <w:tcPr>
            <w:tcW w:w="2686" w:type="dxa"/>
            <w:tcBorders>
              <w:top w:val="nil"/>
              <w:bottom w:val="single" w:sz="4" w:space="0" w:color="auto"/>
            </w:tcBorders>
            <w:shd w:val="clear" w:color="auto" w:fill="auto"/>
          </w:tcPr>
          <w:p w14:paraId="06EE9CE1" w14:textId="77777777" w:rsidR="003F5F43" w:rsidRPr="00931575" w:rsidRDefault="003F5F43" w:rsidP="0097410A">
            <w:pPr>
              <w:pStyle w:val="TAH"/>
              <w:rPr>
                <w:ins w:id="1389" w:author="Nokia" w:date="2022-10-14T15:04:00Z"/>
              </w:rPr>
            </w:pPr>
          </w:p>
        </w:tc>
        <w:tc>
          <w:tcPr>
            <w:tcW w:w="1133" w:type="dxa"/>
            <w:tcBorders>
              <w:top w:val="nil"/>
            </w:tcBorders>
          </w:tcPr>
          <w:p w14:paraId="0B051019" w14:textId="77777777" w:rsidR="003F5F43" w:rsidRPr="00931575" w:rsidRDefault="003F5F43" w:rsidP="0097410A">
            <w:pPr>
              <w:pStyle w:val="TAH"/>
              <w:rPr>
                <w:ins w:id="1390" w:author="Nokia" w:date="2022-10-14T15:04:00Z"/>
              </w:rPr>
            </w:pPr>
          </w:p>
        </w:tc>
        <w:tc>
          <w:tcPr>
            <w:tcW w:w="1988" w:type="dxa"/>
          </w:tcPr>
          <w:p w14:paraId="5C4756F0" w14:textId="77777777" w:rsidR="003F5F43" w:rsidRPr="00931575" w:rsidRDefault="003F5F43" w:rsidP="0097410A">
            <w:pPr>
              <w:pStyle w:val="TAH"/>
              <w:rPr>
                <w:ins w:id="1391" w:author="Nokia" w:date="2022-10-14T15:04:00Z"/>
              </w:rPr>
            </w:pPr>
            <w:ins w:id="1392" w:author="Nokia" w:date="2022-10-14T15:04:00Z">
              <w:r>
                <w:t>4</w:t>
              </w:r>
              <w:r w:rsidRPr="00931575">
                <w:t>00 MHz</w:t>
              </w:r>
            </w:ins>
          </w:p>
        </w:tc>
      </w:tr>
      <w:tr w:rsidR="003F5F43" w:rsidRPr="00931575" w14:paraId="6E6F715D" w14:textId="77777777" w:rsidTr="0097410A">
        <w:trPr>
          <w:cantSplit/>
          <w:jc w:val="center"/>
          <w:ins w:id="1393" w:author="Nokia" w:date="2022-10-14T15:04:00Z"/>
        </w:trPr>
        <w:tc>
          <w:tcPr>
            <w:tcW w:w="1007" w:type="dxa"/>
            <w:tcBorders>
              <w:bottom w:val="nil"/>
            </w:tcBorders>
            <w:shd w:val="clear" w:color="auto" w:fill="auto"/>
          </w:tcPr>
          <w:p w14:paraId="046CE46A" w14:textId="77777777" w:rsidR="003F5F43" w:rsidRPr="00931575" w:rsidRDefault="003F5F43" w:rsidP="0097410A">
            <w:pPr>
              <w:pStyle w:val="TAC"/>
              <w:rPr>
                <w:ins w:id="1394" w:author="Nokia" w:date="2022-10-14T15:04:00Z"/>
              </w:rPr>
            </w:pPr>
            <w:ins w:id="1395" w:author="Nokia" w:date="2022-10-14T15:04:00Z">
              <w:r w:rsidRPr="00931575">
                <w:t>1</w:t>
              </w:r>
            </w:ins>
          </w:p>
        </w:tc>
        <w:tc>
          <w:tcPr>
            <w:tcW w:w="1403" w:type="dxa"/>
            <w:tcBorders>
              <w:bottom w:val="nil"/>
            </w:tcBorders>
            <w:shd w:val="clear" w:color="auto" w:fill="auto"/>
          </w:tcPr>
          <w:p w14:paraId="6083778B" w14:textId="77777777" w:rsidR="003F5F43" w:rsidRPr="00931575" w:rsidRDefault="003F5F43" w:rsidP="0097410A">
            <w:pPr>
              <w:pStyle w:val="TAC"/>
              <w:rPr>
                <w:ins w:id="1396" w:author="Nokia" w:date="2022-10-14T15:04:00Z"/>
              </w:rPr>
            </w:pPr>
            <w:ins w:id="1397" w:author="Nokia" w:date="2022-10-14T15:04:00Z">
              <w:r w:rsidRPr="00931575">
                <w:t>2</w:t>
              </w:r>
            </w:ins>
          </w:p>
        </w:tc>
        <w:tc>
          <w:tcPr>
            <w:tcW w:w="918" w:type="dxa"/>
            <w:tcBorders>
              <w:bottom w:val="nil"/>
            </w:tcBorders>
          </w:tcPr>
          <w:p w14:paraId="2E8E02D0" w14:textId="77777777" w:rsidR="003F5F43" w:rsidRPr="0017373C" w:rsidRDefault="003F5F43" w:rsidP="0097410A">
            <w:pPr>
              <w:pStyle w:val="TAC"/>
              <w:rPr>
                <w:ins w:id="1398" w:author="Nokia" w:date="2022-10-14T15:10:00Z"/>
              </w:rPr>
            </w:pPr>
            <w:ins w:id="1399" w:author="Nokia" w:date="2022-10-14T15:10:00Z">
              <w:r>
                <w:t>Normal</w:t>
              </w:r>
            </w:ins>
          </w:p>
        </w:tc>
        <w:tc>
          <w:tcPr>
            <w:tcW w:w="2686" w:type="dxa"/>
            <w:tcBorders>
              <w:bottom w:val="nil"/>
            </w:tcBorders>
            <w:shd w:val="clear" w:color="auto" w:fill="auto"/>
          </w:tcPr>
          <w:p w14:paraId="190EADF2" w14:textId="77777777" w:rsidR="003F5F43" w:rsidRPr="00931575" w:rsidRDefault="003F5F43" w:rsidP="0097410A">
            <w:pPr>
              <w:pStyle w:val="TAC"/>
              <w:rPr>
                <w:ins w:id="1400" w:author="Nokia" w:date="2022-10-14T15:04:00Z"/>
              </w:rPr>
            </w:pPr>
            <w:ins w:id="1401" w:author="Nokia" w:date="2022-10-14T15:04:00Z">
              <w:r w:rsidRPr="0017373C">
                <w:t>TDLA10-650 Low</w:t>
              </w:r>
            </w:ins>
          </w:p>
        </w:tc>
        <w:tc>
          <w:tcPr>
            <w:tcW w:w="1133" w:type="dxa"/>
          </w:tcPr>
          <w:p w14:paraId="6333E239" w14:textId="77777777" w:rsidR="003F5F43" w:rsidRPr="00931575" w:rsidRDefault="003F5F43" w:rsidP="0097410A">
            <w:pPr>
              <w:pStyle w:val="TAC"/>
              <w:rPr>
                <w:ins w:id="1402" w:author="Nokia" w:date="2022-10-14T15:04:00Z"/>
              </w:rPr>
            </w:pPr>
            <w:ins w:id="1403" w:author="Nokia" w:date="2022-10-14T15:04:00Z">
              <w:r>
                <w:t>1</w:t>
              </w:r>
            </w:ins>
          </w:p>
        </w:tc>
        <w:tc>
          <w:tcPr>
            <w:tcW w:w="1988" w:type="dxa"/>
          </w:tcPr>
          <w:p w14:paraId="587A7F38" w14:textId="77777777" w:rsidR="003F5F43" w:rsidRPr="00931575" w:rsidRDefault="003F5F43" w:rsidP="0097410A">
            <w:pPr>
              <w:pStyle w:val="TAC"/>
              <w:rPr>
                <w:ins w:id="1404" w:author="Nokia" w:date="2022-10-14T15:04:00Z"/>
              </w:rPr>
            </w:pPr>
            <w:ins w:id="1405" w:author="Nokia" w:date="2022-10-14T15:04:00Z">
              <w:r>
                <w:t>TBD</w:t>
              </w:r>
            </w:ins>
          </w:p>
        </w:tc>
      </w:tr>
      <w:tr w:rsidR="003F5F43" w:rsidRPr="00931575" w14:paraId="4C97148A" w14:textId="77777777" w:rsidTr="0097410A">
        <w:trPr>
          <w:cantSplit/>
          <w:jc w:val="center"/>
          <w:ins w:id="1406" w:author="Nokia" w:date="2022-10-14T15:04:00Z"/>
        </w:trPr>
        <w:tc>
          <w:tcPr>
            <w:tcW w:w="1007" w:type="dxa"/>
            <w:tcBorders>
              <w:top w:val="nil"/>
            </w:tcBorders>
            <w:shd w:val="clear" w:color="auto" w:fill="auto"/>
          </w:tcPr>
          <w:p w14:paraId="445CFDD0" w14:textId="77777777" w:rsidR="003F5F43" w:rsidRPr="00931575" w:rsidRDefault="003F5F43" w:rsidP="0097410A">
            <w:pPr>
              <w:pStyle w:val="TAC"/>
              <w:rPr>
                <w:ins w:id="1407" w:author="Nokia" w:date="2022-10-14T15:04:00Z"/>
              </w:rPr>
            </w:pPr>
          </w:p>
        </w:tc>
        <w:tc>
          <w:tcPr>
            <w:tcW w:w="1403" w:type="dxa"/>
            <w:tcBorders>
              <w:top w:val="nil"/>
            </w:tcBorders>
            <w:shd w:val="clear" w:color="auto" w:fill="auto"/>
          </w:tcPr>
          <w:p w14:paraId="3E81E64F" w14:textId="77777777" w:rsidR="003F5F43" w:rsidRPr="00931575" w:rsidRDefault="003F5F43" w:rsidP="0097410A">
            <w:pPr>
              <w:pStyle w:val="TAC"/>
              <w:rPr>
                <w:ins w:id="1408" w:author="Nokia" w:date="2022-10-14T15:04:00Z"/>
              </w:rPr>
            </w:pPr>
          </w:p>
        </w:tc>
        <w:tc>
          <w:tcPr>
            <w:tcW w:w="918" w:type="dxa"/>
            <w:tcBorders>
              <w:top w:val="nil"/>
            </w:tcBorders>
          </w:tcPr>
          <w:p w14:paraId="186D450F" w14:textId="77777777" w:rsidR="003F5F43" w:rsidRPr="00931575" w:rsidRDefault="003F5F43" w:rsidP="0097410A">
            <w:pPr>
              <w:pStyle w:val="TAC"/>
              <w:rPr>
                <w:ins w:id="1409" w:author="Nokia" w:date="2022-10-14T15:10:00Z"/>
              </w:rPr>
            </w:pPr>
          </w:p>
        </w:tc>
        <w:tc>
          <w:tcPr>
            <w:tcW w:w="2686" w:type="dxa"/>
            <w:tcBorders>
              <w:top w:val="nil"/>
            </w:tcBorders>
            <w:shd w:val="clear" w:color="auto" w:fill="auto"/>
          </w:tcPr>
          <w:p w14:paraId="32FF1A8E" w14:textId="77777777" w:rsidR="003F5F43" w:rsidRPr="00931575" w:rsidRDefault="003F5F43" w:rsidP="0097410A">
            <w:pPr>
              <w:pStyle w:val="TAC"/>
              <w:rPr>
                <w:ins w:id="1410" w:author="Nokia" w:date="2022-10-14T15:04:00Z"/>
              </w:rPr>
            </w:pPr>
          </w:p>
        </w:tc>
        <w:tc>
          <w:tcPr>
            <w:tcW w:w="1133" w:type="dxa"/>
          </w:tcPr>
          <w:p w14:paraId="7FAA85B6" w14:textId="77777777" w:rsidR="003F5F43" w:rsidRPr="00931575" w:rsidRDefault="003F5F43" w:rsidP="0097410A">
            <w:pPr>
              <w:pStyle w:val="TAC"/>
              <w:rPr>
                <w:ins w:id="1411" w:author="Nokia" w:date="2022-10-14T15:04:00Z"/>
              </w:rPr>
            </w:pPr>
            <w:ins w:id="1412" w:author="Nokia" w:date="2022-10-14T15:04:00Z">
              <w:r>
                <w:t>16</w:t>
              </w:r>
            </w:ins>
          </w:p>
        </w:tc>
        <w:tc>
          <w:tcPr>
            <w:tcW w:w="1988" w:type="dxa"/>
          </w:tcPr>
          <w:p w14:paraId="4BD885F0" w14:textId="77777777" w:rsidR="003F5F43" w:rsidRPr="00931575" w:rsidRDefault="003F5F43" w:rsidP="0097410A">
            <w:pPr>
              <w:pStyle w:val="TAC"/>
              <w:rPr>
                <w:ins w:id="1413" w:author="Nokia" w:date="2022-10-14T15:04:00Z"/>
              </w:rPr>
            </w:pPr>
            <w:ins w:id="1414" w:author="Nokia" w:date="2022-10-14T15:04:00Z">
              <w:r>
                <w:t>TBD</w:t>
              </w:r>
            </w:ins>
          </w:p>
        </w:tc>
      </w:tr>
    </w:tbl>
    <w:p w14:paraId="5AFBCF7E" w14:textId="77777777" w:rsidR="003F5F43" w:rsidRPr="00931575" w:rsidRDefault="003F5F43" w:rsidP="003F5F43">
      <w:pPr>
        <w:rPr>
          <w:lang w:val="en-US"/>
        </w:rPr>
      </w:pPr>
    </w:p>
    <w:p w14:paraId="0953FB0E" w14:textId="77777777" w:rsidR="003F5F43" w:rsidRPr="00931575" w:rsidRDefault="003F5F43" w:rsidP="003F5F43">
      <w:pPr>
        <w:pStyle w:val="Heading4"/>
        <w:rPr>
          <w:lang w:val="en-US"/>
        </w:rPr>
      </w:pPr>
      <w:bookmarkStart w:id="1415" w:name="_Toc21102985"/>
      <w:bookmarkStart w:id="1416" w:name="_Toc29810834"/>
      <w:bookmarkStart w:id="1417" w:name="_Toc36636194"/>
      <w:bookmarkStart w:id="1418" w:name="_Toc37273140"/>
      <w:bookmarkStart w:id="1419" w:name="_Toc45886228"/>
      <w:bookmarkStart w:id="1420" w:name="_Toc53183303"/>
      <w:bookmarkStart w:id="1421" w:name="_Toc58916012"/>
      <w:bookmarkStart w:id="1422" w:name="_Toc58918193"/>
      <w:bookmarkStart w:id="1423" w:name="_Toc66694063"/>
      <w:bookmarkStart w:id="1424" w:name="_Toc74916048"/>
      <w:bookmarkStart w:id="1425" w:name="_Toc76114673"/>
      <w:bookmarkStart w:id="1426" w:name="_Toc76544559"/>
      <w:bookmarkStart w:id="1427" w:name="_Toc82536681"/>
      <w:bookmarkStart w:id="1428" w:name="_Toc89952974"/>
      <w:bookmarkStart w:id="1429" w:name="_Toc98766790"/>
      <w:bookmarkStart w:id="1430" w:name="_Toc99703153"/>
      <w:bookmarkStart w:id="1431" w:name="_Toc106206943"/>
      <w:bookmarkStart w:id="1432" w:name="_Toc115080945"/>
      <w:r w:rsidRPr="00931575">
        <w:rPr>
          <w:lang w:val="en-US"/>
        </w:rPr>
        <w:t>8.3.2.2</w:t>
      </w:r>
      <w:r w:rsidRPr="00931575">
        <w:rPr>
          <w:lang w:val="en-US"/>
        </w:rPr>
        <w:tab/>
        <w:t>ACK missed detection</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75D2F93C" w14:textId="77777777" w:rsidR="003F5F43" w:rsidRPr="00931575" w:rsidRDefault="003F5F43" w:rsidP="003F5F43">
      <w:pPr>
        <w:pStyle w:val="Heading5"/>
        <w:rPr>
          <w:lang w:val="en-US"/>
        </w:rPr>
      </w:pPr>
      <w:bookmarkStart w:id="1433" w:name="_Toc21102986"/>
      <w:bookmarkStart w:id="1434" w:name="_Toc29810835"/>
      <w:bookmarkStart w:id="1435" w:name="_Toc36636195"/>
      <w:bookmarkStart w:id="1436" w:name="_Toc37273141"/>
      <w:bookmarkStart w:id="1437" w:name="_Toc45886229"/>
      <w:bookmarkStart w:id="1438" w:name="_Toc53183304"/>
      <w:bookmarkStart w:id="1439" w:name="_Toc58916013"/>
      <w:bookmarkStart w:id="1440" w:name="_Toc58918194"/>
      <w:bookmarkStart w:id="1441" w:name="_Toc66694064"/>
      <w:bookmarkStart w:id="1442" w:name="_Toc74916049"/>
      <w:bookmarkStart w:id="1443" w:name="_Toc76114674"/>
      <w:bookmarkStart w:id="1444" w:name="_Toc76544560"/>
      <w:bookmarkStart w:id="1445" w:name="_Toc82536682"/>
      <w:bookmarkStart w:id="1446" w:name="_Toc89952975"/>
      <w:bookmarkStart w:id="1447" w:name="_Toc98766791"/>
      <w:bookmarkStart w:id="1448" w:name="_Toc99703154"/>
      <w:bookmarkStart w:id="1449" w:name="_Toc106206944"/>
      <w:bookmarkStart w:id="1450" w:name="_Toc115080946"/>
      <w:r w:rsidRPr="00931575">
        <w:rPr>
          <w:lang w:val="en-US"/>
        </w:rPr>
        <w:t>8.3.2.2.1</w:t>
      </w:r>
      <w:r w:rsidRPr="00931575">
        <w:rPr>
          <w:lang w:val="en-US"/>
        </w:rPr>
        <w:tab/>
        <w:t>Definition and applicability</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39B078FF" w14:textId="77777777" w:rsidR="003F5F43" w:rsidRPr="00931575" w:rsidRDefault="003F5F43" w:rsidP="003F5F43">
      <w:pPr>
        <w:rPr>
          <w:lang w:val="en-US"/>
        </w:rPr>
      </w:pPr>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21E8E67" w14:textId="77777777" w:rsidR="003F5F43" w:rsidRPr="00931575" w:rsidRDefault="003F5F43" w:rsidP="003F5F43">
      <w:pPr>
        <w:rPr>
          <w:lang w:val="en-US"/>
        </w:rPr>
      </w:pPr>
      <w:r w:rsidRPr="00931575">
        <w:rPr>
          <w:lang w:val="en-US"/>
        </w:rPr>
        <w:t>The probability of false detection of the ACK is defined as a conditional probability of erroneous detection of the ACK when input is only noise.</w:t>
      </w:r>
    </w:p>
    <w:p w14:paraId="2949CF00" w14:textId="77777777" w:rsidR="003F5F43" w:rsidRPr="00931575" w:rsidRDefault="003F5F43" w:rsidP="003F5F43">
      <w:pPr>
        <w:rPr>
          <w:lang w:val="en-US"/>
        </w:rPr>
      </w:pPr>
      <w:r w:rsidRPr="00931575">
        <w:rPr>
          <w:lang w:val="en-US"/>
        </w:rPr>
        <w:t>The probability of detection of ACK is defined as conditional probability of detection of the ACK when the signal is present.</w:t>
      </w:r>
    </w:p>
    <w:p w14:paraId="0F96F4B7" w14:textId="77777777" w:rsidR="003F5F43" w:rsidRPr="00931575" w:rsidRDefault="003F5F43" w:rsidP="003F5F43">
      <w:pPr>
        <w:rPr>
          <w:rFonts w:eastAsiaTheme="minorEastAsia"/>
          <w:lang w:eastAsia="zh-CN"/>
        </w:rPr>
      </w:pPr>
      <w:r w:rsidRPr="00931575">
        <w:rPr>
          <w:lang w:eastAsia="zh-CN"/>
        </w:rPr>
        <w:lastRenderedPageBreak/>
        <w:t>The transient period as specified in TS 38.101-1 [24] and TS 38.101-2 [25]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p>
    <w:p w14:paraId="2D36CF6C" w14:textId="77777777" w:rsidR="003F5F43" w:rsidRPr="00931575" w:rsidRDefault="003F5F43" w:rsidP="003F5F43">
      <w:pPr>
        <w:rPr>
          <w:lang w:val="en-US"/>
        </w:rPr>
      </w:pPr>
      <w:r w:rsidRPr="00931575">
        <w:rPr>
          <w:lang w:eastAsia="zh-CN"/>
        </w:rPr>
        <w:t xml:space="preserve">Which specific test(s) are applicable to BS is based on the test applicability rules defined in </w:t>
      </w:r>
      <w:proofErr w:type="gramStart"/>
      <w:r w:rsidRPr="00931575">
        <w:rPr>
          <w:lang w:eastAsia="zh-CN"/>
        </w:rPr>
        <w:t>clause 8.1.2.</w:t>
      </w:r>
      <w:proofErr w:type="gramEnd"/>
    </w:p>
    <w:p w14:paraId="2AC02BE4" w14:textId="77777777" w:rsidR="003F5F43" w:rsidRPr="00931575" w:rsidRDefault="003F5F43" w:rsidP="003F5F43">
      <w:pPr>
        <w:pStyle w:val="Heading5"/>
        <w:rPr>
          <w:lang w:val="en-US"/>
        </w:rPr>
      </w:pPr>
      <w:bookmarkStart w:id="1451" w:name="_Toc21102987"/>
      <w:bookmarkStart w:id="1452" w:name="_Toc29810836"/>
      <w:bookmarkStart w:id="1453" w:name="_Toc36636196"/>
      <w:bookmarkStart w:id="1454" w:name="_Toc37273142"/>
      <w:bookmarkStart w:id="1455" w:name="_Toc45886230"/>
      <w:bookmarkStart w:id="1456" w:name="_Toc53183305"/>
      <w:bookmarkStart w:id="1457" w:name="_Toc58916014"/>
      <w:bookmarkStart w:id="1458" w:name="_Toc58918195"/>
      <w:bookmarkStart w:id="1459" w:name="_Toc66694065"/>
      <w:bookmarkStart w:id="1460" w:name="_Toc74916050"/>
      <w:bookmarkStart w:id="1461" w:name="_Toc76114675"/>
      <w:bookmarkStart w:id="1462" w:name="_Toc76544561"/>
      <w:bookmarkStart w:id="1463" w:name="_Toc82536683"/>
      <w:bookmarkStart w:id="1464" w:name="_Toc89952976"/>
      <w:bookmarkStart w:id="1465" w:name="_Toc98766792"/>
      <w:bookmarkStart w:id="1466" w:name="_Toc99703155"/>
      <w:bookmarkStart w:id="1467" w:name="_Toc106206945"/>
      <w:bookmarkStart w:id="1468" w:name="_Toc115080947"/>
      <w:r w:rsidRPr="00931575">
        <w:rPr>
          <w:lang w:val="en-US"/>
        </w:rPr>
        <w:t>8.3.2.2.2</w:t>
      </w:r>
      <w:r w:rsidRPr="00931575">
        <w:rPr>
          <w:lang w:val="en-US"/>
        </w:rPr>
        <w:tab/>
        <w:t>Minimum Requirement</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29609283" w14:textId="77777777" w:rsidR="003F5F43" w:rsidRPr="00931575" w:rsidRDefault="003F5F43" w:rsidP="003F5F43">
      <w:pPr>
        <w:rPr>
          <w:lang w:val="en-US"/>
        </w:rPr>
      </w:pPr>
      <w:r w:rsidRPr="00931575">
        <w:rPr>
          <w:lang w:val="en-US"/>
        </w:rPr>
        <w:t>For BS type 1-O, the minimum requirement is in TS 38.104 [2], clause 11.3.1.3.</w:t>
      </w:r>
    </w:p>
    <w:p w14:paraId="78E16668" w14:textId="77777777" w:rsidR="003F5F43" w:rsidRPr="00931575" w:rsidRDefault="003F5F43" w:rsidP="003F5F43">
      <w:pPr>
        <w:rPr>
          <w:lang w:val="en-US"/>
        </w:rPr>
      </w:pPr>
      <w:r w:rsidRPr="00931575">
        <w:rPr>
          <w:lang w:val="en-US"/>
        </w:rPr>
        <w:t>For BS type 2-O, the minimum requirement is in TS 38.104 [2], clause 11.3.2.3.</w:t>
      </w:r>
    </w:p>
    <w:p w14:paraId="7A22942C" w14:textId="77777777" w:rsidR="003F5F43" w:rsidRPr="00931575" w:rsidRDefault="003F5F43" w:rsidP="003F5F43">
      <w:pPr>
        <w:pStyle w:val="Heading5"/>
        <w:rPr>
          <w:lang w:val="en-US"/>
        </w:rPr>
      </w:pPr>
      <w:bookmarkStart w:id="1469" w:name="_Toc21102988"/>
      <w:bookmarkStart w:id="1470" w:name="_Toc29810837"/>
      <w:bookmarkStart w:id="1471" w:name="_Toc36636197"/>
      <w:bookmarkStart w:id="1472" w:name="_Toc37273143"/>
      <w:bookmarkStart w:id="1473" w:name="_Toc45886231"/>
      <w:bookmarkStart w:id="1474" w:name="_Toc53183306"/>
      <w:bookmarkStart w:id="1475" w:name="_Toc58916015"/>
      <w:bookmarkStart w:id="1476" w:name="_Toc58918196"/>
      <w:bookmarkStart w:id="1477" w:name="_Toc66694066"/>
      <w:bookmarkStart w:id="1478" w:name="_Toc74916051"/>
      <w:bookmarkStart w:id="1479" w:name="_Toc76114676"/>
      <w:bookmarkStart w:id="1480" w:name="_Toc76544562"/>
      <w:bookmarkStart w:id="1481" w:name="_Toc82536684"/>
      <w:bookmarkStart w:id="1482" w:name="_Toc89952977"/>
      <w:bookmarkStart w:id="1483" w:name="_Toc98766793"/>
      <w:bookmarkStart w:id="1484" w:name="_Toc99703156"/>
      <w:bookmarkStart w:id="1485" w:name="_Toc106206946"/>
      <w:bookmarkStart w:id="1486" w:name="_Toc115080948"/>
      <w:r w:rsidRPr="00931575">
        <w:rPr>
          <w:lang w:val="en-US"/>
        </w:rPr>
        <w:t>8.3.2.2.3</w:t>
      </w:r>
      <w:r w:rsidRPr="00931575">
        <w:rPr>
          <w:lang w:val="en-US"/>
        </w:rPr>
        <w:tab/>
        <w:t>Test purpose</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1B9B4782" w14:textId="77777777" w:rsidR="003F5F43" w:rsidRPr="00931575" w:rsidRDefault="003F5F43" w:rsidP="003F5F43">
      <w:pPr>
        <w:rPr>
          <w:lang w:val="en-US"/>
        </w:rPr>
      </w:pPr>
      <w:r w:rsidRPr="00931575">
        <w:rPr>
          <w:lang w:val="en-US"/>
        </w:rPr>
        <w:t>The test shall verify the receiver</w:t>
      </w:r>
      <w:r w:rsidRPr="00931575">
        <w:rPr>
          <w:lang w:eastAsia="zh-CN"/>
        </w:rPr>
        <w:t>'</w:t>
      </w:r>
      <w:r w:rsidRPr="00931575">
        <w:rPr>
          <w:lang w:val="en-US"/>
        </w:rPr>
        <w:t>s ability to detect ACK bits under multipath fading propagation conditions for a given SNR.</w:t>
      </w:r>
    </w:p>
    <w:p w14:paraId="2F1312E1" w14:textId="77777777" w:rsidR="003F5F43" w:rsidRPr="00931575" w:rsidRDefault="003F5F43" w:rsidP="003F5F43">
      <w:pPr>
        <w:pStyle w:val="Heading5"/>
        <w:rPr>
          <w:lang w:val="en-US"/>
        </w:rPr>
      </w:pPr>
      <w:bookmarkStart w:id="1487" w:name="_Toc21102989"/>
      <w:bookmarkStart w:id="1488" w:name="_Toc29810838"/>
      <w:bookmarkStart w:id="1489" w:name="_Toc36636198"/>
      <w:bookmarkStart w:id="1490" w:name="_Toc37273144"/>
      <w:bookmarkStart w:id="1491" w:name="_Toc45886232"/>
      <w:bookmarkStart w:id="1492" w:name="_Toc53183307"/>
      <w:bookmarkStart w:id="1493" w:name="_Toc58916016"/>
      <w:bookmarkStart w:id="1494" w:name="_Toc58918197"/>
      <w:bookmarkStart w:id="1495" w:name="_Toc66694067"/>
      <w:bookmarkStart w:id="1496" w:name="_Toc74916052"/>
      <w:bookmarkStart w:id="1497" w:name="_Toc76114677"/>
      <w:bookmarkStart w:id="1498" w:name="_Toc76544563"/>
      <w:bookmarkStart w:id="1499" w:name="_Toc82536685"/>
      <w:bookmarkStart w:id="1500" w:name="_Toc89952978"/>
      <w:bookmarkStart w:id="1501" w:name="_Toc98766794"/>
      <w:bookmarkStart w:id="1502" w:name="_Toc99703157"/>
      <w:bookmarkStart w:id="1503" w:name="_Toc106206947"/>
      <w:bookmarkStart w:id="1504" w:name="_Toc115080949"/>
      <w:r w:rsidRPr="00931575">
        <w:rPr>
          <w:lang w:val="en-US"/>
        </w:rPr>
        <w:t>8.3.2.2.4</w:t>
      </w:r>
      <w:r w:rsidRPr="00931575">
        <w:rPr>
          <w:lang w:val="en-US"/>
        </w:rPr>
        <w:tab/>
        <w:t>Method of test</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09C8149D" w14:textId="77777777" w:rsidR="003F5F43" w:rsidRPr="00931575" w:rsidRDefault="003F5F43" w:rsidP="003F5F43">
      <w:pPr>
        <w:pStyle w:val="H6"/>
        <w:rPr>
          <w:lang w:val="en-US"/>
        </w:rPr>
      </w:pPr>
      <w:bookmarkStart w:id="1505" w:name="_Toc21102990"/>
      <w:bookmarkStart w:id="1506" w:name="_Toc29810839"/>
      <w:bookmarkStart w:id="1507" w:name="_Toc36636199"/>
      <w:bookmarkStart w:id="1508" w:name="_Toc37273145"/>
      <w:bookmarkStart w:id="1509" w:name="_Toc45886233"/>
      <w:r w:rsidRPr="00931575">
        <w:rPr>
          <w:lang w:val="en-US"/>
        </w:rPr>
        <w:t>8.3.2.2.4.1</w:t>
      </w:r>
      <w:r w:rsidRPr="00931575">
        <w:rPr>
          <w:lang w:val="en-US"/>
        </w:rPr>
        <w:tab/>
        <w:t>Initial Conditions</w:t>
      </w:r>
      <w:bookmarkEnd w:id="1505"/>
      <w:bookmarkEnd w:id="1506"/>
      <w:bookmarkEnd w:id="1507"/>
      <w:bookmarkEnd w:id="1508"/>
      <w:bookmarkEnd w:id="1509"/>
    </w:p>
    <w:p w14:paraId="5BCB7A77" w14:textId="77777777" w:rsidR="003F5F43" w:rsidRPr="00931575" w:rsidRDefault="003F5F43" w:rsidP="003F5F43">
      <w:pPr>
        <w:rPr>
          <w:lang w:val="en-US"/>
        </w:rPr>
      </w:pPr>
      <w:r w:rsidRPr="00931575">
        <w:rPr>
          <w:lang w:val="en-US"/>
        </w:rPr>
        <w:t>Test environment: Normal; see annex B.2.</w:t>
      </w:r>
    </w:p>
    <w:p w14:paraId="2826003F" w14:textId="77777777" w:rsidR="003F5F43" w:rsidRPr="00931575" w:rsidRDefault="003F5F43" w:rsidP="003F5F43">
      <w:pPr>
        <w:rPr>
          <w:lang w:val="en-US"/>
        </w:rPr>
      </w:pPr>
      <w:r w:rsidRPr="00931575">
        <w:rPr>
          <w:lang w:val="en-US"/>
        </w:rPr>
        <w:t>RF channels to be tested for single carrier: M; see clause 4.9.1</w:t>
      </w:r>
    </w:p>
    <w:p w14:paraId="54E442A2" w14:textId="77777777" w:rsidR="003F5F43" w:rsidRPr="00931575" w:rsidRDefault="003F5F43" w:rsidP="003F5F43">
      <w:pPr>
        <w:rPr>
          <w:lang w:val="en-US"/>
        </w:rPr>
      </w:pPr>
      <w:r w:rsidRPr="00931575">
        <w:rPr>
          <w:lang w:val="en-US"/>
        </w:rPr>
        <w:t>Direction to be tested: OTA REFSENS receiver target reference direction (see D.54 in table 4.6-1).</w:t>
      </w:r>
    </w:p>
    <w:p w14:paraId="53DD2135" w14:textId="77777777" w:rsidR="003F5F43" w:rsidRPr="00931575" w:rsidRDefault="003F5F43" w:rsidP="003F5F43">
      <w:pPr>
        <w:pStyle w:val="H6"/>
        <w:rPr>
          <w:lang w:val="en-US"/>
        </w:rPr>
      </w:pPr>
      <w:bookmarkStart w:id="1510" w:name="_Toc21102991"/>
      <w:bookmarkStart w:id="1511" w:name="_Toc29810840"/>
      <w:bookmarkStart w:id="1512" w:name="_Toc36636200"/>
      <w:bookmarkStart w:id="1513" w:name="_Toc37273146"/>
      <w:bookmarkStart w:id="1514" w:name="_Toc45886234"/>
      <w:r w:rsidRPr="00931575">
        <w:rPr>
          <w:lang w:val="en-US"/>
        </w:rPr>
        <w:t>8.3.2.2.4.2</w:t>
      </w:r>
      <w:r w:rsidRPr="00931575">
        <w:rPr>
          <w:lang w:val="en-US"/>
        </w:rPr>
        <w:tab/>
        <w:t>Procedure</w:t>
      </w:r>
      <w:bookmarkEnd w:id="1510"/>
      <w:bookmarkEnd w:id="1511"/>
      <w:bookmarkEnd w:id="1512"/>
      <w:bookmarkEnd w:id="1513"/>
      <w:bookmarkEnd w:id="1514"/>
    </w:p>
    <w:p w14:paraId="654FDEB8" w14:textId="77777777" w:rsidR="003F5F43" w:rsidRPr="00931575" w:rsidRDefault="003F5F43" w:rsidP="003F5F43">
      <w:pPr>
        <w:pStyle w:val="B10"/>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44202B56" w14:textId="77777777" w:rsidR="003F5F43" w:rsidRPr="00931575" w:rsidRDefault="003F5F43" w:rsidP="003F5F43">
      <w:pPr>
        <w:pStyle w:val="B10"/>
        <w:rPr>
          <w:lang w:val="en-US"/>
        </w:rPr>
      </w:pPr>
      <w:r w:rsidRPr="00931575">
        <w:rPr>
          <w:lang w:val="en-US"/>
        </w:rPr>
        <w:t>2)</w:t>
      </w:r>
      <w:r w:rsidRPr="00931575">
        <w:rPr>
          <w:lang w:val="en-US"/>
        </w:rPr>
        <w:tab/>
        <w:t>Align the manufacturer declared coordinate system orientation of the BS with the test system.</w:t>
      </w:r>
    </w:p>
    <w:p w14:paraId="212B4AB3" w14:textId="77777777" w:rsidR="003F5F43" w:rsidRPr="00931575" w:rsidRDefault="003F5F43" w:rsidP="003F5F43">
      <w:pPr>
        <w:pStyle w:val="B10"/>
        <w:rPr>
          <w:lang w:val="en-US"/>
        </w:rPr>
      </w:pPr>
      <w:r w:rsidRPr="00931575">
        <w:rPr>
          <w:lang w:val="en-US"/>
        </w:rPr>
        <w:t>3)</w:t>
      </w:r>
      <w:r w:rsidRPr="00931575">
        <w:rPr>
          <w:lang w:val="en-US"/>
        </w:rPr>
        <w:tab/>
        <w:t>Set the BS in the declared direction to be tested.</w:t>
      </w:r>
    </w:p>
    <w:p w14:paraId="14DD814F" w14:textId="77777777" w:rsidR="003F5F43" w:rsidRPr="00931575" w:rsidRDefault="003F5F43" w:rsidP="003F5F43">
      <w:pPr>
        <w:pStyle w:val="B10"/>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10B663BB" w14:textId="77777777" w:rsidR="003F5F43" w:rsidRPr="00931575" w:rsidRDefault="003F5F43" w:rsidP="003F5F43">
      <w:pPr>
        <w:pStyle w:val="B10"/>
        <w:rPr>
          <w:lang w:val="en-US"/>
        </w:rPr>
      </w:pPr>
      <w:r w:rsidRPr="00931575">
        <w:rPr>
          <w:lang w:val="en-US"/>
        </w:rPr>
        <w:t>5)</w:t>
      </w:r>
      <w:r w:rsidRPr="00931575">
        <w:rPr>
          <w:lang w:val="en-US"/>
        </w:rPr>
        <w:tab/>
        <w:t>The characteristics of the wanted signal shall be configured according to TS 38.211 [20], and according to additional test parameters listed in table 8.3.2.2.4.2-1.</w:t>
      </w:r>
    </w:p>
    <w:p w14:paraId="401CC0F8" w14:textId="77777777" w:rsidR="003F5F43" w:rsidRPr="00931575" w:rsidDel="005B212F" w:rsidRDefault="003F5F43" w:rsidP="003F5F43">
      <w:pPr>
        <w:pStyle w:val="TH"/>
      </w:pPr>
      <w:r w:rsidRPr="00931575">
        <w:t>Table 8.3.2.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3F5F43" w:rsidRPr="00931575" w14:paraId="2BFAF277" w14:textId="77777777" w:rsidTr="0097410A">
        <w:trPr>
          <w:cantSplit/>
          <w:jc w:val="center"/>
        </w:trPr>
        <w:tc>
          <w:tcPr>
            <w:tcW w:w="2965" w:type="dxa"/>
          </w:tcPr>
          <w:p w14:paraId="2A23C13D" w14:textId="77777777" w:rsidR="003F5F43" w:rsidRPr="00931575" w:rsidRDefault="003F5F43" w:rsidP="0097410A">
            <w:pPr>
              <w:pStyle w:val="TAH"/>
              <w:rPr>
                <w:lang w:eastAsia="zh-CN"/>
              </w:rPr>
            </w:pPr>
            <w:r w:rsidRPr="00931575">
              <w:rPr>
                <w:lang w:eastAsia="zh-CN"/>
              </w:rPr>
              <w:t>Parameter</w:t>
            </w:r>
          </w:p>
        </w:tc>
        <w:tc>
          <w:tcPr>
            <w:tcW w:w="2019" w:type="dxa"/>
          </w:tcPr>
          <w:p w14:paraId="38B8FE27" w14:textId="77777777" w:rsidR="003F5F43" w:rsidRPr="00931575" w:rsidRDefault="003F5F43" w:rsidP="0097410A">
            <w:pPr>
              <w:pStyle w:val="TAH"/>
              <w:rPr>
                <w:lang w:eastAsia="zh-CN"/>
              </w:rPr>
            </w:pPr>
            <w:r>
              <w:rPr>
                <w:lang w:eastAsia="zh-CN"/>
              </w:rPr>
              <w:t>Value</w:t>
            </w:r>
          </w:p>
        </w:tc>
      </w:tr>
      <w:tr w:rsidR="003F5F43" w:rsidRPr="00931575" w14:paraId="516C74A2" w14:textId="77777777" w:rsidTr="0097410A">
        <w:trPr>
          <w:cantSplit/>
          <w:jc w:val="center"/>
        </w:trPr>
        <w:tc>
          <w:tcPr>
            <w:tcW w:w="2965" w:type="dxa"/>
          </w:tcPr>
          <w:p w14:paraId="55347FF8" w14:textId="77777777" w:rsidR="003F5F43" w:rsidRPr="00931575" w:rsidRDefault="003F5F43" w:rsidP="0097410A">
            <w:pPr>
              <w:pStyle w:val="TAL"/>
              <w:rPr>
                <w:lang w:eastAsia="zh-CN"/>
              </w:rPr>
            </w:pPr>
            <w:r w:rsidRPr="00931575">
              <w:rPr>
                <w:lang w:eastAsia="zh-CN"/>
              </w:rPr>
              <w:t>Number of information bits</w:t>
            </w:r>
          </w:p>
        </w:tc>
        <w:tc>
          <w:tcPr>
            <w:tcW w:w="2019" w:type="dxa"/>
          </w:tcPr>
          <w:p w14:paraId="5A1E2489" w14:textId="77777777" w:rsidR="003F5F43" w:rsidRPr="00931575" w:rsidRDefault="003F5F43" w:rsidP="0097410A">
            <w:pPr>
              <w:pStyle w:val="TAC"/>
              <w:rPr>
                <w:lang w:eastAsia="zh-CN"/>
              </w:rPr>
            </w:pPr>
            <w:r w:rsidRPr="00931575">
              <w:rPr>
                <w:lang w:eastAsia="zh-CN"/>
              </w:rPr>
              <w:t>2</w:t>
            </w:r>
          </w:p>
        </w:tc>
      </w:tr>
      <w:tr w:rsidR="003F5F43" w:rsidRPr="00931575" w14:paraId="08872744" w14:textId="77777777" w:rsidTr="0097410A">
        <w:trPr>
          <w:cantSplit/>
          <w:jc w:val="center"/>
        </w:trPr>
        <w:tc>
          <w:tcPr>
            <w:tcW w:w="2965" w:type="dxa"/>
          </w:tcPr>
          <w:p w14:paraId="48C35506" w14:textId="77777777" w:rsidR="003F5F43" w:rsidRPr="00931575" w:rsidRDefault="003F5F43" w:rsidP="0097410A">
            <w:pPr>
              <w:pStyle w:val="TAL"/>
              <w:rPr>
                <w:rFonts w:eastAsia="?? ??" w:cs="Arial"/>
              </w:rPr>
            </w:pPr>
            <w:r w:rsidRPr="00931575">
              <w:t>Number of PRBs</w:t>
            </w:r>
          </w:p>
        </w:tc>
        <w:tc>
          <w:tcPr>
            <w:tcW w:w="2019" w:type="dxa"/>
          </w:tcPr>
          <w:p w14:paraId="08A1AFC9" w14:textId="77777777" w:rsidR="003F5F43" w:rsidRDefault="003F5F43" w:rsidP="0097410A">
            <w:pPr>
              <w:pStyle w:val="TAC"/>
              <w:rPr>
                <w:ins w:id="1515" w:author="Nokia" w:date="2022-10-14T15:43:00Z"/>
                <w:lang w:eastAsia="zh-CN"/>
              </w:rPr>
            </w:pPr>
            <w:ins w:id="1516" w:author="Nokia" w:date="2022-10-14T15:43:00Z">
              <w:r>
                <w:t xml:space="preserve">FR1 and FR2-1: </w:t>
              </w:r>
            </w:ins>
            <w:r w:rsidRPr="00931575">
              <w:rPr>
                <w:lang w:eastAsia="zh-CN"/>
              </w:rPr>
              <w:t>1</w:t>
            </w:r>
          </w:p>
          <w:p w14:paraId="3DE15503" w14:textId="77777777" w:rsidR="003F5F43" w:rsidRPr="00931575" w:rsidRDefault="003F5F43" w:rsidP="0097410A">
            <w:pPr>
              <w:pStyle w:val="TAC"/>
              <w:rPr>
                <w:lang w:eastAsia="zh-CN"/>
              </w:rPr>
            </w:pPr>
            <w:ins w:id="1517" w:author="Nokia" w:date="2022-10-14T15:43:00Z">
              <w:r>
                <w:rPr>
                  <w:lang w:eastAsia="zh-CN"/>
                </w:rPr>
                <w:t>FR2-2: 1, 16</w:t>
              </w:r>
            </w:ins>
          </w:p>
        </w:tc>
      </w:tr>
      <w:tr w:rsidR="003F5F43" w:rsidRPr="00931575" w14:paraId="7A552F33" w14:textId="77777777" w:rsidTr="0097410A">
        <w:trPr>
          <w:cantSplit/>
          <w:jc w:val="center"/>
        </w:trPr>
        <w:tc>
          <w:tcPr>
            <w:tcW w:w="2965" w:type="dxa"/>
          </w:tcPr>
          <w:p w14:paraId="43FA00A5" w14:textId="77777777" w:rsidR="003F5F43" w:rsidRPr="00931575" w:rsidRDefault="003F5F43" w:rsidP="0097410A">
            <w:pPr>
              <w:pStyle w:val="TAL"/>
              <w:rPr>
                <w:rFonts w:eastAsia="?? ??" w:cs="Arial"/>
              </w:rPr>
            </w:pPr>
            <w:r w:rsidRPr="00931575">
              <w:t>Number of symbols</w:t>
            </w:r>
          </w:p>
        </w:tc>
        <w:tc>
          <w:tcPr>
            <w:tcW w:w="2019" w:type="dxa"/>
          </w:tcPr>
          <w:p w14:paraId="68F78278" w14:textId="77777777" w:rsidR="003F5F43" w:rsidRPr="00931575" w:rsidRDefault="003F5F43" w:rsidP="0097410A">
            <w:pPr>
              <w:pStyle w:val="TAC"/>
              <w:rPr>
                <w:lang w:eastAsia="zh-CN"/>
              </w:rPr>
            </w:pPr>
            <w:r w:rsidRPr="00931575">
              <w:rPr>
                <w:lang w:eastAsia="zh-CN"/>
              </w:rPr>
              <w:t>14</w:t>
            </w:r>
          </w:p>
        </w:tc>
      </w:tr>
      <w:tr w:rsidR="003F5F43" w:rsidRPr="00931575" w14:paraId="10CCD67C" w14:textId="77777777" w:rsidTr="0097410A">
        <w:trPr>
          <w:cantSplit/>
          <w:jc w:val="center"/>
        </w:trPr>
        <w:tc>
          <w:tcPr>
            <w:tcW w:w="2965" w:type="dxa"/>
          </w:tcPr>
          <w:p w14:paraId="3100B02A" w14:textId="77777777" w:rsidR="003F5F43" w:rsidRPr="00931575" w:rsidRDefault="003F5F43" w:rsidP="0097410A">
            <w:pPr>
              <w:pStyle w:val="TAL"/>
            </w:pPr>
            <w:r w:rsidRPr="00931575">
              <w:t>First PRB prior to frequency hopping</w:t>
            </w:r>
          </w:p>
        </w:tc>
        <w:tc>
          <w:tcPr>
            <w:tcW w:w="2019" w:type="dxa"/>
          </w:tcPr>
          <w:p w14:paraId="0272FFD2" w14:textId="77777777" w:rsidR="003F5F43" w:rsidRPr="00931575" w:rsidRDefault="003F5F43" w:rsidP="0097410A">
            <w:pPr>
              <w:pStyle w:val="TAC"/>
              <w:rPr>
                <w:lang w:eastAsia="zh-CN"/>
              </w:rPr>
            </w:pPr>
            <w:r w:rsidRPr="00931575">
              <w:rPr>
                <w:lang w:eastAsia="zh-CN"/>
              </w:rPr>
              <w:t>0</w:t>
            </w:r>
          </w:p>
        </w:tc>
      </w:tr>
      <w:tr w:rsidR="003F5F43" w:rsidRPr="00931575" w14:paraId="1E69229D" w14:textId="77777777" w:rsidTr="0097410A">
        <w:trPr>
          <w:cantSplit/>
          <w:jc w:val="center"/>
        </w:trPr>
        <w:tc>
          <w:tcPr>
            <w:tcW w:w="2965" w:type="dxa"/>
          </w:tcPr>
          <w:p w14:paraId="1D4D198F" w14:textId="77777777" w:rsidR="003F5F43" w:rsidRPr="00931575" w:rsidRDefault="003F5F43" w:rsidP="0097410A">
            <w:pPr>
              <w:pStyle w:val="TAL"/>
            </w:pPr>
            <w:r w:rsidRPr="00931575">
              <w:t>Intra-slot frequency hopping</w:t>
            </w:r>
          </w:p>
        </w:tc>
        <w:tc>
          <w:tcPr>
            <w:tcW w:w="2019" w:type="dxa"/>
          </w:tcPr>
          <w:p w14:paraId="31DA4A82" w14:textId="77777777" w:rsidR="003F5F43" w:rsidRPr="00931575" w:rsidRDefault="003F5F43" w:rsidP="0097410A">
            <w:pPr>
              <w:pStyle w:val="TAC"/>
              <w:rPr>
                <w:lang w:eastAsia="zh-CN"/>
              </w:rPr>
            </w:pPr>
            <w:r w:rsidRPr="00931575">
              <w:rPr>
                <w:lang w:eastAsia="zh-CN"/>
              </w:rPr>
              <w:t>enabled</w:t>
            </w:r>
          </w:p>
        </w:tc>
      </w:tr>
      <w:tr w:rsidR="003F5F43" w:rsidRPr="00931575" w14:paraId="4BE20F94" w14:textId="77777777" w:rsidTr="0097410A">
        <w:trPr>
          <w:cantSplit/>
          <w:jc w:val="center"/>
        </w:trPr>
        <w:tc>
          <w:tcPr>
            <w:tcW w:w="2965" w:type="dxa"/>
          </w:tcPr>
          <w:p w14:paraId="42619C27" w14:textId="77777777" w:rsidR="003F5F43" w:rsidRPr="00931575" w:rsidRDefault="003F5F43" w:rsidP="0097410A">
            <w:pPr>
              <w:pStyle w:val="TAL"/>
            </w:pPr>
            <w:r w:rsidRPr="00931575">
              <w:t>First PRB after frequency hopping</w:t>
            </w:r>
          </w:p>
        </w:tc>
        <w:tc>
          <w:tcPr>
            <w:tcW w:w="2019" w:type="dxa"/>
          </w:tcPr>
          <w:p w14:paraId="35B06A12" w14:textId="77777777" w:rsidR="003F5F43" w:rsidRPr="00931575" w:rsidRDefault="003F5F43" w:rsidP="0097410A">
            <w:pPr>
              <w:pStyle w:val="TAC"/>
              <w:rPr>
                <w:lang w:eastAsia="zh-CN"/>
              </w:rPr>
            </w:pPr>
            <w:r w:rsidRPr="00931575">
              <w:rPr>
                <w:lang w:eastAsia="zh-CN"/>
              </w:rPr>
              <w:t>The largest PRB index – (</w:t>
            </w:r>
            <w:proofErr w:type="spellStart"/>
            <w:r w:rsidRPr="00931575">
              <w:rPr>
                <w:lang w:eastAsia="zh-CN"/>
              </w:rPr>
              <w:t>nrofPRBs</w:t>
            </w:r>
            <w:proofErr w:type="spellEnd"/>
            <w:r w:rsidRPr="00931575">
              <w:rPr>
                <w:lang w:eastAsia="zh-CN"/>
              </w:rPr>
              <w:t xml:space="preserve"> – 1)</w:t>
            </w:r>
          </w:p>
        </w:tc>
      </w:tr>
      <w:tr w:rsidR="003F5F43" w:rsidRPr="00931575" w14:paraId="078B4EBE" w14:textId="77777777" w:rsidTr="0097410A">
        <w:trPr>
          <w:cantSplit/>
          <w:jc w:val="center"/>
        </w:trPr>
        <w:tc>
          <w:tcPr>
            <w:tcW w:w="2965" w:type="dxa"/>
          </w:tcPr>
          <w:p w14:paraId="3A7C6ED7" w14:textId="77777777" w:rsidR="003F5F43" w:rsidRPr="00931575" w:rsidRDefault="003F5F43" w:rsidP="0097410A">
            <w:pPr>
              <w:pStyle w:val="TAL"/>
            </w:pPr>
            <w:r w:rsidRPr="00931575">
              <w:t>Group and sequence hopping</w:t>
            </w:r>
          </w:p>
        </w:tc>
        <w:tc>
          <w:tcPr>
            <w:tcW w:w="2019" w:type="dxa"/>
          </w:tcPr>
          <w:p w14:paraId="52B51249" w14:textId="77777777" w:rsidR="003F5F43" w:rsidRPr="00931575" w:rsidRDefault="003F5F43" w:rsidP="0097410A">
            <w:pPr>
              <w:pStyle w:val="TAC"/>
              <w:rPr>
                <w:rFonts w:cs="v5.0.0"/>
                <w:lang w:eastAsia="zh-CN"/>
              </w:rPr>
            </w:pPr>
            <w:r w:rsidRPr="00931575">
              <w:rPr>
                <w:rFonts w:eastAsia="?? ??"/>
              </w:rPr>
              <w:t>neither</w:t>
            </w:r>
          </w:p>
        </w:tc>
      </w:tr>
      <w:tr w:rsidR="003F5F43" w:rsidRPr="00931575" w14:paraId="36464231" w14:textId="77777777" w:rsidTr="0097410A">
        <w:trPr>
          <w:cantSplit/>
          <w:jc w:val="center"/>
        </w:trPr>
        <w:tc>
          <w:tcPr>
            <w:tcW w:w="2965" w:type="dxa"/>
          </w:tcPr>
          <w:p w14:paraId="065888CC" w14:textId="77777777" w:rsidR="003F5F43" w:rsidRPr="00931575" w:rsidRDefault="003F5F43" w:rsidP="0097410A">
            <w:pPr>
              <w:pStyle w:val="TAL"/>
            </w:pPr>
            <w:r w:rsidRPr="00931575">
              <w:t>Hopping ID</w:t>
            </w:r>
          </w:p>
        </w:tc>
        <w:tc>
          <w:tcPr>
            <w:tcW w:w="2019" w:type="dxa"/>
          </w:tcPr>
          <w:p w14:paraId="0D84AF50" w14:textId="77777777" w:rsidR="003F5F43" w:rsidRPr="00931575" w:rsidRDefault="003F5F43" w:rsidP="0097410A">
            <w:pPr>
              <w:pStyle w:val="TAC"/>
              <w:rPr>
                <w:rFonts w:cs="v5.0.0"/>
                <w:lang w:eastAsia="zh-CN"/>
              </w:rPr>
            </w:pPr>
            <w:r w:rsidRPr="00931575">
              <w:rPr>
                <w:rFonts w:eastAsia="?? ??"/>
              </w:rPr>
              <w:t>0</w:t>
            </w:r>
          </w:p>
        </w:tc>
      </w:tr>
      <w:tr w:rsidR="003F5F43" w:rsidRPr="00931575" w14:paraId="31B0B9A6" w14:textId="77777777" w:rsidTr="0097410A">
        <w:trPr>
          <w:cantSplit/>
          <w:jc w:val="center"/>
        </w:trPr>
        <w:tc>
          <w:tcPr>
            <w:tcW w:w="2965" w:type="dxa"/>
          </w:tcPr>
          <w:p w14:paraId="40661922" w14:textId="77777777" w:rsidR="003F5F43" w:rsidRPr="00931575" w:rsidRDefault="003F5F43" w:rsidP="0097410A">
            <w:pPr>
              <w:pStyle w:val="TAL"/>
            </w:pPr>
            <w:r w:rsidRPr="00931575">
              <w:t>Initial cyclic shift</w:t>
            </w:r>
          </w:p>
        </w:tc>
        <w:tc>
          <w:tcPr>
            <w:tcW w:w="2019" w:type="dxa"/>
          </w:tcPr>
          <w:p w14:paraId="27DF0432" w14:textId="77777777" w:rsidR="003F5F43" w:rsidRPr="00931575" w:rsidRDefault="003F5F43" w:rsidP="0097410A">
            <w:pPr>
              <w:pStyle w:val="TAC"/>
              <w:rPr>
                <w:lang w:eastAsia="zh-CN"/>
              </w:rPr>
            </w:pPr>
            <w:r w:rsidRPr="00931575">
              <w:rPr>
                <w:lang w:eastAsia="zh-CN"/>
              </w:rPr>
              <w:t>0</w:t>
            </w:r>
          </w:p>
        </w:tc>
      </w:tr>
      <w:tr w:rsidR="003F5F43" w:rsidRPr="00931575" w14:paraId="76CC3DF0" w14:textId="77777777" w:rsidTr="0097410A">
        <w:trPr>
          <w:cantSplit/>
          <w:jc w:val="center"/>
        </w:trPr>
        <w:tc>
          <w:tcPr>
            <w:tcW w:w="2965" w:type="dxa"/>
          </w:tcPr>
          <w:p w14:paraId="63CED3B8" w14:textId="77777777" w:rsidR="003F5F43" w:rsidRPr="00931575" w:rsidRDefault="003F5F43" w:rsidP="0097410A">
            <w:pPr>
              <w:pStyle w:val="TAL"/>
            </w:pPr>
            <w:r w:rsidRPr="00931575">
              <w:t>First symbol</w:t>
            </w:r>
          </w:p>
        </w:tc>
        <w:tc>
          <w:tcPr>
            <w:tcW w:w="2019" w:type="dxa"/>
          </w:tcPr>
          <w:p w14:paraId="109D1F73" w14:textId="77777777" w:rsidR="003F5F43" w:rsidRPr="00931575" w:rsidRDefault="003F5F43" w:rsidP="0097410A">
            <w:pPr>
              <w:pStyle w:val="TAC"/>
              <w:rPr>
                <w:lang w:eastAsia="zh-CN"/>
              </w:rPr>
            </w:pPr>
            <w:r w:rsidRPr="00931575">
              <w:rPr>
                <w:lang w:eastAsia="zh-CN"/>
              </w:rPr>
              <w:t>0</w:t>
            </w:r>
          </w:p>
        </w:tc>
      </w:tr>
      <w:tr w:rsidR="003F5F43" w:rsidRPr="00931575" w14:paraId="29869E3F" w14:textId="77777777" w:rsidTr="0097410A">
        <w:trPr>
          <w:cantSplit/>
          <w:jc w:val="center"/>
        </w:trPr>
        <w:tc>
          <w:tcPr>
            <w:tcW w:w="2965" w:type="dxa"/>
          </w:tcPr>
          <w:p w14:paraId="1471251D" w14:textId="77777777" w:rsidR="003F5F43" w:rsidRPr="00931575" w:rsidRDefault="003F5F43" w:rsidP="0097410A">
            <w:pPr>
              <w:pStyle w:val="TAL"/>
            </w:pPr>
            <w:r w:rsidRPr="00931575">
              <w:t>Index of orthogonal cover code (</w:t>
            </w:r>
            <w:proofErr w:type="spellStart"/>
            <w:r w:rsidRPr="00931575">
              <w:rPr>
                <w:i/>
              </w:rPr>
              <w:t>timeDomainOCC</w:t>
            </w:r>
            <w:proofErr w:type="spellEnd"/>
            <w:r w:rsidRPr="00931575">
              <w:t>)</w:t>
            </w:r>
          </w:p>
        </w:tc>
        <w:tc>
          <w:tcPr>
            <w:tcW w:w="2019" w:type="dxa"/>
          </w:tcPr>
          <w:p w14:paraId="53A98600" w14:textId="77777777" w:rsidR="003F5F43" w:rsidRPr="00931575" w:rsidRDefault="003F5F43" w:rsidP="0097410A">
            <w:pPr>
              <w:pStyle w:val="TAC"/>
              <w:rPr>
                <w:lang w:eastAsia="zh-CN"/>
              </w:rPr>
            </w:pPr>
            <w:r w:rsidRPr="00931575">
              <w:rPr>
                <w:lang w:eastAsia="zh-CN"/>
              </w:rPr>
              <w:t>0</w:t>
            </w:r>
          </w:p>
        </w:tc>
      </w:tr>
    </w:tbl>
    <w:p w14:paraId="2C718E1C" w14:textId="77777777" w:rsidR="003F5F43" w:rsidRPr="00931575" w:rsidRDefault="003F5F43" w:rsidP="003F5F43">
      <w:pPr>
        <w:rPr>
          <w:lang w:val="en-US"/>
        </w:rPr>
      </w:pPr>
    </w:p>
    <w:p w14:paraId="1B659CFE" w14:textId="77777777" w:rsidR="003F5F43" w:rsidRPr="00931575" w:rsidRDefault="003F5F43" w:rsidP="003F5F43">
      <w:pPr>
        <w:pStyle w:val="B10"/>
        <w:rPr>
          <w:lang w:val="en-US"/>
        </w:rPr>
      </w:pPr>
      <w:r w:rsidRPr="00931575">
        <w:rPr>
          <w:lang w:val="en-US"/>
        </w:rPr>
        <w:t>6)</w:t>
      </w:r>
      <w:r w:rsidRPr="00931575">
        <w:rPr>
          <w:lang w:val="en-US"/>
        </w:rPr>
        <w:tab/>
        <w:t>The multipath fading emulators shall be configured according to the corresponding channel model defined in annex J.2.</w:t>
      </w:r>
    </w:p>
    <w:p w14:paraId="2444876E" w14:textId="77777777" w:rsidR="003F5F43" w:rsidRPr="00931575" w:rsidRDefault="003F5F43" w:rsidP="003F5F43">
      <w:pPr>
        <w:pStyle w:val="B10"/>
        <w:rPr>
          <w:lang w:val="en-US"/>
        </w:rPr>
      </w:pPr>
      <w:r w:rsidRPr="00931575">
        <w:rPr>
          <w:lang w:val="en-US"/>
        </w:rPr>
        <w:lastRenderedPageBreak/>
        <w:t>7)</w:t>
      </w:r>
      <w:r w:rsidRPr="00931575">
        <w:rPr>
          <w:lang w:val="en-US"/>
        </w:rPr>
        <w:tab/>
        <w:t>Adjust the test signal mean power so the calibrated radiated SNR value at the BS receiver is as specified in clause 8.3.2.2.5.1 and 8.3.2.2.5.2 for BS type 1-O and BS type 2-O respectively, and that the SNR at the BS receiver is not impacted by the noise floor.</w:t>
      </w:r>
    </w:p>
    <w:p w14:paraId="740C418D" w14:textId="77777777" w:rsidR="003F5F43" w:rsidRPr="00931575" w:rsidRDefault="003F5F43" w:rsidP="003F5F43">
      <w:pPr>
        <w:pStyle w:val="B10"/>
        <w:rPr>
          <w:lang w:val="en-US"/>
        </w:rPr>
      </w:pPr>
      <w:r w:rsidRPr="00931575">
        <w:rPr>
          <w:lang w:val="en-US"/>
        </w:rPr>
        <w:tab/>
        <w:t>The power level for the transmission may be set such that the AWGN level at the RIB is equal to the AWGN level in table 8.3.2.2.4.2-2.</w:t>
      </w:r>
    </w:p>
    <w:p w14:paraId="153BC014" w14:textId="77777777" w:rsidR="003F5F43" w:rsidRPr="00931575" w:rsidRDefault="003F5F43" w:rsidP="003F5F43">
      <w:pPr>
        <w:pStyle w:val="TH"/>
      </w:pPr>
      <w:r w:rsidRPr="00931575">
        <w:t>Table 8.3.2.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3F5F43" w:rsidRPr="00931575" w14:paraId="4003E33A" w14:textId="77777777" w:rsidTr="0097410A">
        <w:trPr>
          <w:cantSplit/>
          <w:jc w:val="center"/>
        </w:trPr>
        <w:tc>
          <w:tcPr>
            <w:tcW w:w="1555" w:type="dxa"/>
            <w:tcBorders>
              <w:bottom w:val="single" w:sz="4" w:space="0" w:color="auto"/>
            </w:tcBorders>
          </w:tcPr>
          <w:p w14:paraId="30446A80" w14:textId="77777777" w:rsidR="003F5F43" w:rsidRPr="00931575" w:rsidRDefault="003F5F43" w:rsidP="0097410A">
            <w:pPr>
              <w:pStyle w:val="TAH"/>
              <w:rPr>
                <w:lang w:eastAsia="zh-CN"/>
              </w:rPr>
            </w:pPr>
            <w:r w:rsidRPr="00931575">
              <w:rPr>
                <w:rFonts w:hint="eastAsia"/>
                <w:lang w:eastAsia="zh-CN"/>
              </w:rPr>
              <w:t>BS type</w:t>
            </w:r>
          </w:p>
        </w:tc>
        <w:tc>
          <w:tcPr>
            <w:tcW w:w="1680" w:type="dxa"/>
            <w:tcBorders>
              <w:bottom w:val="single" w:sz="4" w:space="0" w:color="auto"/>
            </w:tcBorders>
          </w:tcPr>
          <w:p w14:paraId="4BB682EC" w14:textId="77777777" w:rsidR="003F5F43" w:rsidRPr="00931575" w:rsidRDefault="003F5F43" w:rsidP="0097410A">
            <w:pPr>
              <w:pStyle w:val="TAH"/>
              <w:rPr>
                <w:lang w:eastAsia="zh-CN"/>
              </w:rPr>
            </w:pPr>
            <w:r w:rsidRPr="00931575">
              <w:rPr>
                <w:lang w:eastAsia="zh-CN"/>
              </w:rPr>
              <w:t>Subcarrier spacing (kHz)</w:t>
            </w:r>
          </w:p>
        </w:tc>
        <w:tc>
          <w:tcPr>
            <w:tcW w:w="1800" w:type="dxa"/>
          </w:tcPr>
          <w:p w14:paraId="33C96A15" w14:textId="77777777" w:rsidR="003F5F43" w:rsidRPr="00931575" w:rsidRDefault="003F5F43" w:rsidP="0097410A">
            <w:pPr>
              <w:pStyle w:val="TAH"/>
              <w:rPr>
                <w:lang w:eastAsia="zh-CN"/>
              </w:rPr>
            </w:pPr>
            <w:r w:rsidRPr="00931575">
              <w:rPr>
                <w:lang w:eastAsia="zh-CN"/>
              </w:rPr>
              <w:t>Channel bandwidth (MHz)</w:t>
            </w:r>
          </w:p>
        </w:tc>
        <w:tc>
          <w:tcPr>
            <w:tcW w:w="3600" w:type="dxa"/>
          </w:tcPr>
          <w:p w14:paraId="50F77302" w14:textId="77777777" w:rsidR="003F5F43" w:rsidRPr="00931575" w:rsidRDefault="003F5F43" w:rsidP="0097410A">
            <w:pPr>
              <w:pStyle w:val="TAH"/>
              <w:rPr>
                <w:lang w:eastAsia="zh-CN"/>
              </w:rPr>
            </w:pPr>
            <w:r w:rsidRPr="00931575">
              <w:rPr>
                <w:lang w:eastAsia="zh-CN"/>
              </w:rPr>
              <w:t>AWGN power level</w:t>
            </w:r>
          </w:p>
        </w:tc>
      </w:tr>
      <w:tr w:rsidR="003F5F43" w:rsidRPr="00931575" w14:paraId="3429B932" w14:textId="77777777" w:rsidTr="0097410A">
        <w:trPr>
          <w:cantSplit/>
          <w:jc w:val="center"/>
        </w:trPr>
        <w:tc>
          <w:tcPr>
            <w:tcW w:w="1555" w:type="dxa"/>
            <w:tcBorders>
              <w:bottom w:val="nil"/>
            </w:tcBorders>
            <w:shd w:val="clear" w:color="auto" w:fill="auto"/>
          </w:tcPr>
          <w:p w14:paraId="7030F731" w14:textId="77777777" w:rsidR="003F5F43" w:rsidRPr="00931575" w:rsidRDefault="003F5F43" w:rsidP="0097410A">
            <w:pPr>
              <w:pStyle w:val="TAC"/>
              <w:rPr>
                <w:rFonts w:eastAsia="‚c‚e‚o“Á‘¾ƒSƒVƒbƒN‘Ì"/>
              </w:rPr>
            </w:pPr>
            <w:r w:rsidRPr="00931575">
              <w:t>BS type 1-O</w:t>
            </w:r>
            <w:r>
              <w:t xml:space="preserve"> (Note 4)</w:t>
            </w:r>
          </w:p>
        </w:tc>
        <w:tc>
          <w:tcPr>
            <w:tcW w:w="1680" w:type="dxa"/>
            <w:tcBorders>
              <w:bottom w:val="nil"/>
            </w:tcBorders>
            <w:shd w:val="clear" w:color="auto" w:fill="auto"/>
          </w:tcPr>
          <w:p w14:paraId="21880BD0" w14:textId="77777777" w:rsidR="003F5F43" w:rsidRPr="00931575" w:rsidRDefault="003F5F43" w:rsidP="0097410A">
            <w:pPr>
              <w:pStyle w:val="TAC"/>
              <w:rPr>
                <w:lang w:eastAsia="zh-CN"/>
              </w:rPr>
            </w:pPr>
            <w:r w:rsidRPr="00931575">
              <w:rPr>
                <w:lang w:eastAsia="zh-CN"/>
              </w:rPr>
              <w:t>15 kHz</w:t>
            </w:r>
          </w:p>
        </w:tc>
        <w:tc>
          <w:tcPr>
            <w:tcW w:w="1800" w:type="dxa"/>
            <w:tcBorders>
              <w:bottom w:val="single" w:sz="4" w:space="0" w:color="auto"/>
            </w:tcBorders>
          </w:tcPr>
          <w:p w14:paraId="7B39EB86" w14:textId="77777777" w:rsidR="003F5F43" w:rsidRPr="00931575" w:rsidRDefault="003F5F43" w:rsidP="0097410A">
            <w:pPr>
              <w:pStyle w:val="TAC"/>
              <w:rPr>
                <w:lang w:eastAsia="zh-CN"/>
              </w:rPr>
            </w:pPr>
            <w:r w:rsidRPr="00931575">
              <w:rPr>
                <w:lang w:eastAsia="zh-CN"/>
              </w:rPr>
              <w:t>5</w:t>
            </w:r>
          </w:p>
        </w:tc>
        <w:tc>
          <w:tcPr>
            <w:tcW w:w="3600" w:type="dxa"/>
            <w:tcBorders>
              <w:bottom w:val="single" w:sz="4" w:space="0" w:color="auto"/>
            </w:tcBorders>
          </w:tcPr>
          <w:p w14:paraId="780D6006" w14:textId="77777777" w:rsidR="003F5F43" w:rsidRPr="00931575" w:rsidRDefault="003F5F43" w:rsidP="0097410A">
            <w:pPr>
              <w:pStyle w:val="TAC"/>
              <w:rPr>
                <w:lang w:eastAsia="zh-CN"/>
              </w:rPr>
            </w:pPr>
            <w:r w:rsidRPr="00931575">
              <w:rPr>
                <w:lang w:eastAsia="zh-CN"/>
              </w:rPr>
              <w:t>-83.5 – Δ</w:t>
            </w:r>
            <w:r w:rsidRPr="00931575">
              <w:rPr>
                <w:vertAlign w:val="subscript"/>
                <w:lang w:eastAsia="zh-CN"/>
              </w:rPr>
              <w:t>OTAREFSENS</w:t>
            </w:r>
            <w:r w:rsidRPr="00931575">
              <w:rPr>
                <w:lang w:eastAsia="zh-CN"/>
              </w:rPr>
              <w:t xml:space="preserve"> dBm / 4.5 MHz</w:t>
            </w:r>
          </w:p>
        </w:tc>
      </w:tr>
      <w:tr w:rsidR="003F5F43" w:rsidRPr="00931575" w14:paraId="4EA76D91" w14:textId="77777777" w:rsidTr="0097410A">
        <w:trPr>
          <w:cantSplit/>
          <w:jc w:val="center"/>
        </w:trPr>
        <w:tc>
          <w:tcPr>
            <w:tcW w:w="1555" w:type="dxa"/>
            <w:tcBorders>
              <w:top w:val="nil"/>
              <w:bottom w:val="nil"/>
            </w:tcBorders>
            <w:shd w:val="clear" w:color="auto" w:fill="auto"/>
          </w:tcPr>
          <w:p w14:paraId="3FB2861C" w14:textId="77777777" w:rsidR="003F5F43" w:rsidRPr="00931575" w:rsidRDefault="003F5F43" w:rsidP="0097410A">
            <w:pPr>
              <w:pStyle w:val="TAC"/>
              <w:rPr>
                <w:rFonts w:eastAsia="‚c‚e‚o“Á‘¾ƒSƒVƒbƒN‘Ì"/>
              </w:rPr>
            </w:pPr>
          </w:p>
        </w:tc>
        <w:tc>
          <w:tcPr>
            <w:tcW w:w="1680" w:type="dxa"/>
            <w:tcBorders>
              <w:top w:val="nil"/>
              <w:bottom w:val="nil"/>
            </w:tcBorders>
            <w:shd w:val="clear" w:color="auto" w:fill="auto"/>
          </w:tcPr>
          <w:p w14:paraId="3ECFBCEF" w14:textId="77777777" w:rsidR="003F5F43" w:rsidRPr="00931575" w:rsidRDefault="003F5F43" w:rsidP="0097410A">
            <w:pPr>
              <w:pStyle w:val="TAC"/>
              <w:rPr>
                <w:lang w:eastAsia="zh-CN"/>
              </w:rPr>
            </w:pPr>
          </w:p>
        </w:tc>
        <w:tc>
          <w:tcPr>
            <w:tcW w:w="1800" w:type="dxa"/>
            <w:tcBorders>
              <w:bottom w:val="single" w:sz="4" w:space="0" w:color="auto"/>
            </w:tcBorders>
          </w:tcPr>
          <w:p w14:paraId="428FF1B8" w14:textId="77777777" w:rsidR="003F5F43" w:rsidRPr="00931575" w:rsidRDefault="003F5F43" w:rsidP="0097410A">
            <w:pPr>
              <w:pStyle w:val="TAC"/>
              <w:rPr>
                <w:lang w:eastAsia="zh-CN"/>
              </w:rPr>
            </w:pPr>
            <w:r w:rsidRPr="00931575">
              <w:rPr>
                <w:lang w:eastAsia="zh-CN"/>
              </w:rPr>
              <w:t>10</w:t>
            </w:r>
          </w:p>
        </w:tc>
        <w:tc>
          <w:tcPr>
            <w:tcW w:w="3600" w:type="dxa"/>
            <w:tcBorders>
              <w:bottom w:val="single" w:sz="4" w:space="0" w:color="auto"/>
            </w:tcBorders>
          </w:tcPr>
          <w:p w14:paraId="2738F1F8" w14:textId="77777777" w:rsidR="003F5F43" w:rsidRPr="00931575" w:rsidRDefault="003F5F43" w:rsidP="0097410A">
            <w:pPr>
              <w:pStyle w:val="TAC"/>
              <w:rPr>
                <w:lang w:eastAsia="zh-CN"/>
              </w:rPr>
            </w:pPr>
            <w:r w:rsidRPr="00931575">
              <w:rPr>
                <w:lang w:eastAsia="zh-CN"/>
              </w:rPr>
              <w:t>-80.3 – Δ</w:t>
            </w:r>
            <w:r w:rsidRPr="00931575">
              <w:rPr>
                <w:vertAlign w:val="subscript"/>
                <w:lang w:eastAsia="zh-CN"/>
              </w:rPr>
              <w:t>OTAREFSENS</w:t>
            </w:r>
            <w:r w:rsidRPr="00931575">
              <w:rPr>
                <w:lang w:eastAsia="zh-CN"/>
              </w:rPr>
              <w:t xml:space="preserve"> dBm / 9.36 MHz</w:t>
            </w:r>
          </w:p>
        </w:tc>
      </w:tr>
      <w:tr w:rsidR="003F5F43" w:rsidRPr="00931575" w14:paraId="71D34A6C" w14:textId="77777777" w:rsidTr="0097410A">
        <w:trPr>
          <w:cantSplit/>
          <w:jc w:val="center"/>
        </w:trPr>
        <w:tc>
          <w:tcPr>
            <w:tcW w:w="1555" w:type="dxa"/>
            <w:tcBorders>
              <w:top w:val="nil"/>
              <w:bottom w:val="nil"/>
            </w:tcBorders>
            <w:shd w:val="clear" w:color="auto" w:fill="auto"/>
          </w:tcPr>
          <w:p w14:paraId="08232F8B" w14:textId="77777777" w:rsidR="003F5F43" w:rsidRPr="00931575" w:rsidRDefault="003F5F43" w:rsidP="0097410A">
            <w:pPr>
              <w:pStyle w:val="TAC"/>
              <w:rPr>
                <w:rFonts w:eastAsia="‚c‚e‚o“Á‘¾ƒSƒVƒbƒN‘Ì"/>
              </w:rPr>
            </w:pPr>
          </w:p>
        </w:tc>
        <w:tc>
          <w:tcPr>
            <w:tcW w:w="1680" w:type="dxa"/>
            <w:tcBorders>
              <w:top w:val="nil"/>
              <w:bottom w:val="single" w:sz="4" w:space="0" w:color="auto"/>
            </w:tcBorders>
            <w:shd w:val="clear" w:color="auto" w:fill="auto"/>
          </w:tcPr>
          <w:p w14:paraId="48E38F22" w14:textId="77777777" w:rsidR="003F5F43" w:rsidRPr="00931575" w:rsidRDefault="003F5F43" w:rsidP="0097410A">
            <w:pPr>
              <w:pStyle w:val="TAC"/>
              <w:rPr>
                <w:lang w:eastAsia="zh-CN"/>
              </w:rPr>
            </w:pPr>
          </w:p>
        </w:tc>
        <w:tc>
          <w:tcPr>
            <w:tcW w:w="1800" w:type="dxa"/>
            <w:tcBorders>
              <w:bottom w:val="single" w:sz="4" w:space="0" w:color="auto"/>
            </w:tcBorders>
          </w:tcPr>
          <w:p w14:paraId="5CF6E890" w14:textId="77777777" w:rsidR="003F5F43" w:rsidRPr="00931575" w:rsidRDefault="003F5F43" w:rsidP="0097410A">
            <w:pPr>
              <w:pStyle w:val="TAC"/>
              <w:rPr>
                <w:lang w:eastAsia="zh-CN"/>
              </w:rPr>
            </w:pPr>
            <w:r w:rsidRPr="00931575">
              <w:rPr>
                <w:lang w:eastAsia="zh-CN"/>
              </w:rPr>
              <w:t>20</w:t>
            </w:r>
          </w:p>
        </w:tc>
        <w:tc>
          <w:tcPr>
            <w:tcW w:w="3600" w:type="dxa"/>
            <w:tcBorders>
              <w:bottom w:val="single" w:sz="4" w:space="0" w:color="auto"/>
            </w:tcBorders>
          </w:tcPr>
          <w:p w14:paraId="0744B4A8" w14:textId="77777777" w:rsidR="003F5F43" w:rsidRPr="00931575" w:rsidRDefault="003F5F43" w:rsidP="0097410A">
            <w:pPr>
              <w:pStyle w:val="TAC"/>
              <w:rPr>
                <w:lang w:eastAsia="zh-CN"/>
              </w:rPr>
            </w:pPr>
            <w:r w:rsidRPr="00931575">
              <w:rPr>
                <w:lang w:eastAsia="zh-CN"/>
              </w:rPr>
              <w:t>-77.2 – Δ</w:t>
            </w:r>
            <w:r w:rsidRPr="00931575">
              <w:rPr>
                <w:vertAlign w:val="subscript"/>
                <w:lang w:eastAsia="zh-CN"/>
              </w:rPr>
              <w:t>OTAREFSENS</w:t>
            </w:r>
            <w:r w:rsidRPr="00931575">
              <w:rPr>
                <w:lang w:eastAsia="zh-CN"/>
              </w:rPr>
              <w:t xml:space="preserve"> dBm / 19.08 MHz</w:t>
            </w:r>
          </w:p>
        </w:tc>
      </w:tr>
      <w:tr w:rsidR="003F5F43" w:rsidRPr="00931575" w14:paraId="5178CF2B" w14:textId="77777777" w:rsidTr="0097410A">
        <w:trPr>
          <w:cantSplit/>
          <w:jc w:val="center"/>
        </w:trPr>
        <w:tc>
          <w:tcPr>
            <w:tcW w:w="1555" w:type="dxa"/>
            <w:tcBorders>
              <w:top w:val="nil"/>
              <w:bottom w:val="nil"/>
            </w:tcBorders>
            <w:shd w:val="clear" w:color="auto" w:fill="auto"/>
          </w:tcPr>
          <w:p w14:paraId="51DB16AE" w14:textId="77777777" w:rsidR="003F5F43" w:rsidRPr="00931575" w:rsidRDefault="003F5F43" w:rsidP="0097410A">
            <w:pPr>
              <w:pStyle w:val="TAC"/>
              <w:rPr>
                <w:rFonts w:eastAsia="‚c‚e‚o“Á‘¾ƒSƒVƒbƒN‘Ì"/>
              </w:rPr>
            </w:pPr>
          </w:p>
        </w:tc>
        <w:tc>
          <w:tcPr>
            <w:tcW w:w="1680" w:type="dxa"/>
            <w:tcBorders>
              <w:bottom w:val="nil"/>
            </w:tcBorders>
            <w:shd w:val="clear" w:color="auto" w:fill="auto"/>
          </w:tcPr>
          <w:p w14:paraId="5D01FE61" w14:textId="77777777" w:rsidR="003F5F43" w:rsidRPr="00931575" w:rsidRDefault="003F5F43" w:rsidP="0097410A">
            <w:pPr>
              <w:pStyle w:val="TAC"/>
              <w:rPr>
                <w:lang w:eastAsia="zh-CN"/>
              </w:rPr>
            </w:pPr>
            <w:r w:rsidRPr="00931575">
              <w:rPr>
                <w:lang w:eastAsia="zh-CN"/>
              </w:rPr>
              <w:t>30 kHz</w:t>
            </w:r>
          </w:p>
        </w:tc>
        <w:tc>
          <w:tcPr>
            <w:tcW w:w="1800" w:type="dxa"/>
            <w:tcBorders>
              <w:bottom w:val="single" w:sz="4" w:space="0" w:color="auto"/>
            </w:tcBorders>
          </w:tcPr>
          <w:p w14:paraId="3088C208" w14:textId="77777777" w:rsidR="003F5F43" w:rsidRPr="00931575" w:rsidRDefault="003F5F43" w:rsidP="0097410A">
            <w:pPr>
              <w:pStyle w:val="TAC"/>
              <w:rPr>
                <w:lang w:eastAsia="zh-CN"/>
              </w:rPr>
            </w:pPr>
            <w:r w:rsidRPr="00931575">
              <w:rPr>
                <w:lang w:eastAsia="zh-CN"/>
              </w:rPr>
              <w:t>10</w:t>
            </w:r>
          </w:p>
        </w:tc>
        <w:tc>
          <w:tcPr>
            <w:tcW w:w="3600" w:type="dxa"/>
            <w:tcBorders>
              <w:bottom w:val="single" w:sz="4" w:space="0" w:color="auto"/>
            </w:tcBorders>
          </w:tcPr>
          <w:p w14:paraId="09886AE0" w14:textId="77777777" w:rsidR="003F5F43" w:rsidRPr="00931575" w:rsidRDefault="003F5F43" w:rsidP="0097410A">
            <w:pPr>
              <w:pStyle w:val="TAC"/>
              <w:rPr>
                <w:lang w:eastAsia="zh-CN"/>
              </w:rPr>
            </w:pPr>
            <w:r w:rsidRPr="00931575">
              <w:rPr>
                <w:lang w:eastAsia="zh-CN"/>
              </w:rPr>
              <w:t>-80.6 – Δ</w:t>
            </w:r>
            <w:r w:rsidRPr="00931575">
              <w:rPr>
                <w:vertAlign w:val="subscript"/>
                <w:lang w:eastAsia="zh-CN"/>
              </w:rPr>
              <w:t>OTAREFSENS</w:t>
            </w:r>
            <w:r w:rsidRPr="00931575">
              <w:rPr>
                <w:lang w:eastAsia="zh-CN"/>
              </w:rPr>
              <w:t xml:space="preserve"> dBm / 8.64 MHz</w:t>
            </w:r>
          </w:p>
        </w:tc>
      </w:tr>
      <w:tr w:rsidR="003F5F43" w:rsidRPr="00931575" w14:paraId="62B72770" w14:textId="77777777" w:rsidTr="0097410A">
        <w:trPr>
          <w:cantSplit/>
          <w:jc w:val="center"/>
        </w:trPr>
        <w:tc>
          <w:tcPr>
            <w:tcW w:w="1555" w:type="dxa"/>
            <w:tcBorders>
              <w:top w:val="nil"/>
              <w:bottom w:val="nil"/>
            </w:tcBorders>
            <w:shd w:val="clear" w:color="auto" w:fill="auto"/>
          </w:tcPr>
          <w:p w14:paraId="22B07C84" w14:textId="77777777" w:rsidR="003F5F43" w:rsidRPr="00931575" w:rsidRDefault="003F5F43" w:rsidP="0097410A">
            <w:pPr>
              <w:pStyle w:val="TAC"/>
              <w:rPr>
                <w:rFonts w:eastAsia="‚c‚e‚o“Á‘¾ƒSƒVƒbƒN‘Ì"/>
              </w:rPr>
            </w:pPr>
          </w:p>
        </w:tc>
        <w:tc>
          <w:tcPr>
            <w:tcW w:w="1680" w:type="dxa"/>
            <w:tcBorders>
              <w:top w:val="nil"/>
              <w:bottom w:val="nil"/>
            </w:tcBorders>
            <w:shd w:val="clear" w:color="auto" w:fill="auto"/>
          </w:tcPr>
          <w:p w14:paraId="67A589E6" w14:textId="77777777" w:rsidR="003F5F43" w:rsidRPr="00931575" w:rsidRDefault="003F5F43" w:rsidP="0097410A">
            <w:pPr>
              <w:pStyle w:val="TAC"/>
              <w:rPr>
                <w:rFonts w:eastAsia="‚c‚e‚o“Á‘¾ƒSƒVƒbƒN‘Ì"/>
              </w:rPr>
            </w:pPr>
          </w:p>
        </w:tc>
        <w:tc>
          <w:tcPr>
            <w:tcW w:w="1800" w:type="dxa"/>
            <w:tcBorders>
              <w:bottom w:val="single" w:sz="4" w:space="0" w:color="auto"/>
            </w:tcBorders>
          </w:tcPr>
          <w:p w14:paraId="54A8345D" w14:textId="77777777" w:rsidR="003F5F43" w:rsidRPr="00931575" w:rsidRDefault="003F5F43" w:rsidP="0097410A">
            <w:pPr>
              <w:pStyle w:val="TAC"/>
              <w:rPr>
                <w:lang w:eastAsia="zh-CN"/>
              </w:rPr>
            </w:pPr>
            <w:r w:rsidRPr="00931575">
              <w:rPr>
                <w:lang w:eastAsia="zh-CN"/>
              </w:rPr>
              <w:t>20</w:t>
            </w:r>
          </w:p>
        </w:tc>
        <w:tc>
          <w:tcPr>
            <w:tcW w:w="3600" w:type="dxa"/>
            <w:tcBorders>
              <w:bottom w:val="single" w:sz="4" w:space="0" w:color="auto"/>
            </w:tcBorders>
          </w:tcPr>
          <w:p w14:paraId="53EDBEA2" w14:textId="77777777" w:rsidR="003F5F43" w:rsidRPr="00931575" w:rsidRDefault="003F5F43" w:rsidP="0097410A">
            <w:pPr>
              <w:pStyle w:val="TAC"/>
              <w:rPr>
                <w:lang w:eastAsia="zh-CN"/>
              </w:rPr>
            </w:pPr>
            <w:r w:rsidRPr="00931575">
              <w:rPr>
                <w:lang w:eastAsia="zh-CN"/>
              </w:rPr>
              <w:t>-77.4 – Δ</w:t>
            </w:r>
            <w:r w:rsidRPr="00931575">
              <w:rPr>
                <w:vertAlign w:val="subscript"/>
                <w:lang w:eastAsia="zh-CN"/>
              </w:rPr>
              <w:t>OTAREFSENS</w:t>
            </w:r>
            <w:r w:rsidRPr="00931575">
              <w:rPr>
                <w:lang w:eastAsia="zh-CN"/>
              </w:rPr>
              <w:t xml:space="preserve"> dBm / 18.36 MHz</w:t>
            </w:r>
          </w:p>
        </w:tc>
      </w:tr>
      <w:tr w:rsidR="003F5F43" w:rsidRPr="00931575" w14:paraId="52A15FEE" w14:textId="77777777" w:rsidTr="0097410A">
        <w:trPr>
          <w:cantSplit/>
          <w:jc w:val="center"/>
        </w:trPr>
        <w:tc>
          <w:tcPr>
            <w:tcW w:w="1555" w:type="dxa"/>
            <w:tcBorders>
              <w:top w:val="nil"/>
              <w:bottom w:val="nil"/>
            </w:tcBorders>
            <w:shd w:val="clear" w:color="auto" w:fill="auto"/>
          </w:tcPr>
          <w:p w14:paraId="2770E4AE" w14:textId="77777777" w:rsidR="003F5F43" w:rsidRPr="00931575" w:rsidRDefault="003F5F43" w:rsidP="0097410A">
            <w:pPr>
              <w:pStyle w:val="TAC"/>
              <w:rPr>
                <w:rFonts w:eastAsia="‚c‚e‚o“Á‘¾ƒSƒVƒbƒN‘Ì"/>
              </w:rPr>
            </w:pPr>
          </w:p>
        </w:tc>
        <w:tc>
          <w:tcPr>
            <w:tcW w:w="1680" w:type="dxa"/>
            <w:tcBorders>
              <w:top w:val="nil"/>
              <w:bottom w:val="nil"/>
            </w:tcBorders>
            <w:shd w:val="clear" w:color="auto" w:fill="auto"/>
          </w:tcPr>
          <w:p w14:paraId="3101BDC1" w14:textId="77777777" w:rsidR="003F5F43" w:rsidRPr="00931575" w:rsidRDefault="003F5F43" w:rsidP="0097410A">
            <w:pPr>
              <w:pStyle w:val="TAC"/>
              <w:rPr>
                <w:rFonts w:eastAsia="‚c‚e‚o“Á‘¾ƒSƒVƒbƒN‘Ì"/>
              </w:rPr>
            </w:pPr>
          </w:p>
        </w:tc>
        <w:tc>
          <w:tcPr>
            <w:tcW w:w="1800" w:type="dxa"/>
            <w:tcBorders>
              <w:bottom w:val="single" w:sz="4" w:space="0" w:color="auto"/>
            </w:tcBorders>
          </w:tcPr>
          <w:p w14:paraId="2AD96716" w14:textId="77777777" w:rsidR="003F5F43" w:rsidRPr="00931575" w:rsidRDefault="003F5F43" w:rsidP="0097410A">
            <w:pPr>
              <w:pStyle w:val="TAC"/>
              <w:rPr>
                <w:lang w:eastAsia="zh-CN"/>
              </w:rPr>
            </w:pPr>
            <w:r w:rsidRPr="00931575">
              <w:rPr>
                <w:lang w:eastAsia="zh-CN"/>
              </w:rPr>
              <w:t>40</w:t>
            </w:r>
          </w:p>
        </w:tc>
        <w:tc>
          <w:tcPr>
            <w:tcW w:w="3600" w:type="dxa"/>
            <w:tcBorders>
              <w:bottom w:val="single" w:sz="4" w:space="0" w:color="auto"/>
            </w:tcBorders>
          </w:tcPr>
          <w:p w14:paraId="715485E4" w14:textId="77777777" w:rsidR="003F5F43" w:rsidRPr="00931575" w:rsidRDefault="003F5F43" w:rsidP="0097410A">
            <w:pPr>
              <w:pStyle w:val="TAC"/>
              <w:rPr>
                <w:lang w:eastAsia="zh-CN"/>
              </w:rPr>
            </w:pPr>
            <w:r w:rsidRPr="00931575">
              <w:rPr>
                <w:lang w:eastAsia="zh-CN"/>
              </w:rPr>
              <w:t>-74.2 – Δ</w:t>
            </w:r>
            <w:r w:rsidRPr="00931575">
              <w:rPr>
                <w:vertAlign w:val="subscript"/>
                <w:lang w:eastAsia="zh-CN"/>
              </w:rPr>
              <w:t>OTAREFSENS</w:t>
            </w:r>
            <w:r w:rsidRPr="00931575">
              <w:rPr>
                <w:lang w:eastAsia="zh-CN"/>
              </w:rPr>
              <w:t xml:space="preserve"> dBm / 38.16 MHz</w:t>
            </w:r>
          </w:p>
        </w:tc>
      </w:tr>
      <w:tr w:rsidR="003F5F43" w:rsidRPr="00931575" w14:paraId="3B95A67F" w14:textId="77777777" w:rsidTr="0097410A">
        <w:trPr>
          <w:cantSplit/>
          <w:jc w:val="center"/>
        </w:trPr>
        <w:tc>
          <w:tcPr>
            <w:tcW w:w="1555" w:type="dxa"/>
            <w:tcBorders>
              <w:top w:val="nil"/>
              <w:bottom w:val="single" w:sz="4" w:space="0" w:color="auto"/>
            </w:tcBorders>
            <w:shd w:val="clear" w:color="auto" w:fill="auto"/>
          </w:tcPr>
          <w:p w14:paraId="13EA2114" w14:textId="77777777" w:rsidR="003F5F43" w:rsidRPr="00931575" w:rsidRDefault="003F5F43" w:rsidP="0097410A">
            <w:pPr>
              <w:pStyle w:val="TAC"/>
              <w:rPr>
                <w:rFonts w:eastAsia="‚c‚e‚o“Á‘¾ƒSƒVƒbƒN‘Ì"/>
              </w:rPr>
            </w:pPr>
          </w:p>
        </w:tc>
        <w:tc>
          <w:tcPr>
            <w:tcW w:w="1680" w:type="dxa"/>
            <w:tcBorders>
              <w:top w:val="nil"/>
              <w:bottom w:val="single" w:sz="4" w:space="0" w:color="auto"/>
            </w:tcBorders>
            <w:shd w:val="clear" w:color="auto" w:fill="auto"/>
          </w:tcPr>
          <w:p w14:paraId="1803BA29" w14:textId="77777777" w:rsidR="003F5F43" w:rsidRPr="00931575" w:rsidRDefault="003F5F43" w:rsidP="0097410A">
            <w:pPr>
              <w:pStyle w:val="TAC"/>
              <w:rPr>
                <w:rFonts w:eastAsia="‚c‚e‚o“Á‘¾ƒSƒVƒbƒN‘Ì"/>
              </w:rPr>
            </w:pPr>
          </w:p>
        </w:tc>
        <w:tc>
          <w:tcPr>
            <w:tcW w:w="1800" w:type="dxa"/>
          </w:tcPr>
          <w:p w14:paraId="62096BB8" w14:textId="77777777" w:rsidR="003F5F43" w:rsidRPr="00931575" w:rsidRDefault="003F5F43" w:rsidP="0097410A">
            <w:pPr>
              <w:pStyle w:val="TAC"/>
              <w:rPr>
                <w:lang w:eastAsia="zh-CN"/>
              </w:rPr>
            </w:pPr>
            <w:r w:rsidRPr="00931575">
              <w:rPr>
                <w:lang w:eastAsia="zh-CN"/>
              </w:rPr>
              <w:t>100</w:t>
            </w:r>
          </w:p>
        </w:tc>
        <w:tc>
          <w:tcPr>
            <w:tcW w:w="3600" w:type="dxa"/>
          </w:tcPr>
          <w:p w14:paraId="1E764DDC" w14:textId="77777777" w:rsidR="003F5F43" w:rsidRPr="00931575" w:rsidRDefault="003F5F43" w:rsidP="0097410A">
            <w:pPr>
              <w:pStyle w:val="TAC"/>
              <w:rPr>
                <w:lang w:eastAsia="zh-CN"/>
              </w:rPr>
            </w:pPr>
            <w:r w:rsidRPr="00931575">
              <w:rPr>
                <w:lang w:eastAsia="zh-CN"/>
              </w:rPr>
              <w:t>-70.1 – Δ</w:t>
            </w:r>
            <w:r w:rsidRPr="00931575">
              <w:rPr>
                <w:vertAlign w:val="subscript"/>
                <w:lang w:eastAsia="zh-CN"/>
              </w:rPr>
              <w:t>OTAREFSENS</w:t>
            </w:r>
            <w:r w:rsidRPr="00931575">
              <w:rPr>
                <w:lang w:eastAsia="zh-CN"/>
              </w:rPr>
              <w:t xml:space="preserve"> dBm / 98.28 MHz</w:t>
            </w:r>
          </w:p>
        </w:tc>
      </w:tr>
      <w:tr w:rsidR="003F5F43" w:rsidRPr="00931575" w14:paraId="6869CAB4" w14:textId="77777777" w:rsidTr="0097410A">
        <w:trPr>
          <w:cantSplit/>
          <w:jc w:val="center"/>
        </w:trPr>
        <w:tc>
          <w:tcPr>
            <w:tcW w:w="1555" w:type="dxa"/>
            <w:tcBorders>
              <w:bottom w:val="nil"/>
            </w:tcBorders>
            <w:shd w:val="clear" w:color="auto" w:fill="auto"/>
          </w:tcPr>
          <w:p w14:paraId="77212B1A" w14:textId="77777777" w:rsidR="003F5F43" w:rsidRPr="00931575" w:rsidRDefault="003F5F43" w:rsidP="0097410A">
            <w:pPr>
              <w:pStyle w:val="TAC"/>
              <w:rPr>
                <w:rFonts w:eastAsia="‚c‚e‚o“Á‘¾ƒSƒVƒbƒN‘Ì" w:cs="v5.0.0"/>
              </w:rPr>
            </w:pPr>
            <w:r w:rsidRPr="00931575">
              <w:t>BS type 2-O</w:t>
            </w:r>
            <w:r>
              <w:t xml:space="preserve"> (Note 5)</w:t>
            </w:r>
          </w:p>
        </w:tc>
        <w:tc>
          <w:tcPr>
            <w:tcW w:w="1680" w:type="dxa"/>
            <w:tcBorders>
              <w:bottom w:val="nil"/>
            </w:tcBorders>
            <w:shd w:val="clear" w:color="auto" w:fill="auto"/>
          </w:tcPr>
          <w:p w14:paraId="4E7F83E6" w14:textId="77777777" w:rsidR="003F5F43" w:rsidRPr="00931575" w:rsidRDefault="003F5F43" w:rsidP="0097410A">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00" w:type="dxa"/>
          </w:tcPr>
          <w:p w14:paraId="0CF3E759" w14:textId="77777777" w:rsidR="003F5F43" w:rsidRPr="00931575" w:rsidRDefault="003F5F43" w:rsidP="0097410A">
            <w:pPr>
              <w:pStyle w:val="TAC"/>
              <w:rPr>
                <w:lang w:eastAsia="zh-CN"/>
              </w:rPr>
            </w:pPr>
            <w:r w:rsidRPr="00931575">
              <w:rPr>
                <w:rFonts w:hint="eastAsia"/>
                <w:lang w:eastAsia="zh-CN"/>
              </w:rPr>
              <w:t>50</w:t>
            </w:r>
          </w:p>
        </w:tc>
        <w:tc>
          <w:tcPr>
            <w:tcW w:w="3600" w:type="dxa"/>
          </w:tcPr>
          <w:p w14:paraId="03FEFE2E" w14:textId="77777777" w:rsidR="003F5F43" w:rsidRPr="00931575" w:rsidRDefault="003F5F43" w:rsidP="0097410A">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p>
        </w:tc>
      </w:tr>
      <w:tr w:rsidR="003F5F43" w:rsidRPr="00931575" w14:paraId="734DF3C4" w14:textId="77777777" w:rsidTr="0097410A">
        <w:trPr>
          <w:cantSplit/>
          <w:jc w:val="center"/>
        </w:trPr>
        <w:tc>
          <w:tcPr>
            <w:tcW w:w="1555" w:type="dxa"/>
            <w:tcBorders>
              <w:top w:val="nil"/>
              <w:bottom w:val="nil"/>
            </w:tcBorders>
            <w:shd w:val="clear" w:color="auto" w:fill="auto"/>
          </w:tcPr>
          <w:p w14:paraId="3D924ABC" w14:textId="77777777" w:rsidR="003F5F43" w:rsidRPr="00931575" w:rsidRDefault="003F5F43" w:rsidP="0097410A">
            <w:pPr>
              <w:pStyle w:val="TAC"/>
              <w:rPr>
                <w:rFonts w:eastAsia="‚c‚e‚o“Á‘¾ƒSƒVƒbƒN‘Ì"/>
              </w:rPr>
            </w:pPr>
          </w:p>
        </w:tc>
        <w:tc>
          <w:tcPr>
            <w:tcW w:w="1680" w:type="dxa"/>
            <w:tcBorders>
              <w:top w:val="nil"/>
              <w:bottom w:val="single" w:sz="4" w:space="0" w:color="auto"/>
            </w:tcBorders>
            <w:shd w:val="clear" w:color="auto" w:fill="auto"/>
          </w:tcPr>
          <w:p w14:paraId="3049E4FD" w14:textId="77777777" w:rsidR="003F5F43" w:rsidRPr="00931575" w:rsidRDefault="003F5F43" w:rsidP="0097410A">
            <w:pPr>
              <w:pStyle w:val="TAC"/>
              <w:rPr>
                <w:rFonts w:eastAsia="‚c‚e‚o“Á‘¾ƒSƒVƒbƒN‘Ì"/>
              </w:rPr>
            </w:pPr>
          </w:p>
        </w:tc>
        <w:tc>
          <w:tcPr>
            <w:tcW w:w="1800" w:type="dxa"/>
          </w:tcPr>
          <w:p w14:paraId="1DE29DD2" w14:textId="77777777" w:rsidR="003F5F43" w:rsidRPr="00931575" w:rsidRDefault="003F5F43" w:rsidP="0097410A">
            <w:pPr>
              <w:pStyle w:val="TAC"/>
              <w:rPr>
                <w:lang w:eastAsia="zh-CN"/>
              </w:rPr>
            </w:pPr>
            <w:r w:rsidRPr="00931575">
              <w:rPr>
                <w:rFonts w:hint="eastAsia"/>
                <w:lang w:eastAsia="zh-CN"/>
              </w:rPr>
              <w:t>100</w:t>
            </w:r>
          </w:p>
        </w:tc>
        <w:tc>
          <w:tcPr>
            <w:tcW w:w="3600" w:type="dxa"/>
          </w:tcPr>
          <w:p w14:paraId="19CD47F3" w14:textId="77777777" w:rsidR="003F5F43" w:rsidRPr="00931575" w:rsidRDefault="003F5F43" w:rsidP="0097410A">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3F5F43" w:rsidRPr="00931575" w14:paraId="1D9CE722" w14:textId="77777777" w:rsidTr="0097410A">
        <w:trPr>
          <w:cantSplit/>
          <w:jc w:val="center"/>
        </w:trPr>
        <w:tc>
          <w:tcPr>
            <w:tcW w:w="1555" w:type="dxa"/>
            <w:tcBorders>
              <w:top w:val="nil"/>
              <w:bottom w:val="nil"/>
            </w:tcBorders>
            <w:shd w:val="clear" w:color="auto" w:fill="auto"/>
          </w:tcPr>
          <w:p w14:paraId="108D92C7" w14:textId="77777777" w:rsidR="003F5F43" w:rsidRPr="00931575" w:rsidRDefault="003F5F43" w:rsidP="0097410A">
            <w:pPr>
              <w:pStyle w:val="TAC"/>
              <w:rPr>
                <w:rFonts w:eastAsia="‚c‚e‚o“Á‘¾ƒSƒVƒbƒN‘Ì"/>
              </w:rPr>
            </w:pPr>
          </w:p>
        </w:tc>
        <w:tc>
          <w:tcPr>
            <w:tcW w:w="1680" w:type="dxa"/>
            <w:tcBorders>
              <w:top w:val="single" w:sz="4" w:space="0" w:color="auto"/>
              <w:bottom w:val="nil"/>
            </w:tcBorders>
            <w:shd w:val="clear" w:color="auto" w:fill="auto"/>
          </w:tcPr>
          <w:p w14:paraId="2244976A" w14:textId="77777777" w:rsidR="003F5F43" w:rsidRPr="00931575" w:rsidRDefault="003F5F43" w:rsidP="0097410A">
            <w:pPr>
              <w:pStyle w:val="TAC"/>
              <w:rPr>
                <w:rFonts w:eastAsia="‚c‚e‚o“Á‘¾ƒSƒVƒbƒN‘Ì"/>
              </w:rPr>
            </w:pPr>
            <w:ins w:id="1518" w:author="Nokia" w:date="2022-10-17T21:00:00Z">
              <w:r>
                <w:rPr>
                  <w:rFonts w:eastAsia="‚c‚e‚o“Á‘¾ƒSƒVƒbƒN‘Ì"/>
                </w:rPr>
                <w:t>120 kHz</w:t>
              </w:r>
            </w:ins>
          </w:p>
        </w:tc>
        <w:tc>
          <w:tcPr>
            <w:tcW w:w="1800" w:type="dxa"/>
          </w:tcPr>
          <w:p w14:paraId="3C717D0C" w14:textId="77777777" w:rsidR="003F5F43" w:rsidRPr="00931575" w:rsidRDefault="003F5F43" w:rsidP="0097410A">
            <w:pPr>
              <w:pStyle w:val="TAC"/>
              <w:rPr>
                <w:lang w:eastAsia="zh-CN"/>
              </w:rPr>
            </w:pPr>
            <w:r w:rsidRPr="00931575">
              <w:rPr>
                <w:rFonts w:hint="eastAsia"/>
                <w:lang w:eastAsia="zh-CN"/>
              </w:rPr>
              <w:t>50</w:t>
            </w:r>
          </w:p>
        </w:tc>
        <w:tc>
          <w:tcPr>
            <w:tcW w:w="3600" w:type="dxa"/>
          </w:tcPr>
          <w:p w14:paraId="68D71065" w14:textId="77777777" w:rsidR="003F5F43" w:rsidRPr="00931575" w:rsidRDefault="003F5F43" w:rsidP="0097410A">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 / 46.08 MHz</w:t>
            </w:r>
            <w:r w:rsidRPr="00931575" w:rsidDel="00BD1DAB">
              <w:rPr>
                <w:rFonts w:eastAsia="‚c‚e‚o“Á‘¾ƒSƒVƒbƒN‘Ì"/>
              </w:rPr>
              <w:t xml:space="preserve"> </w:t>
            </w:r>
          </w:p>
        </w:tc>
      </w:tr>
      <w:tr w:rsidR="003F5F43" w:rsidRPr="00931575" w14:paraId="5FF7F6D8" w14:textId="77777777" w:rsidTr="0097410A">
        <w:trPr>
          <w:cantSplit/>
          <w:jc w:val="center"/>
        </w:trPr>
        <w:tc>
          <w:tcPr>
            <w:tcW w:w="1555" w:type="dxa"/>
            <w:tcBorders>
              <w:top w:val="nil"/>
              <w:bottom w:val="nil"/>
            </w:tcBorders>
            <w:shd w:val="clear" w:color="auto" w:fill="auto"/>
          </w:tcPr>
          <w:p w14:paraId="275BC12B" w14:textId="77777777" w:rsidR="003F5F43" w:rsidRPr="00931575" w:rsidRDefault="003F5F43" w:rsidP="0097410A">
            <w:pPr>
              <w:pStyle w:val="TAC"/>
              <w:rPr>
                <w:rFonts w:eastAsia="‚c‚e‚o“Á‘¾ƒSƒVƒbƒN‘Ì"/>
              </w:rPr>
            </w:pPr>
          </w:p>
        </w:tc>
        <w:tc>
          <w:tcPr>
            <w:tcW w:w="1680" w:type="dxa"/>
            <w:tcBorders>
              <w:top w:val="nil"/>
              <w:bottom w:val="nil"/>
            </w:tcBorders>
            <w:shd w:val="clear" w:color="auto" w:fill="auto"/>
          </w:tcPr>
          <w:p w14:paraId="060E62D8" w14:textId="77777777" w:rsidR="003F5F43" w:rsidRPr="00931575" w:rsidRDefault="003F5F43" w:rsidP="0097410A">
            <w:pPr>
              <w:pStyle w:val="TAC"/>
              <w:rPr>
                <w:rFonts w:eastAsia="‚c‚e‚o“Á‘¾ƒSƒVƒbƒN‘Ì"/>
              </w:rPr>
            </w:pPr>
          </w:p>
        </w:tc>
        <w:tc>
          <w:tcPr>
            <w:tcW w:w="1800" w:type="dxa"/>
          </w:tcPr>
          <w:p w14:paraId="70F2B23C" w14:textId="77777777" w:rsidR="003F5F43" w:rsidRPr="00931575" w:rsidRDefault="003F5F43" w:rsidP="0097410A">
            <w:pPr>
              <w:pStyle w:val="TAC"/>
              <w:rPr>
                <w:lang w:eastAsia="zh-CN"/>
              </w:rPr>
            </w:pPr>
            <w:r w:rsidRPr="00931575">
              <w:rPr>
                <w:rFonts w:hint="eastAsia"/>
                <w:lang w:eastAsia="zh-CN"/>
              </w:rPr>
              <w:t>100</w:t>
            </w:r>
          </w:p>
        </w:tc>
        <w:tc>
          <w:tcPr>
            <w:tcW w:w="3600" w:type="dxa"/>
          </w:tcPr>
          <w:p w14:paraId="29ACA9B9" w14:textId="77777777" w:rsidR="003F5F43" w:rsidRPr="00931575" w:rsidRDefault="003F5F43" w:rsidP="0097410A">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0B3B07">
              <w:t xml:space="preserve"> </w:t>
            </w:r>
            <w:r w:rsidRPr="00931575">
              <w:t>/ 95.04 MHz</w:t>
            </w:r>
            <w:r w:rsidRPr="00931575" w:rsidDel="00BD1DAB">
              <w:rPr>
                <w:rFonts w:eastAsia="‚c‚e‚o“Á‘¾ƒSƒVƒbƒN‘Ì"/>
              </w:rPr>
              <w:t xml:space="preserve"> </w:t>
            </w:r>
          </w:p>
        </w:tc>
      </w:tr>
      <w:tr w:rsidR="003F5F43" w:rsidRPr="00931575" w14:paraId="6DD9399C" w14:textId="77777777" w:rsidTr="0097410A">
        <w:trPr>
          <w:cantSplit/>
          <w:jc w:val="center"/>
        </w:trPr>
        <w:tc>
          <w:tcPr>
            <w:tcW w:w="1555" w:type="dxa"/>
            <w:tcBorders>
              <w:top w:val="nil"/>
              <w:bottom w:val="nil"/>
            </w:tcBorders>
            <w:shd w:val="clear" w:color="auto" w:fill="auto"/>
          </w:tcPr>
          <w:p w14:paraId="46C5B81A" w14:textId="77777777" w:rsidR="003F5F43" w:rsidRPr="00931575" w:rsidRDefault="003F5F43" w:rsidP="0097410A">
            <w:pPr>
              <w:pStyle w:val="TAC"/>
              <w:rPr>
                <w:rFonts w:eastAsia="‚c‚e‚o“Á‘¾ƒSƒVƒbƒN‘Ì"/>
              </w:rPr>
            </w:pPr>
          </w:p>
        </w:tc>
        <w:tc>
          <w:tcPr>
            <w:tcW w:w="1680" w:type="dxa"/>
            <w:tcBorders>
              <w:top w:val="nil"/>
              <w:bottom w:val="single" w:sz="4" w:space="0" w:color="auto"/>
            </w:tcBorders>
            <w:shd w:val="clear" w:color="auto" w:fill="auto"/>
          </w:tcPr>
          <w:p w14:paraId="2A348C0C" w14:textId="77777777" w:rsidR="003F5F43" w:rsidRPr="00931575" w:rsidRDefault="003F5F43" w:rsidP="0097410A">
            <w:pPr>
              <w:pStyle w:val="TAC"/>
              <w:rPr>
                <w:rFonts w:eastAsia="‚c‚e‚o“Á‘¾ƒSƒVƒbƒN‘Ì"/>
              </w:rPr>
            </w:pPr>
          </w:p>
        </w:tc>
        <w:tc>
          <w:tcPr>
            <w:tcW w:w="1800" w:type="dxa"/>
          </w:tcPr>
          <w:p w14:paraId="3CED7097" w14:textId="77777777" w:rsidR="003F5F43" w:rsidRPr="00931575" w:rsidRDefault="003F5F43" w:rsidP="0097410A">
            <w:pPr>
              <w:pStyle w:val="TAC"/>
              <w:rPr>
                <w:lang w:eastAsia="zh-CN"/>
              </w:rPr>
            </w:pPr>
            <w:r w:rsidRPr="00931575">
              <w:rPr>
                <w:rFonts w:hint="eastAsia"/>
                <w:lang w:eastAsia="zh-CN"/>
              </w:rPr>
              <w:t>200</w:t>
            </w:r>
          </w:p>
        </w:tc>
        <w:tc>
          <w:tcPr>
            <w:tcW w:w="3600" w:type="dxa"/>
          </w:tcPr>
          <w:p w14:paraId="7C052E96" w14:textId="77777777" w:rsidR="003F5F43" w:rsidRPr="00931575" w:rsidRDefault="003F5F43" w:rsidP="0097410A">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0B3B07">
              <w:t xml:space="preserve"> </w:t>
            </w:r>
            <w:r w:rsidRPr="00931575">
              <w:t xml:space="preserve">/ 47.52 MHz </w:t>
            </w:r>
          </w:p>
        </w:tc>
      </w:tr>
      <w:tr w:rsidR="003F5F43" w:rsidRPr="00931575" w14:paraId="12499A58" w14:textId="77777777" w:rsidTr="0097410A">
        <w:trPr>
          <w:cantSplit/>
          <w:jc w:val="center"/>
          <w:ins w:id="1519" w:author="Nokia" w:date="2022-10-14T15:13:00Z"/>
        </w:trPr>
        <w:tc>
          <w:tcPr>
            <w:tcW w:w="1555" w:type="dxa"/>
            <w:tcBorders>
              <w:top w:val="nil"/>
              <w:bottom w:val="single" w:sz="4" w:space="0" w:color="auto"/>
            </w:tcBorders>
            <w:shd w:val="clear" w:color="auto" w:fill="auto"/>
          </w:tcPr>
          <w:p w14:paraId="4183FF19" w14:textId="77777777" w:rsidR="003F5F43" w:rsidRPr="00931575" w:rsidRDefault="003F5F43" w:rsidP="0097410A">
            <w:pPr>
              <w:pStyle w:val="TAC"/>
              <w:rPr>
                <w:ins w:id="1520" w:author="Nokia" w:date="2022-10-14T15:13:00Z"/>
                <w:rFonts w:eastAsia="‚c‚e‚o“Á‘¾ƒSƒVƒbƒN‘Ì"/>
              </w:rPr>
            </w:pPr>
          </w:p>
        </w:tc>
        <w:tc>
          <w:tcPr>
            <w:tcW w:w="1680" w:type="dxa"/>
            <w:tcBorders>
              <w:top w:val="single" w:sz="4" w:space="0" w:color="auto"/>
              <w:bottom w:val="single" w:sz="4" w:space="0" w:color="auto"/>
            </w:tcBorders>
            <w:shd w:val="clear" w:color="auto" w:fill="auto"/>
          </w:tcPr>
          <w:p w14:paraId="7FDE2B6F" w14:textId="77777777" w:rsidR="003F5F43" w:rsidRPr="00931575" w:rsidRDefault="003F5F43" w:rsidP="0097410A">
            <w:pPr>
              <w:pStyle w:val="TAC"/>
              <w:rPr>
                <w:ins w:id="1521" w:author="Nokia" w:date="2022-10-14T15:13:00Z"/>
                <w:rFonts w:eastAsia="‚c‚e‚o“Á‘¾ƒSƒVƒbƒN‘Ì"/>
              </w:rPr>
            </w:pPr>
            <w:ins w:id="1522" w:author="Nokia" w:date="2022-10-14T15:13:00Z">
              <w:r>
                <w:rPr>
                  <w:rFonts w:eastAsia="‚c‚e‚o“Á‘¾ƒSƒVƒbƒN‘Ì"/>
                </w:rPr>
                <w:t>480 kHz</w:t>
              </w:r>
            </w:ins>
          </w:p>
        </w:tc>
        <w:tc>
          <w:tcPr>
            <w:tcW w:w="1800" w:type="dxa"/>
          </w:tcPr>
          <w:p w14:paraId="09353ADD" w14:textId="77777777" w:rsidR="003F5F43" w:rsidRPr="00931575" w:rsidRDefault="003F5F43" w:rsidP="0097410A">
            <w:pPr>
              <w:pStyle w:val="TAC"/>
              <w:rPr>
                <w:ins w:id="1523" w:author="Nokia" w:date="2022-10-14T15:13:00Z"/>
                <w:lang w:eastAsia="zh-CN"/>
              </w:rPr>
            </w:pPr>
            <w:ins w:id="1524" w:author="Nokia" w:date="2022-10-14T15:13:00Z">
              <w:r>
                <w:rPr>
                  <w:lang w:eastAsia="zh-CN"/>
                </w:rPr>
                <w:t>400</w:t>
              </w:r>
            </w:ins>
          </w:p>
        </w:tc>
        <w:tc>
          <w:tcPr>
            <w:tcW w:w="3600" w:type="dxa"/>
          </w:tcPr>
          <w:p w14:paraId="5A1FD560" w14:textId="77777777" w:rsidR="003F5F43" w:rsidRPr="00931575" w:rsidRDefault="003F5F43" w:rsidP="0097410A">
            <w:pPr>
              <w:pStyle w:val="TAC"/>
              <w:rPr>
                <w:ins w:id="1525" w:author="Nokia" w:date="2022-10-14T15:13:00Z"/>
              </w:rPr>
            </w:pPr>
            <w:ins w:id="1526" w:author="Nokia" w:date="2022-10-14T15:13:00Z">
              <w:r>
                <w:t>TBD</w:t>
              </w:r>
            </w:ins>
          </w:p>
        </w:tc>
      </w:tr>
      <w:tr w:rsidR="003F5F43" w:rsidRPr="00931575" w14:paraId="6695582A" w14:textId="77777777" w:rsidTr="0097410A">
        <w:trPr>
          <w:cantSplit/>
          <w:jc w:val="center"/>
        </w:trPr>
        <w:tc>
          <w:tcPr>
            <w:tcW w:w="8635" w:type="dxa"/>
            <w:gridSpan w:val="4"/>
            <w:tcBorders>
              <w:bottom w:val="single" w:sz="4" w:space="0" w:color="auto"/>
            </w:tcBorders>
          </w:tcPr>
          <w:p w14:paraId="2CB2ECF9" w14:textId="77777777" w:rsidR="003F5F43" w:rsidRPr="00931575" w:rsidRDefault="003F5F43" w:rsidP="0097410A">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6739DF7A" w14:textId="77777777" w:rsidR="003F5F43" w:rsidRPr="00931575" w:rsidRDefault="003F5F43" w:rsidP="0097410A">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323F2F0D" w14:textId="77777777" w:rsidR="003F5F43" w:rsidRDefault="003F5F43" w:rsidP="0097410A">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3CFCD67F" w14:textId="77777777" w:rsidR="003F5F43" w:rsidRDefault="003F5F43" w:rsidP="0097410A">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ABD98A2" w14:textId="77777777" w:rsidR="003F5F43" w:rsidRPr="00931575" w:rsidRDefault="003F5F43" w:rsidP="0097410A">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0A6430E2" w14:textId="77777777" w:rsidR="003F5F43" w:rsidRPr="00931575" w:rsidRDefault="003F5F43" w:rsidP="003F5F43">
      <w:pPr>
        <w:rPr>
          <w:lang w:val="en-US"/>
        </w:rPr>
      </w:pPr>
    </w:p>
    <w:p w14:paraId="40B3F79D" w14:textId="77777777" w:rsidR="003F5F43" w:rsidRPr="00931575" w:rsidRDefault="003F5F43" w:rsidP="003F5F43">
      <w:pPr>
        <w:pStyle w:val="B10"/>
        <w:rPr>
          <w:lang w:val="en-US"/>
        </w:rPr>
      </w:pPr>
      <w:r w:rsidRPr="00931575">
        <w:rPr>
          <w:lang w:val="en-US"/>
        </w:rPr>
        <w:t>8)</w:t>
      </w:r>
      <w:r w:rsidRPr="00931575">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532F0DA3" w14:textId="77777777" w:rsidR="003F5F43" w:rsidRPr="00931575" w:rsidRDefault="003F5F43" w:rsidP="003F5F43">
      <w:pPr>
        <w:pStyle w:val="B10"/>
      </w:pPr>
      <w:r w:rsidRPr="00931575">
        <w:rPr>
          <w:lang w:val="en-US"/>
        </w:rPr>
        <w:tab/>
        <w:t>Note that the procedure described in this clause for ACK missed detection has the same condition as that described in clause 8.3.2.1.4.2 for NACK to ACK detection. Both statistics are measured in the same testing.</w:t>
      </w:r>
    </w:p>
    <w:p w14:paraId="4F2B0A9E" w14:textId="77777777" w:rsidR="003F5F43" w:rsidRPr="00931575" w:rsidRDefault="003F5F43" w:rsidP="003F5F43">
      <w:pPr>
        <w:pStyle w:val="TF"/>
      </w:pPr>
      <w:r w:rsidRPr="00931575">
        <w:t>Figure 8.3.2.2.4.2-1: Void</w:t>
      </w:r>
    </w:p>
    <w:p w14:paraId="41433886" w14:textId="77777777" w:rsidR="003F5F43" w:rsidRPr="00931575" w:rsidRDefault="003F5F43" w:rsidP="003F5F43">
      <w:pPr>
        <w:pStyle w:val="Heading5"/>
        <w:rPr>
          <w:lang w:val="en-US"/>
        </w:rPr>
      </w:pPr>
      <w:bookmarkStart w:id="1527" w:name="_Toc21102992"/>
      <w:bookmarkStart w:id="1528" w:name="_Toc29810841"/>
      <w:bookmarkStart w:id="1529" w:name="_Toc36636201"/>
      <w:bookmarkStart w:id="1530" w:name="_Toc37273147"/>
      <w:bookmarkStart w:id="1531" w:name="_Toc45886235"/>
      <w:bookmarkStart w:id="1532" w:name="_Toc53183308"/>
      <w:bookmarkStart w:id="1533" w:name="_Toc58916017"/>
      <w:bookmarkStart w:id="1534" w:name="_Toc58918198"/>
      <w:bookmarkStart w:id="1535" w:name="_Toc66694068"/>
      <w:bookmarkStart w:id="1536" w:name="_Toc74916053"/>
      <w:bookmarkStart w:id="1537" w:name="_Toc76114678"/>
      <w:bookmarkStart w:id="1538" w:name="_Toc76544564"/>
      <w:bookmarkStart w:id="1539" w:name="_Toc82536686"/>
      <w:bookmarkStart w:id="1540" w:name="_Toc89952979"/>
      <w:bookmarkStart w:id="1541" w:name="_Toc98766795"/>
      <w:bookmarkStart w:id="1542" w:name="_Toc99703158"/>
      <w:bookmarkStart w:id="1543" w:name="_Toc106206948"/>
      <w:bookmarkStart w:id="1544" w:name="_Toc115080950"/>
      <w:r w:rsidRPr="00931575">
        <w:rPr>
          <w:lang w:val="en-US"/>
        </w:rPr>
        <w:t>8.3.2.2.5</w:t>
      </w:r>
      <w:r w:rsidRPr="00931575">
        <w:rPr>
          <w:lang w:val="en-US"/>
        </w:rPr>
        <w:tab/>
        <w:t>Test Requirement</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4ADC4073" w14:textId="77777777" w:rsidR="003F5F43" w:rsidRPr="00931575" w:rsidRDefault="003F5F43" w:rsidP="003F5F43">
      <w:pPr>
        <w:pStyle w:val="H6"/>
        <w:rPr>
          <w:lang w:val="en-US"/>
        </w:rPr>
      </w:pPr>
      <w:bookmarkStart w:id="1545" w:name="_Toc21102993"/>
      <w:bookmarkStart w:id="1546" w:name="_Toc29810842"/>
      <w:bookmarkStart w:id="1547" w:name="_Toc36636202"/>
      <w:bookmarkStart w:id="1548" w:name="_Toc37273148"/>
      <w:bookmarkStart w:id="1549" w:name="_Toc45886236"/>
      <w:r w:rsidRPr="00931575">
        <w:rPr>
          <w:lang w:val="en-US"/>
        </w:rPr>
        <w:t>8.3.2.2.5.1</w:t>
      </w:r>
      <w:r w:rsidRPr="00931575">
        <w:rPr>
          <w:lang w:val="en-US"/>
        </w:rPr>
        <w:tab/>
        <w:t>Test Requirement for BS type 1-O</w:t>
      </w:r>
      <w:bookmarkEnd w:id="1545"/>
      <w:bookmarkEnd w:id="1546"/>
      <w:bookmarkEnd w:id="1547"/>
      <w:bookmarkEnd w:id="1548"/>
      <w:bookmarkEnd w:id="1549"/>
    </w:p>
    <w:p w14:paraId="7EA15876" w14:textId="77777777" w:rsidR="003F5F43" w:rsidRPr="00931575" w:rsidRDefault="003F5F43" w:rsidP="003F5F43">
      <w:pPr>
        <w:rPr>
          <w:lang w:val="en-US"/>
        </w:rPr>
      </w:pPr>
      <w:r w:rsidRPr="00931575">
        <w:rPr>
          <w:lang w:val="en-US"/>
        </w:rPr>
        <w:t>The fraction of falsely detected ACK bits shall be less than 1% and the fraction of correctly detected ACK bits shall be larger than 99% for the SNR listed in tables 8.3.2.2.5-1 and table 8.3.2.2.5-2.</w:t>
      </w:r>
    </w:p>
    <w:p w14:paraId="0ECB9B29" w14:textId="77777777" w:rsidR="003F5F43" w:rsidRPr="00931575" w:rsidRDefault="003F5F43" w:rsidP="003F5F43">
      <w:pPr>
        <w:pStyle w:val="TH"/>
      </w:pPr>
      <w:r w:rsidRPr="00931575">
        <w:lastRenderedPageBreak/>
        <w:t xml:space="preserve">Table 8.3.2.2.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630"/>
        <w:gridCol w:w="878"/>
        <w:gridCol w:w="2092"/>
        <w:gridCol w:w="810"/>
        <w:gridCol w:w="900"/>
        <w:gridCol w:w="900"/>
      </w:tblGrid>
      <w:tr w:rsidR="003F5F43" w:rsidRPr="00931575" w14:paraId="47EBA072" w14:textId="77777777" w:rsidTr="0097410A">
        <w:trPr>
          <w:cantSplit/>
          <w:jc w:val="center"/>
        </w:trPr>
        <w:tc>
          <w:tcPr>
            <w:tcW w:w="1075" w:type="dxa"/>
            <w:tcBorders>
              <w:bottom w:val="nil"/>
            </w:tcBorders>
            <w:shd w:val="clear" w:color="auto" w:fill="auto"/>
          </w:tcPr>
          <w:p w14:paraId="340C23C6" w14:textId="77777777" w:rsidR="003F5F43" w:rsidRPr="00931575" w:rsidRDefault="003F5F43" w:rsidP="0097410A">
            <w:pPr>
              <w:pStyle w:val="TAH"/>
            </w:pPr>
            <w:r w:rsidRPr="00931575">
              <w:t>Number of TX</w:t>
            </w:r>
          </w:p>
        </w:tc>
        <w:tc>
          <w:tcPr>
            <w:tcW w:w="1630" w:type="dxa"/>
            <w:tcBorders>
              <w:bottom w:val="nil"/>
            </w:tcBorders>
            <w:shd w:val="clear" w:color="auto" w:fill="auto"/>
          </w:tcPr>
          <w:p w14:paraId="50C53F64" w14:textId="77777777" w:rsidR="003F5F43" w:rsidRPr="00931575" w:rsidRDefault="003F5F43" w:rsidP="0097410A">
            <w:pPr>
              <w:pStyle w:val="TAH"/>
            </w:pPr>
            <w:r w:rsidRPr="00931575">
              <w:t>Number of Demodulation</w:t>
            </w:r>
          </w:p>
        </w:tc>
        <w:tc>
          <w:tcPr>
            <w:tcW w:w="878" w:type="dxa"/>
            <w:tcBorders>
              <w:bottom w:val="nil"/>
            </w:tcBorders>
            <w:shd w:val="clear" w:color="auto" w:fill="auto"/>
          </w:tcPr>
          <w:p w14:paraId="3A1DBEB6" w14:textId="77777777" w:rsidR="003F5F43" w:rsidRPr="00931575" w:rsidRDefault="003F5F43" w:rsidP="0097410A">
            <w:pPr>
              <w:pStyle w:val="TAH"/>
            </w:pPr>
            <w:r w:rsidRPr="00931575">
              <w:t>Cyclic Prefix</w:t>
            </w:r>
          </w:p>
        </w:tc>
        <w:tc>
          <w:tcPr>
            <w:tcW w:w="2092" w:type="dxa"/>
            <w:tcBorders>
              <w:bottom w:val="nil"/>
            </w:tcBorders>
            <w:shd w:val="clear" w:color="auto" w:fill="auto"/>
          </w:tcPr>
          <w:p w14:paraId="222A2EBA" w14:textId="77777777" w:rsidR="003F5F43" w:rsidRPr="00931575" w:rsidRDefault="003F5F43" w:rsidP="0097410A">
            <w:pPr>
              <w:pStyle w:val="TAH"/>
            </w:pPr>
            <w:r w:rsidRPr="00931575">
              <w:t>Propagation conditions and</w:t>
            </w:r>
          </w:p>
        </w:tc>
        <w:tc>
          <w:tcPr>
            <w:tcW w:w="2610" w:type="dxa"/>
            <w:gridSpan w:val="3"/>
          </w:tcPr>
          <w:p w14:paraId="474F4A8B" w14:textId="77777777" w:rsidR="003F5F43" w:rsidRPr="00931575" w:rsidRDefault="003F5F43" w:rsidP="0097410A">
            <w:pPr>
              <w:pStyle w:val="TAH"/>
            </w:pPr>
            <w:r w:rsidRPr="00931575">
              <w:t>Channel bandwidth / SNR (dB)</w:t>
            </w:r>
          </w:p>
        </w:tc>
      </w:tr>
      <w:tr w:rsidR="003F5F43" w:rsidRPr="00931575" w14:paraId="672A82EF" w14:textId="77777777" w:rsidTr="0097410A">
        <w:trPr>
          <w:cantSplit/>
          <w:jc w:val="center"/>
        </w:trPr>
        <w:tc>
          <w:tcPr>
            <w:tcW w:w="1075" w:type="dxa"/>
            <w:tcBorders>
              <w:top w:val="nil"/>
            </w:tcBorders>
            <w:shd w:val="clear" w:color="auto" w:fill="auto"/>
          </w:tcPr>
          <w:p w14:paraId="3577091C" w14:textId="77777777" w:rsidR="003F5F43" w:rsidRPr="00931575" w:rsidRDefault="003F5F43" w:rsidP="0097410A">
            <w:pPr>
              <w:pStyle w:val="TAH"/>
            </w:pPr>
            <w:r w:rsidRPr="00931575">
              <w:t>antennas</w:t>
            </w:r>
          </w:p>
        </w:tc>
        <w:tc>
          <w:tcPr>
            <w:tcW w:w="1630" w:type="dxa"/>
            <w:tcBorders>
              <w:top w:val="nil"/>
            </w:tcBorders>
            <w:shd w:val="clear" w:color="auto" w:fill="auto"/>
          </w:tcPr>
          <w:p w14:paraId="32A54CE4" w14:textId="77777777" w:rsidR="003F5F43" w:rsidRPr="00931575" w:rsidRDefault="003F5F43" w:rsidP="0097410A">
            <w:pPr>
              <w:pStyle w:val="TAH"/>
            </w:pPr>
            <w:r w:rsidRPr="00931575">
              <w:t>Branches</w:t>
            </w:r>
          </w:p>
        </w:tc>
        <w:tc>
          <w:tcPr>
            <w:tcW w:w="878" w:type="dxa"/>
            <w:tcBorders>
              <w:top w:val="nil"/>
            </w:tcBorders>
            <w:shd w:val="clear" w:color="auto" w:fill="auto"/>
          </w:tcPr>
          <w:p w14:paraId="0A8398E1" w14:textId="77777777" w:rsidR="003F5F43" w:rsidRPr="00931575" w:rsidRDefault="003F5F43" w:rsidP="0097410A">
            <w:pPr>
              <w:pStyle w:val="TAH"/>
            </w:pPr>
          </w:p>
        </w:tc>
        <w:tc>
          <w:tcPr>
            <w:tcW w:w="2092" w:type="dxa"/>
            <w:tcBorders>
              <w:top w:val="nil"/>
            </w:tcBorders>
            <w:shd w:val="clear" w:color="auto" w:fill="auto"/>
          </w:tcPr>
          <w:p w14:paraId="758C9F3D" w14:textId="77777777" w:rsidR="003F5F43" w:rsidRPr="00931575" w:rsidRDefault="003F5F43" w:rsidP="0097410A">
            <w:pPr>
              <w:pStyle w:val="TAH"/>
            </w:pPr>
            <w:r w:rsidRPr="00931575">
              <w:t>correlation matrix (annex J)</w:t>
            </w:r>
          </w:p>
        </w:tc>
        <w:tc>
          <w:tcPr>
            <w:tcW w:w="810" w:type="dxa"/>
          </w:tcPr>
          <w:p w14:paraId="2EC5ED82" w14:textId="77777777" w:rsidR="003F5F43" w:rsidRPr="00931575" w:rsidRDefault="003F5F43" w:rsidP="0097410A">
            <w:pPr>
              <w:pStyle w:val="TAH"/>
            </w:pPr>
            <w:r w:rsidRPr="00931575">
              <w:t>5 MHz</w:t>
            </w:r>
          </w:p>
        </w:tc>
        <w:tc>
          <w:tcPr>
            <w:tcW w:w="900" w:type="dxa"/>
          </w:tcPr>
          <w:p w14:paraId="7A3561ED" w14:textId="77777777" w:rsidR="003F5F43" w:rsidRPr="00931575" w:rsidRDefault="003F5F43" w:rsidP="0097410A">
            <w:pPr>
              <w:pStyle w:val="TAH"/>
            </w:pPr>
            <w:r w:rsidRPr="00931575">
              <w:t>10 MHz</w:t>
            </w:r>
          </w:p>
        </w:tc>
        <w:tc>
          <w:tcPr>
            <w:tcW w:w="900" w:type="dxa"/>
          </w:tcPr>
          <w:p w14:paraId="6CFAA8CC" w14:textId="77777777" w:rsidR="003F5F43" w:rsidRPr="00931575" w:rsidRDefault="003F5F43" w:rsidP="0097410A">
            <w:pPr>
              <w:pStyle w:val="TAH"/>
            </w:pPr>
            <w:r w:rsidRPr="00931575">
              <w:t>20 MHz</w:t>
            </w:r>
          </w:p>
        </w:tc>
      </w:tr>
      <w:tr w:rsidR="003F5F43" w:rsidRPr="00931575" w14:paraId="31B0ECBD" w14:textId="77777777" w:rsidTr="0097410A">
        <w:trPr>
          <w:cantSplit/>
          <w:jc w:val="center"/>
        </w:trPr>
        <w:tc>
          <w:tcPr>
            <w:tcW w:w="1075" w:type="dxa"/>
          </w:tcPr>
          <w:p w14:paraId="64EDE928" w14:textId="77777777" w:rsidR="003F5F43" w:rsidRPr="00931575" w:rsidRDefault="003F5F43" w:rsidP="0097410A">
            <w:pPr>
              <w:pStyle w:val="TAC"/>
              <w:rPr>
                <w:lang w:eastAsia="zh-CN"/>
              </w:rPr>
            </w:pPr>
            <w:r w:rsidRPr="00931575">
              <w:rPr>
                <w:lang w:eastAsia="zh-CN"/>
              </w:rPr>
              <w:t>1</w:t>
            </w:r>
          </w:p>
        </w:tc>
        <w:tc>
          <w:tcPr>
            <w:tcW w:w="1630" w:type="dxa"/>
          </w:tcPr>
          <w:p w14:paraId="161697AC" w14:textId="77777777" w:rsidR="003F5F43" w:rsidRPr="00931575" w:rsidRDefault="003F5F43" w:rsidP="0097410A">
            <w:pPr>
              <w:pStyle w:val="TAC"/>
              <w:rPr>
                <w:lang w:eastAsia="zh-CN"/>
              </w:rPr>
            </w:pPr>
            <w:r w:rsidRPr="00931575">
              <w:rPr>
                <w:lang w:eastAsia="zh-CN"/>
              </w:rPr>
              <w:t>2</w:t>
            </w:r>
          </w:p>
        </w:tc>
        <w:tc>
          <w:tcPr>
            <w:tcW w:w="878" w:type="dxa"/>
          </w:tcPr>
          <w:p w14:paraId="7BC569C9" w14:textId="77777777" w:rsidR="003F5F43" w:rsidRPr="00931575" w:rsidRDefault="003F5F43" w:rsidP="0097410A">
            <w:pPr>
              <w:pStyle w:val="TAC"/>
            </w:pPr>
            <w:r w:rsidRPr="00931575">
              <w:t>Normal</w:t>
            </w:r>
          </w:p>
        </w:tc>
        <w:tc>
          <w:tcPr>
            <w:tcW w:w="2092" w:type="dxa"/>
          </w:tcPr>
          <w:p w14:paraId="5F784F16" w14:textId="77777777" w:rsidR="003F5F43" w:rsidRPr="00931575" w:rsidRDefault="003F5F43" w:rsidP="0097410A">
            <w:pPr>
              <w:pStyle w:val="TAC"/>
            </w:pPr>
            <w:r w:rsidRPr="00931575">
              <w:t>TDLC300-100</w:t>
            </w:r>
            <w:r w:rsidRPr="00931575">
              <w:rPr>
                <w:lang w:eastAsia="zh-CN"/>
              </w:rPr>
              <w:t xml:space="preserve"> Low</w:t>
            </w:r>
          </w:p>
        </w:tc>
        <w:tc>
          <w:tcPr>
            <w:tcW w:w="810" w:type="dxa"/>
            <w:shd w:val="clear" w:color="auto" w:fill="auto"/>
          </w:tcPr>
          <w:p w14:paraId="257EDDA1" w14:textId="77777777" w:rsidR="003F5F43" w:rsidRPr="00931575" w:rsidRDefault="003F5F43" w:rsidP="0097410A">
            <w:pPr>
              <w:pStyle w:val="TAC"/>
              <w:rPr>
                <w:lang w:eastAsia="zh-CN"/>
              </w:rPr>
            </w:pPr>
            <w:r w:rsidRPr="00931575">
              <w:rPr>
                <w:lang w:eastAsia="zh-CN"/>
              </w:rPr>
              <w:t>-4.4</w:t>
            </w:r>
          </w:p>
        </w:tc>
        <w:tc>
          <w:tcPr>
            <w:tcW w:w="900" w:type="dxa"/>
          </w:tcPr>
          <w:p w14:paraId="0F092CC7" w14:textId="77777777" w:rsidR="003F5F43" w:rsidRPr="00931575" w:rsidRDefault="003F5F43" w:rsidP="0097410A">
            <w:pPr>
              <w:pStyle w:val="TAC"/>
              <w:rPr>
                <w:lang w:eastAsia="zh-CN"/>
              </w:rPr>
            </w:pPr>
            <w:r w:rsidRPr="00931575">
              <w:rPr>
                <w:lang w:eastAsia="zh-CN"/>
              </w:rPr>
              <w:t>-3.8</w:t>
            </w:r>
          </w:p>
        </w:tc>
        <w:tc>
          <w:tcPr>
            <w:tcW w:w="900" w:type="dxa"/>
          </w:tcPr>
          <w:p w14:paraId="6E07861D" w14:textId="77777777" w:rsidR="003F5F43" w:rsidRPr="00931575" w:rsidRDefault="003F5F43" w:rsidP="0097410A">
            <w:pPr>
              <w:pStyle w:val="TAC"/>
              <w:rPr>
                <w:lang w:eastAsia="zh-CN"/>
              </w:rPr>
            </w:pPr>
            <w:r w:rsidRPr="00931575">
              <w:rPr>
                <w:lang w:eastAsia="zh-CN"/>
              </w:rPr>
              <w:t>-4.4</w:t>
            </w:r>
          </w:p>
        </w:tc>
      </w:tr>
    </w:tbl>
    <w:p w14:paraId="6B76DF35" w14:textId="77777777" w:rsidR="003F5F43" w:rsidRPr="00931575" w:rsidRDefault="003F5F43" w:rsidP="003F5F43"/>
    <w:p w14:paraId="4A5DD835" w14:textId="77777777" w:rsidR="003F5F43" w:rsidRPr="00931575" w:rsidRDefault="003F5F43" w:rsidP="003F5F43">
      <w:pPr>
        <w:pStyle w:val="TH"/>
      </w:pPr>
      <w:r w:rsidRPr="00931575">
        <w:t xml:space="preserve">Table 8.3.2.2.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550"/>
        <w:gridCol w:w="818"/>
        <w:gridCol w:w="1782"/>
        <w:gridCol w:w="630"/>
        <w:gridCol w:w="639"/>
        <w:gridCol w:w="711"/>
        <w:gridCol w:w="810"/>
      </w:tblGrid>
      <w:tr w:rsidR="003F5F43" w:rsidRPr="00931575" w14:paraId="51A58341" w14:textId="77777777" w:rsidTr="0097410A">
        <w:trPr>
          <w:cantSplit/>
          <w:jc w:val="center"/>
        </w:trPr>
        <w:tc>
          <w:tcPr>
            <w:tcW w:w="1165" w:type="dxa"/>
            <w:tcBorders>
              <w:bottom w:val="nil"/>
            </w:tcBorders>
            <w:shd w:val="clear" w:color="auto" w:fill="auto"/>
          </w:tcPr>
          <w:p w14:paraId="0D3C4F16" w14:textId="77777777" w:rsidR="003F5F43" w:rsidRPr="00931575" w:rsidRDefault="003F5F43" w:rsidP="0097410A">
            <w:pPr>
              <w:pStyle w:val="TAH"/>
            </w:pPr>
            <w:r w:rsidRPr="00931575">
              <w:t>Number of TX</w:t>
            </w:r>
          </w:p>
        </w:tc>
        <w:tc>
          <w:tcPr>
            <w:tcW w:w="1550" w:type="dxa"/>
            <w:tcBorders>
              <w:bottom w:val="nil"/>
            </w:tcBorders>
            <w:shd w:val="clear" w:color="auto" w:fill="auto"/>
          </w:tcPr>
          <w:p w14:paraId="5DB2ACB2" w14:textId="77777777" w:rsidR="003F5F43" w:rsidRPr="00931575" w:rsidRDefault="003F5F43" w:rsidP="0097410A">
            <w:pPr>
              <w:pStyle w:val="TAH"/>
            </w:pPr>
            <w:r w:rsidRPr="00931575">
              <w:t>Number of Demodulation</w:t>
            </w:r>
          </w:p>
        </w:tc>
        <w:tc>
          <w:tcPr>
            <w:tcW w:w="818" w:type="dxa"/>
            <w:tcBorders>
              <w:bottom w:val="nil"/>
            </w:tcBorders>
            <w:shd w:val="clear" w:color="auto" w:fill="auto"/>
          </w:tcPr>
          <w:p w14:paraId="2A98213A" w14:textId="77777777" w:rsidR="003F5F43" w:rsidRPr="00931575" w:rsidRDefault="003F5F43" w:rsidP="0097410A">
            <w:pPr>
              <w:pStyle w:val="TAH"/>
            </w:pPr>
            <w:r w:rsidRPr="00931575">
              <w:t>Cyclic Prefix</w:t>
            </w:r>
          </w:p>
        </w:tc>
        <w:tc>
          <w:tcPr>
            <w:tcW w:w="1782" w:type="dxa"/>
            <w:tcBorders>
              <w:bottom w:val="nil"/>
            </w:tcBorders>
            <w:shd w:val="clear" w:color="auto" w:fill="auto"/>
          </w:tcPr>
          <w:p w14:paraId="293F6B83" w14:textId="77777777" w:rsidR="003F5F43" w:rsidRPr="00931575" w:rsidRDefault="003F5F43" w:rsidP="0097410A">
            <w:pPr>
              <w:pStyle w:val="TAH"/>
            </w:pPr>
            <w:r w:rsidRPr="00931575">
              <w:t>Propagation conditions and</w:t>
            </w:r>
          </w:p>
        </w:tc>
        <w:tc>
          <w:tcPr>
            <w:tcW w:w="2790" w:type="dxa"/>
            <w:gridSpan w:val="4"/>
          </w:tcPr>
          <w:p w14:paraId="010C5856" w14:textId="77777777" w:rsidR="003F5F43" w:rsidRPr="00931575" w:rsidRDefault="003F5F43" w:rsidP="0097410A">
            <w:pPr>
              <w:pStyle w:val="TAH"/>
            </w:pPr>
            <w:r w:rsidRPr="00931575">
              <w:t>Channel bandwidth / SNR (dB)</w:t>
            </w:r>
          </w:p>
        </w:tc>
      </w:tr>
      <w:tr w:rsidR="003F5F43" w:rsidRPr="00931575" w14:paraId="58E1D2E8" w14:textId="77777777" w:rsidTr="0097410A">
        <w:trPr>
          <w:cantSplit/>
          <w:jc w:val="center"/>
        </w:trPr>
        <w:tc>
          <w:tcPr>
            <w:tcW w:w="1165" w:type="dxa"/>
            <w:tcBorders>
              <w:top w:val="nil"/>
            </w:tcBorders>
            <w:shd w:val="clear" w:color="auto" w:fill="auto"/>
          </w:tcPr>
          <w:p w14:paraId="55A92E4D" w14:textId="77777777" w:rsidR="003F5F43" w:rsidRPr="00931575" w:rsidRDefault="003F5F43" w:rsidP="0097410A">
            <w:pPr>
              <w:pStyle w:val="TAH"/>
            </w:pPr>
            <w:r w:rsidRPr="00931575">
              <w:t>antennas</w:t>
            </w:r>
          </w:p>
        </w:tc>
        <w:tc>
          <w:tcPr>
            <w:tcW w:w="1550" w:type="dxa"/>
            <w:tcBorders>
              <w:top w:val="nil"/>
            </w:tcBorders>
            <w:shd w:val="clear" w:color="auto" w:fill="auto"/>
          </w:tcPr>
          <w:p w14:paraId="56623589" w14:textId="77777777" w:rsidR="003F5F43" w:rsidRPr="00931575" w:rsidRDefault="003F5F43" w:rsidP="0097410A">
            <w:pPr>
              <w:pStyle w:val="TAH"/>
            </w:pPr>
            <w:r w:rsidRPr="00931575">
              <w:t>Branches</w:t>
            </w:r>
          </w:p>
        </w:tc>
        <w:tc>
          <w:tcPr>
            <w:tcW w:w="818" w:type="dxa"/>
            <w:tcBorders>
              <w:top w:val="nil"/>
            </w:tcBorders>
            <w:shd w:val="clear" w:color="auto" w:fill="auto"/>
          </w:tcPr>
          <w:p w14:paraId="10ACA263" w14:textId="77777777" w:rsidR="003F5F43" w:rsidRPr="00931575" w:rsidRDefault="003F5F43" w:rsidP="0097410A">
            <w:pPr>
              <w:pStyle w:val="TAH"/>
            </w:pPr>
          </w:p>
        </w:tc>
        <w:tc>
          <w:tcPr>
            <w:tcW w:w="1782" w:type="dxa"/>
            <w:tcBorders>
              <w:top w:val="nil"/>
            </w:tcBorders>
            <w:shd w:val="clear" w:color="auto" w:fill="auto"/>
          </w:tcPr>
          <w:p w14:paraId="49DE6CBB" w14:textId="77777777" w:rsidR="003F5F43" w:rsidRPr="00931575" w:rsidRDefault="003F5F43" w:rsidP="0097410A">
            <w:pPr>
              <w:pStyle w:val="TAH"/>
            </w:pPr>
            <w:r w:rsidRPr="00931575">
              <w:t>correlation matrix (annex J)</w:t>
            </w:r>
          </w:p>
        </w:tc>
        <w:tc>
          <w:tcPr>
            <w:tcW w:w="630" w:type="dxa"/>
          </w:tcPr>
          <w:p w14:paraId="74FE27AF" w14:textId="77777777" w:rsidR="003F5F43" w:rsidRPr="00931575" w:rsidRDefault="003F5F43" w:rsidP="0097410A">
            <w:pPr>
              <w:pStyle w:val="TAH"/>
            </w:pPr>
            <w:r w:rsidRPr="00931575">
              <w:t>10 MHz</w:t>
            </w:r>
          </w:p>
        </w:tc>
        <w:tc>
          <w:tcPr>
            <w:tcW w:w="639" w:type="dxa"/>
          </w:tcPr>
          <w:p w14:paraId="5545580A" w14:textId="77777777" w:rsidR="003F5F43" w:rsidRPr="00931575" w:rsidRDefault="003F5F43" w:rsidP="0097410A">
            <w:pPr>
              <w:pStyle w:val="TAH"/>
            </w:pPr>
            <w:r w:rsidRPr="00931575">
              <w:t>20 MHz</w:t>
            </w:r>
          </w:p>
        </w:tc>
        <w:tc>
          <w:tcPr>
            <w:tcW w:w="711" w:type="dxa"/>
          </w:tcPr>
          <w:p w14:paraId="604F4E06" w14:textId="77777777" w:rsidR="003F5F43" w:rsidRPr="00931575" w:rsidRDefault="003F5F43" w:rsidP="0097410A">
            <w:pPr>
              <w:pStyle w:val="TAH"/>
            </w:pPr>
            <w:r w:rsidRPr="00931575">
              <w:t>40 MHz</w:t>
            </w:r>
          </w:p>
        </w:tc>
        <w:tc>
          <w:tcPr>
            <w:tcW w:w="810" w:type="dxa"/>
          </w:tcPr>
          <w:p w14:paraId="5D712694" w14:textId="77777777" w:rsidR="003F5F43" w:rsidRPr="00931575" w:rsidRDefault="003F5F43" w:rsidP="0097410A">
            <w:pPr>
              <w:pStyle w:val="TAH"/>
            </w:pPr>
            <w:r w:rsidRPr="00931575">
              <w:t>100 MHz</w:t>
            </w:r>
          </w:p>
        </w:tc>
      </w:tr>
      <w:tr w:rsidR="003F5F43" w:rsidRPr="00931575" w14:paraId="0537E840" w14:textId="77777777" w:rsidTr="0097410A">
        <w:trPr>
          <w:cantSplit/>
          <w:jc w:val="center"/>
        </w:trPr>
        <w:tc>
          <w:tcPr>
            <w:tcW w:w="1165" w:type="dxa"/>
          </w:tcPr>
          <w:p w14:paraId="6A64F1A2" w14:textId="77777777" w:rsidR="003F5F43" w:rsidRPr="00931575" w:rsidRDefault="003F5F43" w:rsidP="0097410A">
            <w:pPr>
              <w:pStyle w:val="TAC"/>
              <w:rPr>
                <w:lang w:eastAsia="zh-CN"/>
              </w:rPr>
            </w:pPr>
            <w:r w:rsidRPr="00931575">
              <w:rPr>
                <w:lang w:eastAsia="zh-CN"/>
              </w:rPr>
              <w:t>1</w:t>
            </w:r>
          </w:p>
        </w:tc>
        <w:tc>
          <w:tcPr>
            <w:tcW w:w="1550" w:type="dxa"/>
          </w:tcPr>
          <w:p w14:paraId="3D96CE82" w14:textId="77777777" w:rsidR="003F5F43" w:rsidRPr="00931575" w:rsidRDefault="003F5F43" w:rsidP="0097410A">
            <w:pPr>
              <w:pStyle w:val="TAC"/>
              <w:rPr>
                <w:lang w:eastAsia="zh-CN"/>
              </w:rPr>
            </w:pPr>
            <w:r w:rsidRPr="00931575">
              <w:rPr>
                <w:lang w:eastAsia="zh-CN"/>
              </w:rPr>
              <w:t>2</w:t>
            </w:r>
          </w:p>
        </w:tc>
        <w:tc>
          <w:tcPr>
            <w:tcW w:w="818" w:type="dxa"/>
          </w:tcPr>
          <w:p w14:paraId="5D7D3854" w14:textId="77777777" w:rsidR="003F5F43" w:rsidRPr="00931575" w:rsidRDefault="003F5F43" w:rsidP="0097410A">
            <w:pPr>
              <w:pStyle w:val="TAC"/>
            </w:pPr>
            <w:r w:rsidRPr="00931575">
              <w:t>Normal</w:t>
            </w:r>
          </w:p>
        </w:tc>
        <w:tc>
          <w:tcPr>
            <w:tcW w:w="1782" w:type="dxa"/>
          </w:tcPr>
          <w:p w14:paraId="27E6C5F5" w14:textId="77777777" w:rsidR="003F5F43" w:rsidRPr="00931575" w:rsidRDefault="003F5F43" w:rsidP="0097410A">
            <w:pPr>
              <w:pStyle w:val="TAC"/>
            </w:pPr>
            <w:r w:rsidRPr="00931575">
              <w:t>TDLC300-100</w:t>
            </w:r>
            <w:r w:rsidRPr="00931575">
              <w:rPr>
                <w:lang w:eastAsia="zh-CN"/>
              </w:rPr>
              <w:t xml:space="preserve"> Low</w:t>
            </w:r>
          </w:p>
        </w:tc>
        <w:tc>
          <w:tcPr>
            <w:tcW w:w="630" w:type="dxa"/>
            <w:shd w:val="clear" w:color="auto" w:fill="auto"/>
          </w:tcPr>
          <w:p w14:paraId="5B4520DE" w14:textId="77777777" w:rsidR="003F5F43" w:rsidRPr="00931575" w:rsidRDefault="003F5F43" w:rsidP="0097410A">
            <w:pPr>
              <w:pStyle w:val="TAC"/>
              <w:rPr>
                <w:lang w:eastAsia="zh-CN"/>
              </w:rPr>
            </w:pPr>
            <w:r w:rsidRPr="00931575">
              <w:rPr>
                <w:lang w:eastAsia="zh-CN"/>
              </w:rPr>
              <w:t>-3.3</w:t>
            </w:r>
          </w:p>
        </w:tc>
        <w:tc>
          <w:tcPr>
            <w:tcW w:w="639" w:type="dxa"/>
            <w:shd w:val="clear" w:color="auto" w:fill="auto"/>
          </w:tcPr>
          <w:p w14:paraId="060ACED3" w14:textId="77777777" w:rsidR="003F5F43" w:rsidRPr="00931575" w:rsidRDefault="003F5F43" w:rsidP="0097410A">
            <w:pPr>
              <w:pStyle w:val="TAC"/>
              <w:rPr>
                <w:lang w:eastAsia="zh-CN"/>
              </w:rPr>
            </w:pPr>
            <w:r w:rsidRPr="00931575">
              <w:rPr>
                <w:lang w:eastAsia="zh-CN"/>
              </w:rPr>
              <w:t>-3.8</w:t>
            </w:r>
          </w:p>
        </w:tc>
        <w:tc>
          <w:tcPr>
            <w:tcW w:w="711" w:type="dxa"/>
            <w:shd w:val="clear" w:color="auto" w:fill="auto"/>
          </w:tcPr>
          <w:p w14:paraId="67AD36E3" w14:textId="77777777" w:rsidR="003F5F43" w:rsidRPr="00931575" w:rsidRDefault="003F5F43" w:rsidP="0097410A">
            <w:pPr>
              <w:pStyle w:val="TAC"/>
              <w:rPr>
                <w:lang w:eastAsia="zh-CN"/>
              </w:rPr>
            </w:pPr>
            <w:r w:rsidRPr="00931575">
              <w:rPr>
                <w:lang w:eastAsia="zh-CN"/>
              </w:rPr>
              <w:t>-3.8</w:t>
            </w:r>
          </w:p>
        </w:tc>
        <w:tc>
          <w:tcPr>
            <w:tcW w:w="810" w:type="dxa"/>
          </w:tcPr>
          <w:p w14:paraId="7B1F922E" w14:textId="77777777" w:rsidR="003F5F43" w:rsidRPr="00931575" w:rsidRDefault="003F5F43" w:rsidP="0097410A">
            <w:pPr>
              <w:pStyle w:val="TAC"/>
              <w:rPr>
                <w:lang w:eastAsia="zh-CN"/>
              </w:rPr>
            </w:pPr>
            <w:r w:rsidRPr="00931575">
              <w:rPr>
                <w:lang w:eastAsia="zh-CN"/>
              </w:rPr>
              <w:t>-3.6</w:t>
            </w:r>
          </w:p>
        </w:tc>
      </w:tr>
    </w:tbl>
    <w:p w14:paraId="4CD58457" w14:textId="77777777" w:rsidR="003F5F43" w:rsidRPr="00931575" w:rsidRDefault="003F5F43" w:rsidP="003F5F43"/>
    <w:p w14:paraId="3642D413" w14:textId="77777777" w:rsidR="003F5F43" w:rsidRPr="00931575" w:rsidRDefault="003F5F43" w:rsidP="003F5F43">
      <w:pPr>
        <w:pStyle w:val="H6"/>
        <w:rPr>
          <w:lang w:val="en-US"/>
        </w:rPr>
      </w:pPr>
      <w:bookmarkStart w:id="1550" w:name="_Toc21102994"/>
      <w:bookmarkStart w:id="1551" w:name="_Toc29810843"/>
      <w:bookmarkStart w:id="1552" w:name="_Toc36636203"/>
      <w:bookmarkStart w:id="1553" w:name="_Toc37273149"/>
      <w:bookmarkStart w:id="1554" w:name="_Toc45886237"/>
      <w:r w:rsidRPr="00931575">
        <w:rPr>
          <w:lang w:val="en-US"/>
        </w:rPr>
        <w:t>8.3.2.2.5.2</w:t>
      </w:r>
      <w:r w:rsidRPr="00931575">
        <w:rPr>
          <w:lang w:val="en-US"/>
        </w:rPr>
        <w:tab/>
        <w:t>Test Requirement for BS type 2-O</w:t>
      </w:r>
      <w:bookmarkEnd w:id="1550"/>
      <w:bookmarkEnd w:id="1551"/>
      <w:bookmarkEnd w:id="1552"/>
      <w:bookmarkEnd w:id="1553"/>
      <w:bookmarkEnd w:id="1554"/>
    </w:p>
    <w:p w14:paraId="3CCEA7E8" w14:textId="77777777" w:rsidR="003F5F43" w:rsidRPr="00931575" w:rsidRDefault="003F5F43" w:rsidP="003F5F43">
      <w:r w:rsidRPr="00931575">
        <w:rPr>
          <w:lang w:val="en-US"/>
        </w:rPr>
        <w:t xml:space="preserve">The fraction of falsely detected ACK bits shall be less than 1% and the fraction of correctly detected ACK bits shall be larger than 99% for the SNR listed in tables 8.3.2.2.5.2-1 </w:t>
      </w:r>
      <w:del w:id="1555" w:author="Nokia" w:date="2022-10-14T15:11:00Z">
        <w:r w:rsidRPr="00931575" w:rsidDel="00A23035">
          <w:rPr>
            <w:lang w:val="en-US"/>
          </w:rPr>
          <w:delText xml:space="preserve">and </w:delText>
        </w:r>
      </w:del>
      <w:ins w:id="1556" w:author="Nokia" w:date="2022-10-14T15:11:00Z">
        <w:r>
          <w:rPr>
            <w:lang w:val="en-US"/>
          </w:rPr>
          <w:t>to</w:t>
        </w:r>
        <w:r w:rsidRPr="00931575">
          <w:rPr>
            <w:lang w:val="en-US"/>
          </w:rPr>
          <w:t xml:space="preserve"> </w:t>
        </w:r>
      </w:ins>
      <w:r w:rsidRPr="00931575">
        <w:rPr>
          <w:lang w:val="en-US"/>
        </w:rPr>
        <w:t>table 8.3.2.2.5.2-</w:t>
      </w:r>
      <w:del w:id="1557" w:author="Nokia" w:date="2022-10-14T15:11:00Z">
        <w:r w:rsidRPr="00931575" w:rsidDel="00A23035">
          <w:rPr>
            <w:lang w:val="en-US"/>
          </w:rPr>
          <w:delText>2</w:delText>
        </w:r>
      </w:del>
      <w:ins w:id="1558" w:author="Nokia" w:date="2022-10-14T15:11:00Z">
        <w:r>
          <w:rPr>
            <w:lang w:val="en-US"/>
          </w:rPr>
          <w:t>4</w:t>
        </w:r>
      </w:ins>
      <w:r w:rsidRPr="00931575">
        <w:rPr>
          <w:lang w:val="en-US"/>
        </w:rPr>
        <w:t>.</w:t>
      </w:r>
    </w:p>
    <w:p w14:paraId="5F0C424D" w14:textId="77777777" w:rsidR="003F5F43" w:rsidRPr="00931575" w:rsidRDefault="003F5F43" w:rsidP="003F5F43">
      <w:pPr>
        <w:pStyle w:val="TH"/>
      </w:pPr>
      <w:r w:rsidRPr="00931575">
        <w:t xml:space="preserve">Table 8.3.2.2.5.2-1: </w:t>
      </w:r>
      <w:r w:rsidRPr="00931575">
        <w:rPr>
          <w:lang w:val="en-US"/>
        </w:rPr>
        <w:t>Required SNR</w:t>
      </w:r>
      <w:r w:rsidRPr="00931575">
        <w:t xml:space="preserve"> for PUCCH format 1 with 60 kHz SCS</w:t>
      </w:r>
      <w:ins w:id="1559" w:author="Nokia" w:date="2022-10-14T15:08: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584"/>
        <w:gridCol w:w="919"/>
        <w:gridCol w:w="2182"/>
        <w:gridCol w:w="1080"/>
        <w:gridCol w:w="1170"/>
      </w:tblGrid>
      <w:tr w:rsidR="003F5F43" w:rsidRPr="00931575" w14:paraId="550918AA" w14:textId="77777777" w:rsidTr="0097410A">
        <w:trPr>
          <w:cantSplit/>
          <w:jc w:val="center"/>
        </w:trPr>
        <w:tc>
          <w:tcPr>
            <w:tcW w:w="1260" w:type="dxa"/>
            <w:tcBorders>
              <w:bottom w:val="nil"/>
            </w:tcBorders>
            <w:shd w:val="clear" w:color="auto" w:fill="auto"/>
          </w:tcPr>
          <w:p w14:paraId="745867B3" w14:textId="77777777" w:rsidR="003F5F43" w:rsidRPr="00931575" w:rsidRDefault="003F5F43" w:rsidP="0097410A">
            <w:pPr>
              <w:pStyle w:val="TAH"/>
            </w:pPr>
            <w:r w:rsidRPr="00931575">
              <w:t>Number of TX</w:t>
            </w:r>
          </w:p>
        </w:tc>
        <w:tc>
          <w:tcPr>
            <w:tcW w:w="1584" w:type="dxa"/>
            <w:tcBorders>
              <w:bottom w:val="nil"/>
            </w:tcBorders>
            <w:shd w:val="clear" w:color="auto" w:fill="auto"/>
          </w:tcPr>
          <w:p w14:paraId="7E8F3529" w14:textId="77777777" w:rsidR="003F5F43" w:rsidRPr="00931575" w:rsidRDefault="003F5F43" w:rsidP="0097410A">
            <w:pPr>
              <w:pStyle w:val="TAH"/>
            </w:pPr>
            <w:r w:rsidRPr="00931575">
              <w:t>Number of Demodulation</w:t>
            </w:r>
          </w:p>
        </w:tc>
        <w:tc>
          <w:tcPr>
            <w:tcW w:w="919" w:type="dxa"/>
            <w:tcBorders>
              <w:bottom w:val="nil"/>
            </w:tcBorders>
            <w:shd w:val="clear" w:color="auto" w:fill="auto"/>
          </w:tcPr>
          <w:p w14:paraId="56F75EE7" w14:textId="77777777" w:rsidR="003F5F43" w:rsidRPr="00931575" w:rsidRDefault="003F5F43" w:rsidP="0097410A">
            <w:pPr>
              <w:pStyle w:val="TAH"/>
            </w:pPr>
            <w:r w:rsidRPr="00931575">
              <w:t>Cyclic Prefix</w:t>
            </w:r>
          </w:p>
        </w:tc>
        <w:tc>
          <w:tcPr>
            <w:tcW w:w="2182" w:type="dxa"/>
            <w:tcBorders>
              <w:bottom w:val="nil"/>
            </w:tcBorders>
            <w:shd w:val="clear" w:color="auto" w:fill="auto"/>
          </w:tcPr>
          <w:p w14:paraId="6B00AB3E" w14:textId="77777777" w:rsidR="003F5F43" w:rsidRPr="00931575" w:rsidRDefault="003F5F43" w:rsidP="0097410A">
            <w:pPr>
              <w:pStyle w:val="TAH"/>
            </w:pPr>
            <w:r w:rsidRPr="00931575">
              <w:t>Propagation conditions and</w:t>
            </w:r>
          </w:p>
        </w:tc>
        <w:tc>
          <w:tcPr>
            <w:tcW w:w="2250" w:type="dxa"/>
            <w:gridSpan w:val="2"/>
          </w:tcPr>
          <w:p w14:paraId="13B655DF" w14:textId="77777777" w:rsidR="003F5F43" w:rsidRPr="00931575" w:rsidRDefault="003F5F43" w:rsidP="0097410A">
            <w:pPr>
              <w:pStyle w:val="TAH"/>
            </w:pPr>
            <w:r w:rsidRPr="00931575">
              <w:t>Channel bandwidth / SNR (dB)</w:t>
            </w:r>
          </w:p>
        </w:tc>
      </w:tr>
      <w:tr w:rsidR="003F5F43" w:rsidRPr="00931575" w14:paraId="6297ABD2" w14:textId="77777777" w:rsidTr="0097410A">
        <w:trPr>
          <w:cantSplit/>
          <w:jc w:val="center"/>
        </w:trPr>
        <w:tc>
          <w:tcPr>
            <w:tcW w:w="1260" w:type="dxa"/>
            <w:tcBorders>
              <w:top w:val="nil"/>
            </w:tcBorders>
            <w:shd w:val="clear" w:color="auto" w:fill="auto"/>
          </w:tcPr>
          <w:p w14:paraId="590404A1" w14:textId="77777777" w:rsidR="003F5F43" w:rsidRPr="00931575" w:rsidRDefault="003F5F43" w:rsidP="0097410A">
            <w:pPr>
              <w:pStyle w:val="TAH"/>
            </w:pPr>
            <w:r w:rsidRPr="00931575">
              <w:t>antennas</w:t>
            </w:r>
          </w:p>
        </w:tc>
        <w:tc>
          <w:tcPr>
            <w:tcW w:w="1584" w:type="dxa"/>
            <w:tcBorders>
              <w:top w:val="nil"/>
            </w:tcBorders>
            <w:shd w:val="clear" w:color="auto" w:fill="auto"/>
          </w:tcPr>
          <w:p w14:paraId="0A326A49" w14:textId="77777777" w:rsidR="003F5F43" w:rsidRPr="00931575" w:rsidRDefault="003F5F43" w:rsidP="0097410A">
            <w:pPr>
              <w:pStyle w:val="TAH"/>
            </w:pPr>
            <w:r w:rsidRPr="00931575">
              <w:t>Branches</w:t>
            </w:r>
          </w:p>
        </w:tc>
        <w:tc>
          <w:tcPr>
            <w:tcW w:w="919" w:type="dxa"/>
            <w:tcBorders>
              <w:top w:val="nil"/>
            </w:tcBorders>
            <w:shd w:val="clear" w:color="auto" w:fill="auto"/>
          </w:tcPr>
          <w:p w14:paraId="4B24252C" w14:textId="77777777" w:rsidR="003F5F43" w:rsidRPr="00931575" w:rsidRDefault="003F5F43" w:rsidP="0097410A">
            <w:pPr>
              <w:pStyle w:val="TAH"/>
            </w:pPr>
          </w:p>
        </w:tc>
        <w:tc>
          <w:tcPr>
            <w:tcW w:w="2182" w:type="dxa"/>
            <w:tcBorders>
              <w:top w:val="nil"/>
            </w:tcBorders>
            <w:shd w:val="clear" w:color="auto" w:fill="auto"/>
          </w:tcPr>
          <w:p w14:paraId="44B2DABB" w14:textId="77777777" w:rsidR="003F5F43" w:rsidRPr="00931575" w:rsidRDefault="003F5F43" w:rsidP="0097410A">
            <w:pPr>
              <w:pStyle w:val="TAH"/>
            </w:pPr>
            <w:r w:rsidRPr="00931575">
              <w:t>correlation matrix (annex J)</w:t>
            </w:r>
          </w:p>
        </w:tc>
        <w:tc>
          <w:tcPr>
            <w:tcW w:w="1080" w:type="dxa"/>
          </w:tcPr>
          <w:p w14:paraId="1C7E184B" w14:textId="77777777" w:rsidR="003F5F43" w:rsidRPr="00931575" w:rsidRDefault="003F5F43" w:rsidP="0097410A">
            <w:pPr>
              <w:pStyle w:val="TAH"/>
            </w:pPr>
            <w:r w:rsidRPr="00931575">
              <w:t>50 MHz</w:t>
            </w:r>
          </w:p>
        </w:tc>
        <w:tc>
          <w:tcPr>
            <w:tcW w:w="1170" w:type="dxa"/>
          </w:tcPr>
          <w:p w14:paraId="2C76BF5A" w14:textId="77777777" w:rsidR="003F5F43" w:rsidRPr="00931575" w:rsidRDefault="003F5F43" w:rsidP="0097410A">
            <w:pPr>
              <w:pStyle w:val="TAH"/>
            </w:pPr>
            <w:r w:rsidRPr="00931575">
              <w:t>100 MHz</w:t>
            </w:r>
          </w:p>
        </w:tc>
      </w:tr>
      <w:tr w:rsidR="003F5F43" w:rsidRPr="00931575" w14:paraId="5D30BE74" w14:textId="77777777" w:rsidTr="0097410A">
        <w:trPr>
          <w:cantSplit/>
          <w:jc w:val="center"/>
        </w:trPr>
        <w:tc>
          <w:tcPr>
            <w:tcW w:w="1260" w:type="dxa"/>
          </w:tcPr>
          <w:p w14:paraId="6FA7861B" w14:textId="77777777" w:rsidR="003F5F43" w:rsidRPr="00931575" w:rsidRDefault="003F5F43" w:rsidP="0097410A">
            <w:pPr>
              <w:pStyle w:val="TAC"/>
              <w:rPr>
                <w:lang w:eastAsia="zh-CN"/>
              </w:rPr>
            </w:pPr>
            <w:r w:rsidRPr="00931575">
              <w:rPr>
                <w:lang w:eastAsia="zh-CN"/>
              </w:rPr>
              <w:t>1</w:t>
            </w:r>
          </w:p>
        </w:tc>
        <w:tc>
          <w:tcPr>
            <w:tcW w:w="1584" w:type="dxa"/>
          </w:tcPr>
          <w:p w14:paraId="08D0AC74" w14:textId="77777777" w:rsidR="003F5F43" w:rsidRPr="00931575" w:rsidRDefault="003F5F43" w:rsidP="0097410A">
            <w:pPr>
              <w:pStyle w:val="TAC"/>
              <w:rPr>
                <w:lang w:eastAsia="zh-CN"/>
              </w:rPr>
            </w:pPr>
            <w:r w:rsidRPr="00931575">
              <w:rPr>
                <w:lang w:eastAsia="zh-CN"/>
              </w:rPr>
              <w:t>2</w:t>
            </w:r>
          </w:p>
        </w:tc>
        <w:tc>
          <w:tcPr>
            <w:tcW w:w="919" w:type="dxa"/>
          </w:tcPr>
          <w:p w14:paraId="48748E52" w14:textId="77777777" w:rsidR="003F5F43" w:rsidRPr="00931575" w:rsidRDefault="003F5F43" w:rsidP="0097410A">
            <w:pPr>
              <w:pStyle w:val="TAC"/>
            </w:pPr>
            <w:r w:rsidRPr="00931575">
              <w:t>Normal</w:t>
            </w:r>
          </w:p>
        </w:tc>
        <w:tc>
          <w:tcPr>
            <w:tcW w:w="2182" w:type="dxa"/>
          </w:tcPr>
          <w:p w14:paraId="3A84B1C3" w14:textId="77777777" w:rsidR="003F5F43" w:rsidRPr="00931575" w:rsidRDefault="003F5F43" w:rsidP="0097410A">
            <w:pPr>
              <w:pStyle w:val="TAC"/>
            </w:pPr>
            <w:r w:rsidRPr="00931575">
              <w:t>TDLA30-300</w:t>
            </w:r>
            <w:r w:rsidRPr="00931575">
              <w:rPr>
                <w:lang w:eastAsia="zh-CN"/>
              </w:rPr>
              <w:t xml:space="preserve"> Low</w:t>
            </w:r>
          </w:p>
        </w:tc>
        <w:tc>
          <w:tcPr>
            <w:tcW w:w="1080" w:type="dxa"/>
            <w:shd w:val="clear" w:color="auto" w:fill="auto"/>
          </w:tcPr>
          <w:p w14:paraId="0FA454BE" w14:textId="77777777" w:rsidR="003F5F43" w:rsidRPr="00931575" w:rsidRDefault="003F5F43" w:rsidP="0097410A">
            <w:pPr>
              <w:pStyle w:val="TAC"/>
              <w:rPr>
                <w:lang w:eastAsia="zh-CN"/>
              </w:rPr>
            </w:pPr>
            <w:r w:rsidRPr="00931575">
              <w:rPr>
                <w:lang w:eastAsia="zh-CN"/>
              </w:rPr>
              <w:t>-3.3</w:t>
            </w:r>
          </w:p>
        </w:tc>
        <w:tc>
          <w:tcPr>
            <w:tcW w:w="1170" w:type="dxa"/>
          </w:tcPr>
          <w:p w14:paraId="2E53BAC4" w14:textId="77777777" w:rsidR="003F5F43" w:rsidRPr="00931575" w:rsidRDefault="003F5F43" w:rsidP="0097410A">
            <w:pPr>
              <w:pStyle w:val="TAC"/>
              <w:rPr>
                <w:lang w:eastAsia="zh-CN"/>
              </w:rPr>
            </w:pPr>
            <w:r w:rsidRPr="00931575">
              <w:rPr>
                <w:lang w:eastAsia="zh-CN"/>
              </w:rPr>
              <w:t>-3.6</w:t>
            </w:r>
          </w:p>
        </w:tc>
      </w:tr>
    </w:tbl>
    <w:p w14:paraId="32074C65" w14:textId="77777777" w:rsidR="003F5F43" w:rsidRPr="00931575" w:rsidRDefault="003F5F43" w:rsidP="003F5F43"/>
    <w:p w14:paraId="5D0A99E1" w14:textId="77777777" w:rsidR="003F5F43" w:rsidRPr="00931575" w:rsidRDefault="003F5F43" w:rsidP="003F5F43">
      <w:pPr>
        <w:pStyle w:val="TH"/>
      </w:pPr>
      <w:r w:rsidRPr="00931575">
        <w:t xml:space="preserve">Table 8.3.2.2.5.2-2: </w:t>
      </w:r>
      <w:r w:rsidRPr="00931575">
        <w:rPr>
          <w:lang w:val="en-US"/>
        </w:rPr>
        <w:t>Required SNR</w:t>
      </w:r>
      <w:r w:rsidRPr="00931575">
        <w:t xml:space="preserve"> for PUCCH format 1 with 120 kHz SCS</w:t>
      </w:r>
      <w:ins w:id="1560" w:author="Nokia" w:date="2022-10-14T15:08: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499"/>
        <w:gridCol w:w="919"/>
        <w:gridCol w:w="2182"/>
        <w:gridCol w:w="1080"/>
        <w:gridCol w:w="1170"/>
        <w:gridCol w:w="990"/>
      </w:tblGrid>
      <w:tr w:rsidR="003F5F43" w:rsidRPr="00931575" w14:paraId="157AAA67" w14:textId="77777777" w:rsidTr="0097410A">
        <w:trPr>
          <w:cantSplit/>
          <w:jc w:val="center"/>
        </w:trPr>
        <w:tc>
          <w:tcPr>
            <w:tcW w:w="1165" w:type="dxa"/>
            <w:tcBorders>
              <w:bottom w:val="nil"/>
            </w:tcBorders>
            <w:shd w:val="clear" w:color="auto" w:fill="auto"/>
          </w:tcPr>
          <w:p w14:paraId="7ABE28BF" w14:textId="77777777" w:rsidR="003F5F43" w:rsidRPr="00931575" w:rsidRDefault="003F5F43" w:rsidP="0097410A">
            <w:pPr>
              <w:pStyle w:val="TAH"/>
            </w:pPr>
            <w:r w:rsidRPr="00931575">
              <w:t>Number of TX</w:t>
            </w:r>
          </w:p>
        </w:tc>
        <w:tc>
          <w:tcPr>
            <w:tcW w:w="1499" w:type="dxa"/>
            <w:tcBorders>
              <w:bottom w:val="nil"/>
            </w:tcBorders>
            <w:shd w:val="clear" w:color="auto" w:fill="auto"/>
          </w:tcPr>
          <w:p w14:paraId="6C2E29AF" w14:textId="77777777" w:rsidR="003F5F43" w:rsidRPr="00931575" w:rsidRDefault="003F5F43" w:rsidP="0097410A">
            <w:pPr>
              <w:pStyle w:val="TAH"/>
            </w:pPr>
            <w:r w:rsidRPr="00931575">
              <w:t>Number of Demodulation</w:t>
            </w:r>
          </w:p>
        </w:tc>
        <w:tc>
          <w:tcPr>
            <w:tcW w:w="919" w:type="dxa"/>
            <w:tcBorders>
              <w:bottom w:val="nil"/>
            </w:tcBorders>
            <w:shd w:val="clear" w:color="auto" w:fill="auto"/>
          </w:tcPr>
          <w:p w14:paraId="420219FB" w14:textId="77777777" w:rsidR="003F5F43" w:rsidRPr="00931575" w:rsidRDefault="003F5F43" w:rsidP="0097410A">
            <w:pPr>
              <w:pStyle w:val="TAH"/>
            </w:pPr>
            <w:r w:rsidRPr="00931575">
              <w:t>Cyclic Prefix</w:t>
            </w:r>
          </w:p>
        </w:tc>
        <w:tc>
          <w:tcPr>
            <w:tcW w:w="2182" w:type="dxa"/>
            <w:tcBorders>
              <w:bottom w:val="nil"/>
            </w:tcBorders>
            <w:shd w:val="clear" w:color="auto" w:fill="auto"/>
          </w:tcPr>
          <w:p w14:paraId="65AB9251" w14:textId="77777777" w:rsidR="003F5F43" w:rsidRPr="00931575" w:rsidRDefault="003F5F43" w:rsidP="0097410A">
            <w:pPr>
              <w:pStyle w:val="TAH"/>
            </w:pPr>
            <w:r w:rsidRPr="00931575">
              <w:t>Propagation conditions and</w:t>
            </w:r>
          </w:p>
        </w:tc>
        <w:tc>
          <w:tcPr>
            <w:tcW w:w="3240" w:type="dxa"/>
            <w:gridSpan w:val="3"/>
          </w:tcPr>
          <w:p w14:paraId="021908FE" w14:textId="77777777" w:rsidR="003F5F43" w:rsidRPr="00931575" w:rsidRDefault="003F5F43" w:rsidP="0097410A">
            <w:pPr>
              <w:pStyle w:val="TAH"/>
            </w:pPr>
            <w:r w:rsidRPr="00931575">
              <w:t>Channel bandwidth / SNR (dB)</w:t>
            </w:r>
          </w:p>
        </w:tc>
      </w:tr>
      <w:tr w:rsidR="003F5F43" w:rsidRPr="00931575" w14:paraId="4A350F4E" w14:textId="77777777" w:rsidTr="0097410A">
        <w:trPr>
          <w:cantSplit/>
          <w:jc w:val="center"/>
        </w:trPr>
        <w:tc>
          <w:tcPr>
            <w:tcW w:w="1165" w:type="dxa"/>
            <w:tcBorders>
              <w:top w:val="nil"/>
            </w:tcBorders>
            <w:shd w:val="clear" w:color="auto" w:fill="auto"/>
          </w:tcPr>
          <w:p w14:paraId="1DE7F8C1" w14:textId="77777777" w:rsidR="003F5F43" w:rsidRPr="00931575" w:rsidRDefault="003F5F43" w:rsidP="0097410A">
            <w:pPr>
              <w:pStyle w:val="TAH"/>
            </w:pPr>
            <w:r w:rsidRPr="00931575">
              <w:t>antennas</w:t>
            </w:r>
          </w:p>
        </w:tc>
        <w:tc>
          <w:tcPr>
            <w:tcW w:w="1499" w:type="dxa"/>
            <w:tcBorders>
              <w:top w:val="nil"/>
            </w:tcBorders>
            <w:shd w:val="clear" w:color="auto" w:fill="auto"/>
          </w:tcPr>
          <w:p w14:paraId="673ECB98" w14:textId="77777777" w:rsidR="003F5F43" w:rsidRPr="00931575" w:rsidRDefault="003F5F43" w:rsidP="0097410A">
            <w:pPr>
              <w:pStyle w:val="TAH"/>
            </w:pPr>
            <w:r w:rsidRPr="00931575">
              <w:t>Branches</w:t>
            </w:r>
          </w:p>
        </w:tc>
        <w:tc>
          <w:tcPr>
            <w:tcW w:w="919" w:type="dxa"/>
            <w:tcBorders>
              <w:top w:val="nil"/>
            </w:tcBorders>
            <w:shd w:val="clear" w:color="auto" w:fill="auto"/>
          </w:tcPr>
          <w:p w14:paraId="6F156AFF" w14:textId="77777777" w:rsidR="003F5F43" w:rsidRPr="00931575" w:rsidRDefault="003F5F43" w:rsidP="0097410A">
            <w:pPr>
              <w:pStyle w:val="TAH"/>
            </w:pPr>
          </w:p>
        </w:tc>
        <w:tc>
          <w:tcPr>
            <w:tcW w:w="2182" w:type="dxa"/>
            <w:tcBorders>
              <w:top w:val="nil"/>
            </w:tcBorders>
            <w:shd w:val="clear" w:color="auto" w:fill="auto"/>
          </w:tcPr>
          <w:p w14:paraId="23B69E3E" w14:textId="77777777" w:rsidR="003F5F43" w:rsidRPr="00931575" w:rsidRDefault="003F5F43" w:rsidP="0097410A">
            <w:pPr>
              <w:pStyle w:val="TAH"/>
            </w:pPr>
            <w:r w:rsidRPr="00931575">
              <w:t>correlation matrix (annex J)</w:t>
            </w:r>
          </w:p>
        </w:tc>
        <w:tc>
          <w:tcPr>
            <w:tcW w:w="1080" w:type="dxa"/>
          </w:tcPr>
          <w:p w14:paraId="2FE16FB0" w14:textId="77777777" w:rsidR="003F5F43" w:rsidRPr="00931575" w:rsidRDefault="003F5F43" w:rsidP="0097410A">
            <w:pPr>
              <w:pStyle w:val="TAH"/>
            </w:pPr>
            <w:r w:rsidRPr="00931575">
              <w:t>50 MHz</w:t>
            </w:r>
          </w:p>
        </w:tc>
        <w:tc>
          <w:tcPr>
            <w:tcW w:w="1170" w:type="dxa"/>
          </w:tcPr>
          <w:p w14:paraId="7686917E" w14:textId="77777777" w:rsidR="003F5F43" w:rsidRPr="00931575" w:rsidRDefault="003F5F43" w:rsidP="0097410A">
            <w:pPr>
              <w:pStyle w:val="TAH"/>
            </w:pPr>
            <w:r w:rsidRPr="00931575">
              <w:t>100 MHz</w:t>
            </w:r>
          </w:p>
        </w:tc>
        <w:tc>
          <w:tcPr>
            <w:tcW w:w="990" w:type="dxa"/>
          </w:tcPr>
          <w:p w14:paraId="238897D2" w14:textId="77777777" w:rsidR="003F5F43" w:rsidRPr="00931575" w:rsidRDefault="003F5F43" w:rsidP="0097410A">
            <w:pPr>
              <w:pStyle w:val="TAH"/>
            </w:pPr>
            <w:r w:rsidRPr="00931575">
              <w:t>200 MHz</w:t>
            </w:r>
          </w:p>
        </w:tc>
      </w:tr>
      <w:tr w:rsidR="003F5F43" w:rsidRPr="00931575" w14:paraId="159A9DF5" w14:textId="77777777" w:rsidTr="0097410A">
        <w:trPr>
          <w:cantSplit/>
          <w:jc w:val="center"/>
        </w:trPr>
        <w:tc>
          <w:tcPr>
            <w:tcW w:w="1165" w:type="dxa"/>
          </w:tcPr>
          <w:p w14:paraId="70991021" w14:textId="77777777" w:rsidR="003F5F43" w:rsidRPr="00931575" w:rsidRDefault="003F5F43" w:rsidP="0097410A">
            <w:pPr>
              <w:pStyle w:val="TAC"/>
              <w:rPr>
                <w:lang w:eastAsia="zh-CN"/>
              </w:rPr>
            </w:pPr>
            <w:r w:rsidRPr="00931575">
              <w:rPr>
                <w:lang w:eastAsia="zh-CN"/>
              </w:rPr>
              <w:t>1</w:t>
            </w:r>
          </w:p>
        </w:tc>
        <w:tc>
          <w:tcPr>
            <w:tcW w:w="1499" w:type="dxa"/>
          </w:tcPr>
          <w:p w14:paraId="3B0CB84D" w14:textId="77777777" w:rsidR="003F5F43" w:rsidRPr="00931575" w:rsidRDefault="003F5F43" w:rsidP="0097410A">
            <w:pPr>
              <w:pStyle w:val="TAC"/>
              <w:rPr>
                <w:lang w:eastAsia="zh-CN"/>
              </w:rPr>
            </w:pPr>
            <w:r w:rsidRPr="00931575">
              <w:rPr>
                <w:lang w:eastAsia="zh-CN"/>
              </w:rPr>
              <w:t>2</w:t>
            </w:r>
          </w:p>
        </w:tc>
        <w:tc>
          <w:tcPr>
            <w:tcW w:w="919" w:type="dxa"/>
          </w:tcPr>
          <w:p w14:paraId="7207349E" w14:textId="77777777" w:rsidR="003F5F43" w:rsidRPr="00931575" w:rsidRDefault="003F5F43" w:rsidP="0097410A">
            <w:pPr>
              <w:pStyle w:val="TAC"/>
            </w:pPr>
            <w:r w:rsidRPr="00931575">
              <w:t>Normal</w:t>
            </w:r>
          </w:p>
        </w:tc>
        <w:tc>
          <w:tcPr>
            <w:tcW w:w="2182" w:type="dxa"/>
          </w:tcPr>
          <w:p w14:paraId="197A78A7" w14:textId="77777777" w:rsidR="003F5F43" w:rsidRPr="00931575" w:rsidRDefault="003F5F43" w:rsidP="0097410A">
            <w:pPr>
              <w:pStyle w:val="TAC"/>
            </w:pPr>
            <w:r w:rsidRPr="00931575">
              <w:t>TDLA30-300</w:t>
            </w:r>
            <w:r w:rsidRPr="00931575">
              <w:rPr>
                <w:lang w:eastAsia="zh-CN"/>
              </w:rPr>
              <w:t xml:space="preserve"> Low</w:t>
            </w:r>
          </w:p>
        </w:tc>
        <w:tc>
          <w:tcPr>
            <w:tcW w:w="1080" w:type="dxa"/>
            <w:shd w:val="clear" w:color="auto" w:fill="auto"/>
          </w:tcPr>
          <w:p w14:paraId="0A735DD6" w14:textId="77777777" w:rsidR="003F5F43" w:rsidRPr="00931575" w:rsidRDefault="003F5F43" w:rsidP="0097410A">
            <w:pPr>
              <w:pStyle w:val="TAC"/>
              <w:rPr>
                <w:lang w:eastAsia="zh-CN"/>
              </w:rPr>
            </w:pPr>
            <w:r w:rsidRPr="00931575">
              <w:rPr>
                <w:lang w:eastAsia="zh-CN"/>
              </w:rPr>
              <w:t>-4.1</w:t>
            </w:r>
          </w:p>
        </w:tc>
        <w:tc>
          <w:tcPr>
            <w:tcW w:w="1170" w:type="dxa"/>
          </w:tcPr>
          <w:p w14:paraId="06E392F1" w14:textId="77777777" w:rsidR="003F5F43" w:rsidRPr="00931575" w:rsidRDefault="003F5F43" w:rsidP="0097410A">
            <w:pPr>
              <w:pStyle w:val="TAC"/>
              <w:rPr>
                <w:lang w:eastAsia="zh-CN"/>
              </w:rPr>
            </w:pPr>
            <w:r w:rsidRPr="00931575">
              <w:rPr>
                <w:lang w:eastAsia="zh-CN"/>
              </w:rPr>
              <w:t>-4.0</w:t>
            </w:r>
          </w:p>
        </w:tc>
        <w:tc>
          <w:tcPr>
            <w:tcW w:w="990" w:type="dxa"/>
          </w:tcPr>
          <w:p w14:paraId="6388E3DE" w14:textId="77777777" w:rsidR="003F5F43" w:rsidRPr="00931575" w:rsidRDefault="003F5F43" w:rsidP="0097410A">
            <w:pPr>
              <w:pStyle w:val="TAC"/>
              <w:rPr>
                <w:lang w:eastAsia="zh-CN"/>
              </w:rPr>
            </w:pPr>
            <w:r w:rsidRPr="00931575">
              <w:rPr>
                <w:lang w:eastAsia="zh-CN"/>
              </w:rPr>
              <w:t>-4.0</w:t>
            </w:r>
          </w:p>
        </w:tc>
      </w:tr>
    </w:tbl>
    <w:p w14:paraId="67AA7F77" w14:textId="77777777" w:rsidR="003F5F43" w:rsidRDefault="003F5F43" w:rsidP="003F5F43">
      <w:pPr>
        <w:rPr>
          <w:ins w:id="1561" w:author="Nokia" w:date="2022-10-14T15:08:00Z"/>
        </w:rPr>
      </w:pPr>
    </w:p>
    <w:p w14:paraId="12E8F2AB" w14:textId="77777777" w:rsidR="003F5F43" w:rsidRPr="00931575" w:rsidRDefault="003F5F43" w:rsidP="003F5F43">
      <w:pPr>
        <w:pStyle w:val="TH"/>
        <w:rPr>
          <w:ins w:id="1562" w:author="Nokia" w:date="2022-10-14T15:10:00Z"/>
        </w:rPr>
      </w:pPr>
      <w:ins w:id="1563" w:author="Nokia" w:date="2022-10-14T15:10:00Z">
        <w:r w:rsidRPr="00931575">
          <w:t>Table 8.3.</w:t>
        </w:r>
        <w:r>
          <w:t>2.</w:t>
        </w:r>
      </w:ins>
      <w:ins w:id="1564" w:author="Nokia" w:date="2022-10-14T15:11:00Z">
        <w:r>
          <w:t>2</w:t>
        </w:r>
      </w:ins>
      <w:ins w:id="1565" w:author="Nokia" w:date="2022-10-14T15:10:00Z">
        <w:r w:rsidRPr="00931575">
          <w:t>.5.2-</w:t>
        </w:r>
        <w:r>
          <w:t>3</w:t>
        </w:r>
        <w:r w:rsidRPr="00931575">
          <w:t xml:space="preserve">: </w:t>
        </w:r>
      </w:ins>
      <w:ins w:id="1566" w:author="Nokia" w:date="2022-10-14T15:26:00Z">
        <w:r w:rsidRPr="00F37FA3">
          <w:t>Required SNR</w:t>
        </w:r>
        <w:r w:rsidRPr="00931575">
          <w:t xml:space="preserve"> </w:t>
        </w:r>
      </w:ins>
      <w:ins w:id="1567" w:author="Nokia" w:date="2022-10-14T15:10:00Z">
        <w:r w:rsidRPr="00931575">
          <w:t xml:space="preserve">for PUCCH format </w:t>
        </w:r>
        <w:r>
          <w:t>1</w:t>
        </w:r>
        <w:r w:rsidRPr="00931575">
          <w:t xml:space="preserve"> and </w:t>
        </w:r>
        <w:r>
          <w:t>120</w:t>
        </w:r>
        <w:r w:rsidRPr="00931575">
          <w:t xml:space="preserve"> kHz SCS</w:t>
        </w:r>
        <w:r>
          <w:t xml:space="preserve"> in FR2-2</w:t>
        </w:r>
      </w:ins>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3F5F43" w:rsidRPr="00931575" w14:paraId="3682AC4E" w14:textId="77777777" w:rsidTr="0097410A">
        <w:trPr>
          <w:cantSplit/>
          <w:jc w:val="center"/>
          <w:ins w:id="1568" w:author="Nokia" w:date="2022-10-14T15:10:00Z"/>
        </w:trPr>
        <w:tc>
          <w:tcPr>
            <w:tcW w:w="1007" w:type="dxa"/>
            <w:tcBorders>
              <w:bottom w:val="nil"/>
            </w:tcBorders>
            <w:shd w:val="clear" w:color="auto" w:fill="auto"/>
          </w:tcPr>
          <w:p w14:paraId="0DB235F5" w14:textId="77777777" w:rsidR="003F5F43" w:rsidRPr="00931575" w:rsidRDefault="003F5F43" w:rsidP="0097410A">
            <w:pPr>
              <w:pStyle w:val="TAH"/>
              <w:rPr>
                <w:ins w:id="1569" w:author="Nokia" w:date="2022-10-14T15:10:00Z"/>
              </w:rPr>
            </w:pPr>
            <w:ins w:id="1570" w:author="Nokia" w:date="2022-10-14T15:10:00Z">
              <w:r w:rsidRPr="00931575">
                <w:t>Number of TX</w:t>
              </w:r>
            </w:ins>
          </w:p>
        </w:tc>
        <w:tc>
          <w:tcPr>
            <w:tcW w:w="1403" w:type="dxa"/>
            <w:tcBorders>
              <w:bottom w:val="nil"/>
            </w:tcBorders>
            <w:shd w:val="clear" w:color="auto" w:fill="auto"/>
          </w:tcPr>
          <w:p w14:paraId="08CCB573" w14:textId="77777777" w:rsidR="003F5F43" w:rsidRPr="00931575" w:rsidRDefault="003F5F43" w:rsidP="0097410A">
            <w:pPr>
              <w:pStyle w:val="TAH"/>
              <w:rPr>
                <w:ins w:id="1571" w:author="Nokia" w:date="2022-10-14T15:10:00Z"/>
                <w:lang w:val="fr-FR"/>
              </w:rPr>
            </w:pPr>
            <w:ins w:id="1572" w:author="Nokia" w:date="2022-10-14T15:10: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3059AE28" w14:textId="77777777" w:rsidR="003F5F43" w:rsidRPr="00282498" w:rsidRDefault="003F5F43" w:rsidP="0097410A">
            <w:pPr>
              <w:pStyle w:val="TAH"/>
              <w:rPr>
                <w:ins w:id="1573" w:author="Nokia" w:date="2022-10-14T15:10:00Z"/>
                <w:lang w:val="fr-FR"/>
              </w:rPr>
            </w:pPr>
            <w:ins w:id="1574" w:author="Nokia" w:date="2022-10-14T15:10:00Z">
              <w:r w:rsidRPr="00931575">
                <w:t>Cyclic Prefix</w:t>
              </w:r>
            </w:ins>
          </w:p>
        </w:tc>
        <w:tc>
          <w:tcPr>
            <w:tcW w:w="2686" w:type="dxa"/>
            <w:tcBorders>
              <w:bottom w:val="nil"/>
            </w:tcBorders>
            <w:shd w:val="clear" w:color="auto" w:fill="auto"/>
          </w:tcPr>
          <w:p w14:paraId="7B7B02E7" w14:textId="77777777" w:rsidR="003F5F43" w:rsidRPr="00931575" w:rsidRDefault="003F5F43" w:rsidP="0097410A">
            <w:pPr>
              <w:pStyle w:val="TAH"/>
              <w:rPr>
                <w:ins w:id="1575" w:author="Nokia" w:date="2022-10-14T15:10:00Z"/>
                <w:lang w:val="fr-FR"/>
              </w:rPr>
            </w:pPr>
            <w:ins w:id="1576" w:author="Nokia" w:date="2022-10-14T15:10: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133" w:type="dxa"/>
            <w:tcBorders>
              <w:bottom w:val="nil"/>
            </w:tcBorders>
          </w:tcPr>
          <w:p w14:paraId="392B57F9" w14:textId="77777777" w:rsidR="003F5F43" w:rsidRPr="00931575" w:rsidRDefault="003F5F43" w:rsidP="0097410A">
            <w:pPr>
              <w:pStyle w:val="TAH"/>
              <w:rPr>
                <w:ins w:id="1577" w:author="Nokia" w:date="2022-10-14T15:10:00Z"/>
              </w:rPr>
            </w:pPr>
            <w:ins w:id="1578" w:author="Nokia" w:date="2022-10-14T15:10:00Z">
              <w:r>
                <w:t>Number of PRB</w:t>
              </w:r>
            </w:ins>
          </w:p>
        </w:tc>
        <w:tc>
          <w:tcPr>
            <w:tcW w:w="1988" w:type="dxa"/>
          </w:tcPr>
          <w:p w14:paraId="4EDAAF44" w14:textId="77777777" w:rsidR="003F5F43" w:rsidRPr="00931575" w:rsidRDefault="003F5F43" w:rsidP="0097410A">
            <w:pPr>
              <w:pStyle w:val="TAH"/>
              <w:rPr>
                <w:ins w:id="1579" w:author="Nokia" w:date="2022-10-14T15:10:00Z"/>
              </w:rPr>
            </w:pPr>
            <w:ins w:id="1580" w:author="Nokia" w:date="2022-10-14T15:10:00Z">
              <w:r w:rsidRPr="00931575">
                <w:t>Channel bandwidth / SNR (dB)</w:t>
              </w:r>
            </w:ins>
          </w:p>
        </w:tc>
      </w:tr>
      <w:tr w:rsidR="003F5F43" w:rsidRPr="00931575" w14:paraId="6CD510A8" w14:textId="77777777" w:rsidTr="0097410A">
        <w:trPr>
          <w:cantSplit/>
          <w:jc w:val="center"/>
          <w:ins w:id="1581" w:author="Nokia" w:date="2022-10-14T15:10:00Z"/>
        </w:trPr>
        <w:tc>
          <w:tcPr>
            <w:tcW w:w="1007" w:type="dxa"/>
            <w:tcBorders>
              <w:top w:val="nil"/>
              <w:bottom w:val="single" w:sz="4" w:space="0" w:color="auto"/>
            </w:tcBorders>
            <w:shd w:val="clear" w:color="auto" w:fill="auto"/>
          </w:tcPr>
          <w:p w14:paraId="4E18F5B1" w14:textId="77777777" w:rsidR="003F5F43" w:rsidRPr="00931575" w:rsidRDefault="003F5F43" w:rsidP="0097410A">
            <w:pPr>
              <w:pStyle w:val="TAH"/>
              <w:rPr>
                <w:ins w:id="1582" w:author="Nokia" w:date="2022-10-14T15:10:00Z"/>
              </w:rPr>
            </w:pPr>
            <w:ins w:id="1583" w:author="Nokia" w:date="2022-10-14T15:10:00Z">
              <w:r w:rsidRPr="00931575">
                <w:t>antennas</w:t>
              </w:r>
            </w:ins>
          </w:p>
        </w:tc>
        <w:tc>
          <w:tcPr>
            <w:tcW w:w="1403" w:type="dxa"/>
            <w:tcBorders>
              <w:top w:val="nil"/>
              <w:bottom w:val="single" w:sz="4" w:space="0" w:color="auto"/>
            </w:tcBorders>
            <w:shd w:val="clear" w:color="auto" w:fill="auto"/>
          </w:tcPr>
          <w:p w14:paraId="2E965A79" w14:textId="77777777" w:rsidR="003F5F43" w:rsidRPr="00931575" w:rsidRDefault="003F5F43" w:rsidP="0097410A">
            <w:pPr>
              <w:pStyle w:val="TAH"/>
              <w:rPr>
                <w:ins w:id="1584" w:author="Nokia" w:date="2022-10-14T15:10:00Z"/>
              </w:rPr>
            </w:pPr>
            <w:ins w:id="1585" w:author="Nokia" w:date="2022-10-14T15:10:00Z">
              <w:r w:rsidRPr="00931575">
                <w:rPr>
                  <w:rFonts w:eastAsia="SimSun"/>
                </w:rPr>
                <w:t>branches</w:t>
              </w:r>
            </w:ins>
          </w:p>
        </w:tc>
        <w:tc>
          <w:tcPr>
            <w:tcW w:w="918" w:type="dxa"/>
            <w:tcBorders>
              <w:top w:val="nil"/>
              <w:bottom w:val="single" w:sz="4" w:space="0" w:color="auto"/>
            </w:tcBorders>
          </w:tcPr>
          <w:p w14:paraId="59199F42" w14:textId="77777777" w:rsidR="003F5F43" w:rsidRPr="00931575" w:rsidRDefault="003F5F43" w:rsidP="0097410A">
            <w:pPr>
              <w:pStyle w:val="TAH"/>
              <w:rPr>
                <w:ins w:id="1586" w:author="Nokia" w:date="2022-10-14T15:10:00Z"/>
              </w:rPr>
            </w:pPr>
          </w:p>
        </w:tc>
        <w:tc>
          <w:tcPr>
            <w:tcW w:w="2686" w:type="dxa"/>
            <w:tcBorders>
              <w:top w:val="nil"/>
              <w:bottom w:val="single" w:sz="4" w:space="0" w:color="auto"/>
            </w:tcBorders>
            <w:shd w:val="clear" w:color="auto" w:fill="auto"/>
          </w:tcPr>
          <w:p w14:paraId="46FF95DF" w14:textId="77777777" w:rsidR="003F5F43" w:rsidRPr="00931575" w:rsidRDefault="003F5F43" w:rsidP="0097410A">
            <w:pPr>
              <w:pStyle w:val="TAH"/>
              <w:rPr>
                <w:ins w:id="1587" w:author="Nokia" w:date="2022-10-14T15:10:00Z"/>
              </w:rPr>
            </w:pPr>
          </w:p>
        </w:tc>
        <w:tc>
          <w:tcPr>
            <w:tcW w:w="1133" w:type="dxa"/>
            <w:tcBorders>
              <w:top w:val="nil"/>
            </w:tcBorders>
          </w:tcPr>
          <w:p w14:paraId="56255F42" w14:textId="77777777" w:rsidR="003F5F43" w:rsidRPr="00931575" w:rsidRDefault="003F5F43" w:rsidP="0097410A">
            <w:pPr>
              <w:pStyle w:val="TAH"/>
              <w:rPr>
                <w:ins w:id="1588" w:author="Nokia" w:date="2022-10-14T15:10:00Z"/>
              </w:rPr>
            </w:pPr>
          </w:p>
        </w:tc>
        <w:tc>
          <w:tcPr>
            <w:tcW w:w="1988" w:type="dxa"/>
          </w:tcPr>
          <w:p w14:paraId="72C4393F" w14:textId="77777777" w:rsidR="003F5F43" w:rsidRPr="00931575" w:rsidRDefault="003F5F43" w:rsidP="0097410A">
            <w:pPr>
              <w:pStyle w:val="TAH"/>
              <w:rPr>
                <w:ins w:id="1589" w:author="Nokia" w:date="2022-10-14T15:10:00Z"/>
              </w:rPr>
            </w:pPr>
            <w:ins w:id="1590" w:author="Nokia" w:date="2022-10-14T15:10:00Z">
              <w:r w:rsidRPr="00931575">
                <w:t>100 MHz</w:t>
              </w:r>
            </w:ins>
          </w:p>
        </w:tc>
      </w:tr>
      <w:tr w:rsidR="003F5F43" w:rsidRPr="00931575" w14:paraId="30A53959" w14:textId="77777777" w:rsidTr="0097410A">
        <w:trPr>
          <w:cantSplit/>
          <w:jc w:val="center"/>
          <w:ins w:id="1591" w:author="Nokia" w:date="2022-10-14T15:10:00Z"/>
        </w:trPr>
        <w:tc>
          <w:tcPr>
            <w:tcW w:w="1007" w:type="dxa"/>
            <w:tcBorders>
              <w:bottom w:val="nil"/>
            </w:tcBorders>
            <w:shd w:val="clear" w:color="auto" w:fill="auto"/>
          </w:tcPr>
          <w:p w14:paraId="44ECF717" w14:textId="77777777" w:rsidR="003F5F43" w:rsidRPr="00931575" w:rsidRDefault="003F5F43" w:rsidP="0097410A">
            <w:pPr>
              <w:pStyle w:val="TAC"/>
              <w:rPr>
                <w:ins w:id="1592" w:author="Nokia" w:date="2022-10-14T15:10:00Z"/>
              </w:rPr>
            </w:pPr>
            <w:ins w:id="1593" w:author="Nokia" w:date="2022-10-14T15:10:00Z">
              <w:r w:rsidRPr="00931575">
                <w:t>1</w:t>
              </w:r>
            </w:ins>
          </w:p>
        </w:tc>
        <w:tc>
          <w:tcPr>
            <w:tcW w:w="1403" w:type="dxa"/>
            <w:tcBorders>
              <w:bottom w:val="nil"/>
            </w:tcBorders>
            <w:shd w:val="clear" w:color="auto" w:fill="auto"/>
          </w:tcPr>
          <w:p w14:paraId="51D00326" w14:textId="77777777" w:rsidR="003F5F43" w:rsidRPr="00931575" w:rsidRDefault="003F5F43" w:rsidP="0097410A">
            <w:pPr>
              <w:pStyle w:val="TAC"/>
              <w:rPr>
                <w:ins w:id="1594" w:author="Nokia" w:date="2022-10-14T15:10:00Z"/>
              </w:rPr>
            </w:pPr>
            <w:ins w:id="1595" w:author="Nokia" w:date="2022-10-14T15:10:00Z">
              <w:r w:rsidRPr="00931575">
                <w:t>2</w:t>
              </w:r>
            </w:ins>
          </w:p>
        </w:tc>
        <w:tc>
          <w:tcPr>
            <w:tcW w:w="918" w:type="dxa"/>
            <w:tcBorders>
              <w:bottom w:val="nil"/>
            </w:tcBorders>
          </w:tcPr>
          <w:p w14:paraId="3415A1D2" w14:textId="77777777" w:rsidR="003F5F43" w:rsidRPr="0017373C" w:rsidRDefault="003F5F43" w:rsidP="0097410A">
            <w:pPr>
              <w:pStyle w:val="TAC"/>
              <w:rPr>
                <w:ins w:id="1596" w:author="Nokia" w:date="2022-10-14T15:10:00Z"/>
              </w:rPr>
            </w:pPr>
            <w:ins w:id="1597" w:author="Nokia" w:date="2022-10-14T15:10:00Z">
              <w:r>
                <w:t>Normal</w:t>
              </w:r>
            </w:ins>
          </w:p>
        </w:tc>
        <w:tc>
          <w:tcPr>
            <w:tcW w:w="2686" w:type="dxa"/>
            <w:tcBorders>
              <w:bottom w:val="nil"/>
            </w:tcBorders>
            <w:shd w:val="clear" w:color="auto" w:fill="auto"/>
          </w:tcPr>
          <w:p w14:paraId="3CEDC709" w14:textId="77777777" w:rsidR="003F5F43" w:rsidRPr="00931575" w:rsidRDefault="003F5F43" w:rsidP="0097410A">
            <w:pPr>
              <w:pStyle w:val="TAC"/>
              <w:rPr>
                <w:ins w:id="1598" w:author="Nokia" w:date="2022-10-14T15:10:00Z"/>
              </w:rPr>
            </w:pPr>
            <w:ins w:id="1599" w:author="Nokia" w:date="2022-10-14T15:10:00Z">
              <w:r w:rsidRPr="0017373C">
                <w:t>TDLA30-650 Low</w:t>
              </w:r>
            </w:ins>
          </w:p>
        </w:tc>
        <w:tc>
          <w:tcPr>
            <w:tcW w:w="1133" w:type="dxa"/>
          </w:tcPr>
          <w:p w14:paraId="08F984A2" w14:textId="77777777" w:rsidR="003F5F43" w:rsidRPr="00931575" w:rsidRDefault="003F5F43" w:rsidP="0097410A">
            <w:pPr>
              <w:pStyle w:val="TAC"/>
              <w:rPr>
                <w:ins w:id="1600" w:author="Nokia" w:date="2022-10-14T15:10:00Z"/>
              </w:rPr>
            </w:pPr>
            <w:ins w:id="1601" w:author="Nokia" w:date="2022-10-14T15:10:00Z">
              <w:r>
                <w:t>1</w:t>
              </w:r>
            </w:ins>
          </w:p>
        </w:tc>
        <w:tc>
          <w:tcPr>
            <w:tcW w:w="1988" w:type="dxa"/>
          </w:tcPr>
          <w:p w14:paraId="6761DE97" w14:textId="77777777" w:rsidR="003F5F43" w:rsidRPr="00931575" w:rsidRDefault="003F5F43" w:rsidP="0097410A">
            <w:pPr>
              <w:pStyle w:val="TAC"/>
              <w:rPr>
                <w:ins w:id="1602" w:author="Nokia" w:date="2022-10-14T15:10:00Z"/>
              </w:rPr>
            </w:pPr>
            <w:ins w:id="1603" w:author="Nokia" w:date="2022-10-14T15:10:00Z">
              <w:r>
                <w:t>TBD</w:t>
              </w:r>
            </w:ins>
          </w:p>
        </w:tc>
      </w:tr>
      <w:tr w:rsidR="003F5F43" w:rsidRPr="00931575" w14:paraId="1EBAE595" w14:textId="77777777" w:rsidTr="0097410A">
        <w:trPr>
          <w:cantSplit/>
          <w:jc w:val="center"/>
          <w:ins w:id="1604" w:author="Nokia" w:date="2022-10-14T15:10:00Z"/>
        </w:trPr>
        <w:tc>
          <w:tcPr>
            <w:tcW w:w="1007" w:type="dxa"/>
            <w:tcBorders>
              <w:top w:val="nil"/>
            </w:tcBorders>
            <w:shd w:val="clear" w:color="auto" w:fill="auto"/>
          </w:tcPr>
          <w:p w14:paraId="4D95D3CA" w14:textId="77777777" w:rsidR="003F5F43" w:rsidRPr="00931575" w:rsidRDefault="003F5F43" w:rsidP="0097410A">
            <w:pPr>
              <w:pStyle w:val="TAC"/>
              <w:rPr>
                <w:ins w:id="1605" w:author="Nokia" w:date="2022-10-14T15:10:00Z"/>
              </w:rPr>
            </w:pPr>
          </w:p>
        </w:tc>
        <w:tc>
          <w:tcPr>
            <w:tcW w:w="1403" w:type="dxa"/>
            <w:tcBorders>
              <w:top w:val="nil"/>
            </w:tcBorders>
            <w:shd w:val="clear" w:color="auto" w:fill="auto"/>
          </w:tcPr>
          <w:p w14:paraId="07EAB8AA" w14:textId="77777777" w:rsidR="003F5F43" w:rsidRPr="00931575" w:rsidRDefault="003F5F43" w:rsidP="0097410A">
            <w:pPr>
              <w:pStyle w:val="TAC"/>
              <w:rPr>
                <w:ins w:id="1606" w:author="Nokia" w:date="2022-10-14T15:10:00Z"/>
              </w:rPr>
            </w:pPr>
          </w:p>
        </w:tc>
        <w:tc>
          <w:tcPr>
            <w:tcW w:w="918" w:type="dxa"/>
            <w:tcBorders>
              <w:top w:val="nil"/>
            </w:tcBorders>
          </w:tcPr>
          <w:p w14:paraId="52BB01C9" w14:textId="77777777" w:rsidR="003F5F43" w:rsidRPr="00931575" w:rsidRDefault="003F5F43" w:rsidP="0097410A">
            <w:pPr>
              <w:pStyle w:val="TAC"/>
              <w:rPr>
                <w:ins w:id="1607" w:author="Nokia" w:date="2022-10-14T15:10:00Z"/>
              </w:rPr>
            </w:pPr>
          </w:p>
        </w:tc>
        <w:tc>
          <w:tcPr>
            <w:tcW w:w="2686" w:type="dxa"/>
            <w:tcBorders>
              <w:top w:val="nil"/>
            </w:tcBorders>
            <w:shd w:val="clear" w:color="auto" w:fill="auto"/>
          </w:tcPr>
          <w:p w14:paraId="6B40666A" w14:textId="77777777" w:rsidR="003F5F43" w:rsidRPr="00931575" w:rsidRDefault="003F5F43" w:rsidP="0097410A">
            <w:pPr>
              <w:pStyle w:val="TAC"/>
              <w:rPr>
                <w:ins w:id="1608" w:author="Nokia" w:date="2022-10-14T15:10:00Z"/>
              </w:rPr>
            </w:pPr>
          </w:p>
        </w:tc>
        <w:tc>
          <w:tcPr>
            <w:tcW w:w="1133" w:type="dxa"/>
          </w:tcPr>
          <w:p w14:paraId="20A5EE04" w14:textId="77777777" w:rsidR="003F5F43" w:rsidRPr="00931575" w:rsidRDefault="003F5F43" w:rsidP="0097410A">
            <w:pPr>
              <w:pStyle w:val="TAC"/>
              <w:rPr>
                <w:ins w:id="1609" w:author="Nokia" w:date="2022-10-14T15:10:00Z"/>
              </w:rPr>
            </w:pPr>
            <w:ins w:id="1610" w:author="Nokia" w:date="2022-10-14T15:10:00Z">
              <w:r>
                <w:t>16</w:t>
              </w:r>
            </w:ins>
          </w:p>
        </w:tc>
        <w:tc>
          <w:tcPr>
            <w:tcW w:w="1988" w:type="dxa"/>
          </w:tcPr>
          <w:p w14:paraId="18A8CC86" w14:textId="77777777" w:rsidR="003F5F43" w:rsidRPr="00931575" w:rsidRDefault="003F5F43" w:rsidP="0097410A">
            <w:pPr>
              <w:pStyle w:val="TAC"/>
              <w:rPr>
                <w:ins w:id="1611" w:author="Nokia" w:date="2022-10-14T15:10:00Z"/>
              </w:rPr>
            </w:pPr>
            <w:ins w:id="1612" w:author="Nokia" w:date="2022-10-14T15:10:00Z">
              <w:r>
                <w:t>TBD</w:t>
              </w:r>
            </w:ins>
          </w:p>
        </w:tc>
      </w:tr>
    </w:tbl>
    <w:p w14:paraId="030641C0" w14:textId="77777777" w:rsidR="003F5F43" w:rsidRDefault="003F5F43" w:rsidP="003F5F43">
      <w:pPr>
        <w:rPr>
          <w:ins w:id="1613" w:author="Nokia" w:date="2022-10-14T15:10:00Z"/>
          <w:highlight w:val="yellow"/>
          <w:lang w:eastAsia="zh-CN"/>
        </w:rPr>
      </w:pPr>
    </w:p>
    <w:p w14:paraId="22151434" w14:textId="77777777" w:rsidR="003F5F43" w:rsidRPr="00931575" w:rsidRDefault="003F5F43" w:rsidP="003F5F43">
      <w:pPr>
        <w:pStyle w:val="TH"/>
        <w:rPr>
          <w:ins w:id="1614" w:author="Nokia" w:date="2022-10-14T15:10:00Z"/>
        </w:rPr>
      </w:pPr>
      <w:ins w:id="1615" w:author="Nokia" w:date="2022-10-14T15:10:00Z">
        <w:r w:rsidRPr="00931575">
          <w:t>Table 8.3.</w:t>
        </w:r>
        <w:r>
          <w:t>2.</w:t>
        </w:r>
      </w:ins>
      <w:ins w:id="1616" w:author="Nokia" w:date="2022-10-14T15:11:00Z">
        <w:r>
          <w:t>2</w:t>
        </w:r>
      </w:ins>
      <w:ins w:id="1617" w:author="Nokia" w:date="2022-10-14T15:10:00Z">
        <w:r w:rsidRPr="00931575">
          <w:t>.5.2-</w:t>
        </w:r>
      </w:ins>
      <w:ins w:id="1618" w:author="Nokia" w:date="2022-10-14T15:11:00Z">
        <w:r>
          <w:t>4</w:t>
        </w:r>
      </w:ins>
      <w:ins w:id="1619" w:author="Nokia" w:date="2022-10-14T15:10:00Z">
        <w:r w:rsidRPr="00931575">
          <w:t xml:space="preserve">: </w:t>
        </w:r>
      </w:ins>
      <w:ins w:id="1620" w:author="Nokia" w:date="2022-10-14T15:26:00Z">
        <w:r w:rsidRPr="00F37FA3">
          <w:t>Required SNR</w:t>
        </w:r>
        <w:r w:rsidRPr="00931575">
          <w:t xml:space="preserve"> </w:t>
        </w:r>
      </w:ins>
      <w:ins w:id="1621" w:author="Nokia" w:date="2022-10-14T15:10:00Z">
        <w:r w:rsidRPr="00931575">
          <w:t xml:space="preserve">for PUCCH format </w:t>
        </w:r>
        <w:r>
          <w:t>1</w:t>
        </w:r>
        <w:r w:rsidRPr="00931575">
          <w:t xml:space="preserve"> and </w:t>
        </w:r>
        <w:r>
          <w:t>480</w:t>
        </w:r>
        <w:r w:rsidRPr="00931575">
          <w:t xml:space="preserve"> kHz SCS</w:t>
        </w:r>
        <w:r>
          <w:t xml:space="preserve"> in FR2-2</w:t>
        </w:r>
      </w:ins>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3F5F43" w:rsidRPr="00931575" w14:paraId="7681E584" w14:textId="77777777" w:rsidTr="0097410A">
        <w:trPr>
          <w:cantSplit/>
          <w:jc w:val="center"/>
          <w:ins w:id="1622" w:author="Nokia" w:date="2022-10-14T15:10:00Z"/>
        </w:trPr>
        <w:tc>
          <w:tcPr>
            <w:tcW w:w="1007" w:type="dxa"/>
            <w:tcBorders>
              <w:bottom w:val="nil"/>
            </w:tcBorders>
            <w:shd w:val="clear" w:color="auto" w:fill="auto"/>
          </w:tcPr>
          <w:p w14:paraId="1DB4E43D" w14:textId="77777777" w:rsidR="003F5F43" w:rsidRPr="00931575" w:rsidRDefault="003F5F43" w:rsidP="0097410A">
            <w:pPr>
              <w:pStyle w:val="TAH"/>
              <w:rPr>
                <w:ins w:id="1623" w:author="Nokia" w:date="2022-10-14T15:10:00Z"/>
              </w:rPr>
            </w:pPr>
            <w:ins w:id="1624" w:author="Nokia" w:date="2022-10-14T15:10:00Z">
              <w:r w:rsidRPr="00931575">
                <w:t>Number of TX</w:t>
              </w:r>
            </w:ins>
          </w:p>
        </w:tc>
        <w:tc>
          <w:tcPr>
            <w:tcW w:w="1403" w:type="dxa"/>
            <w:tcBorders>
              <w:bottom w:val="nil"/>
            </w:tcBorders>
            <w:shd w:val="clear" w:color="auto" w:fill="auto"/>
          </w:tcPr>
          <w:p w14:paraId="3FA4BE5E" w14:textId="77777777" w:rsidR="003F5F43" w:rsidRPr="00931575" w:rsidRDefault="003F5F43" w:rsidP="0097410A">
            <w:pPr>
              <w:pStyle w:val="TAH"/>
              <w:rPr>
                <w:ins w:id="1625" w:author="Nokia" w:date="2022-10-14T15:10:00Z"/>
                <w:lang w:val="fr-FR"/>
              </w:rPr>
            </w:pPr>
            <w:ins w:id="1626" w:author="Nokia" w:date="2022-10-14T15:10: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2E27FD8E" w14:textId="77777777" w:rsidR="003F5F43" w:rsidRPr="00282498" w:rsidRDefault="003F5F43" w:rsidP="0097410A">
            <w:pPr>
              <w:pStyle w:val="TAH"/>
              <w:rPr>
                <w:ins w:id="1627" w:author="Nokia" w:date="2022-10-14T15:10:00Z"/>
                <w:lang w:val="fr-FR"/>
              </w:rPr>
            </w:pPr>
            <w:ins w:id="1628" w:author="Nokia" w:date="2022-10-14T15:10:00Z">
              <w:r w:rsidRPr="00931575">
                <w:t>Cyclic Prefix</w:t>
              </w:r>
            </w:ins>
          </w:p>
        </w:tc>
        <w:tc>
          <w:tcPr>
            <w:tcW w:w="2686" w:type="dxa"/>
            <w:tcBorders>
              <w:bottom w:val="nil"/>
            </w:tcBorders>
            <w:shd w:val="clear" w:color="auto" w:fill="auto"/>
          </w:tcPr>
          <w:p w14:paraId="4F370F85" w14:textId="77777777" w:rsidR="003F5F43" w:rsidRPr="00931575" w:rsidRDefault="003F5F43" w:rsidP="0097410A">
            <w:pPr>
              <w:pStyle w:val="TAH"/>
              <w:rPr>
                <w:ins w:id="1629" w:author="Nokia" w:date="2022-10-14T15:10:00Z"/>
                <w:lang w:val="fr-FR"/>
              </w:rPr>
            </w:pPr>
            <w:ins w:id="1630" w:author="Nokia" w:date="2022-10-14T15:10: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133" w:type="dxa"/>
            <w:tcBorders>
              <w:bottom w:val="nil"/>
            </w:tcBorders>
          </w:tcPr>
          <w:p w14:paraId="0E5B407B" w14:textId="77777777" w:rsidR="003F5F43" w:rsidRPr="00931575" w:rsidRDefault="003F5F43" w:rsidP="0097410A">
            <w:pPr>
              <w:pStyle w:val="TAH"/>
              <w:rPr>
                <w:ins w:id="1631" w:author="Nokia" w:date="2022-10-14T15:10:00Z"/>
              </w:rPr>
            </w:pPr>
            <w:ins w:id="1632" w:author="Nokia" w:date="2022-10-14T15:10:00Z">
              <w:r>
                <w:t>Number of PRB</w:t>
              </w:r>
            </w:ins>
          </w:p>
        </w:tc>
        <w:tc>
          <w:tcPr>
            <w:tcW w:w="1988" w:type="dxa"/>
          </w:tcPr>
          <w:p w14:paraId="5DC55605" w14:textId="77777777" w:rsidR="003F5F43" w:rsidRPr="00931575" w:rsidRDefault="003F5F43" w:rsidP="0097410A">
            <w:pPr>
              <w:pStyle w:val="TAH"/>
              <w:rPr>
                <w:ins w:id="1633" w:author="Nokia" w:date="2022-10-14T15:10:00Z"/>
              </w:rPr>
            </w:pPr>
            <w:ins w:id="1634" w:author="Nokia" w:date="2022-10-14T15:10:00Z">
              <w:r w:rsidRPr="00931575">
                <w:t>Channel bandwidth / SNR (dB)</w:t>
              </w:r>
            </w:ins>
          </w:p>
        </w:tc>
      </w:tr>
      <w:tr w:rsidR="003F5F43" w:rsidRPr="00931575" w14:paraId="6D7EC73C" w14:textId="77777777" w:rsidTr="0097410A">
        <w:trPr>
          <w:cantSplit/>
          <w:jc w:val="center"/>
          <w:ins w:id="1635" w:author="Nokia" w:date="2022-10-14T15:10:00Z"/>
        </w:trPr>
        <w:tc>
          <w:tcPr>
            <w:tcW w:w="1007" w:type="dxa"/>
            <w:tcBorders>
              <w:top w:val="nil"/>
              <w:bottom w:val="single" w:sz="4" w:space="0" w:color="auto"/>
            </w:tcBorders>
            <w:shd w:val="clear" w:color="auto" w:fill="auto"/>
          </w:tcPr>
          <w:p w14:paraId="704EE1C6" w14:textId="77777777" w:rsidR="003F5F43" w:rsidRPr="00931575" w:rsidRDefault="003F5F43" w:rsidP="0097410A">
            <w:pPr>
              <w:pStyle w:val="TAH"/>
              <w:rPr>
                <w:ins w:id="1636" w:author="Nokia" w:date="2022-10-14T15:10:00Z"/>
              </w:rPr>
            </w:pPr>
            <w:ins w:id="1637" w:author="Nokia" w:date="2022-10-14T15:10:00Z">
              <w:r w:rsidRPr="00931575">
                <w:t>antennas</w:t>
              </w:r>
            </w:ins>
          </w:p>
        </w:tc>
        <w:tc>
          <w:tcPr>
            <w:tcW w:w="1403" w:type="dxa"/>
            <w:tcBorders>
              <w:top w:val="nil"/>
              <w:bottom w:val="single" w:sz="4" w:space="0" w:color="auto"/>
            </w:tcBorders>
            <w:shd w:val="clear" w:color="auto" w:fill="auto"/>
          </w:tcPr>
          <w:p w14:paraId="1D386DA1" w14:textId="77777777" w:rsidR="003F5F43" w:rsidRPr="00931575" w:rsidRDefault="003F5F43" w:rsidP="0097410A">
            <w:pPr>
              <w:pStyle w:val="TAH"/>
              <w:rPr>
                <w:ins w:id="1638" w:author="Nokia" w:date="2022-10-14T15:10:00Z"/>
              </w:rPr>
            </w:pPr>
            <w:ins w:id="1639" w:author="Nokia" w:date="2022-10-14T15:10:00Z">
              <w:r w:rsidRPr="00931575">
                <w:rPr>
                  <w:rFonts w:eastAsia="SimSun"/>
                </w:rPr>
                <w:t>branches</w:t>
              </w:r>
            </w:ins>
          </w:p>
        </w:tc>
        <w:tc>
          <w:tcPr>
            <w:tcW w:w="918" w:type="dxa"/>
            <w:tcBorders>
              <w:top w:val="nil"/>
              <w:bottom w:val="single" w:sz="4" w:space="0" w:color="auto"/>
            </w:tcBorders>
          </w:tcPr>
          <w:p w14:paraId="18D28757" w14:textId="77777777" w:rsidR="003F5F43" w:rsidRPr="00931575" w:rsidRDefault="003F5F43" w:rsidP="0097410A">
            <w:pPr>
              <w:pStyle w:val="TAH"/>
              <w:rPr>
                <w:ins w:id="1640" w:author="Nokia" w:date="2022-10-14T15:10:00Z"/>
              </w:rPr>
            </w:pPr>
          </w:p>
        </w:tc>
        <w:tc>
          <w:tcPr>
            <w:tcW w:w="2686" w:type="dxa"/>
            <w:tcBorders>
              <w:top w:val="nil"/>
              <w:bottom w:val="single" w:sz="4" w:space="0" w:color="auto"/>
            </w:tcBorders>
            <w:shd w:val="clear" w:color="auto" w:fill="auto"/>
          </w:tcPr>
          <w:p w14:paraId="5F9EE3E1" w14:textId="77777777" w:rsidR="003F5F43" w:rsidRPr="00931575" w:rsidRDefault="003F5F43" w:rsidP="0097410A">
            <w:pPr>
              <w:pStyle w:val="TAH"/>
              <w:rPr>
                <w:ins w:id="1641" w:author="Nokia" w:date="2022-10-14T15:10:00Z"/>
              </w:rPr>
            </w:pPr>
          </w:p>
        </w:tc>
        <w:tc>
          <w:tcPr>
            <w:tcW w:w="1133" w:type="dxa"/>
            <w:tcBorders>
              <w:top w:val="nil"/>
            </w:tcBorders>
          </w:tcPr>
          <w:p w14:paraId="6D990F52" w14:textId="77777777" w:rsidR="003F5F43" w:rsidRPr="00931575" w:rsidRDefault="003F5F43" w:rsidP="0097410A">
            <w:pPr>
              <w:pStyle w:val="TAH"/>
              <w:rPr>
                <w:ins w:id="1642" w:author="Nokia" w:date="2022-10-14T15:10:00Z"/>
              </w:rPr>
            </w:pPr>
          </w:p>
        </w:tc>
        <w:tc>
          <w:tcPr>
            <w:tcW w:w="1988" w:type="dxa"/>
          </w:tcPr>
          <w:p w14:paraId="23ED9BCD" w14:textId="77777777" w:rsidR="003F5F43" w:rsidRPr="00931575" w:rsidRDefault="003F5F43" w:rsidP="0097410A">
            <w:pPr>
              <w:pStyle w:val="TAH"/>
              <w:rPr>
                <w:ins w:id="1643" w:author="Nokia" w:date="2022-10-14T15:10:00Z"/>
              </w:rPr>
            </w:pPr>
            <w:ins w:id="1644" w:author="Nokia" w:date="2022-10-14T15:10:00Z">
              <w:r>
                <w:t>4</w:t>
              </w:r>
              <w:r w:rsidRPr="00931575">
                <w:t>00 MHz</w:t>
              </w:r>
            </w:ins>
          </w:p>
        </w:tc>
      </w:tr>
      <w:tr w:rsidR="003F5F43" w:rsidRPr="00931575" w14:paraId="7C5DCD9D" w14:textId="77777777" w:rsidTr="0097410A">
        <w:trPr>
          <w:cantSplit/>
          <w:jc w:val="center"/>
          <w:ins w:id="1645" w:author="Nokia" w:date="2022-10-14T15:10:00Z"/>
        </w:trPr>
        <w:tc>
          <w:tcPr>
            <w:tcW w:w="1007" w:type="dxa"/>
            <w:tcBorders>
              <w:bottom w:val="nil"/>
            </w:tcBorders>
            <w:shd w:val="clear" w:color="auto" w:fill="auto"/>
          </w:tcPr>
          <w:p w14:paraId="33AE38BE" w14:textId="77777777" w:rsidR="003F5F43" w:rsidRPr="00931575" w:rsidRDefault="003F5F43" w:rsidP="0097410A">
            <w:pPr>
              <w:pStyle w:val="TAC"/>
              <w:rPr>
                <w:ins w:id="1646" w:author="Nokia" w:date="2022-10-14T15:10:00Z"/>
              </w:rPr>
            </w:pPr>
            <w:ins w:id="1647" w:author="Nokia" w:date="2022-10-14T15:10:00Z">
              <w:r w:rsidRPr="00931575">
                <w:t>1</w:t>
              </w:r>
            </w:ins>
          </w:p>
        </w:tc>
        <w:tc>
          <w:tcPr>
            <w:tcW w:w="1403" w:type="dxa"/>
            <w:tcBorders>
              <w:bottom w:val="nil"/>
            </w:tcBorders>
            <w:shd w:val="clear" w:color="auto" w:fill="auto"/>
          </w:tcPr>
          <w:p w14:paraId="3DC392E3" w14:textId="77777777" w:rsidR="003F5F43" w:rsidRPr="00931575" w:rsidRDefault="003F5F43" w:rsidP="0097410A">
            <w:pPr>
              <w:pStyle w:val="TAC"/>
              <w:rPr>
                <w:ins w:id="1648" w:author="Nokia" w:date="2022-10-14T15:10:00Z"/>
              </w:rPr>
            </w:pPr>
            <w:ins w:id="1649" w:author="Nokia" w:date="2022-10-14T15:10:00Z">
              <w:r w:rsidRPr="00931575">
                <w:t>2</w:t>
              </w:r>
            </w:ins>
          </w:p>
        </w:tc>
        <w:tc>
          <w:tcPr>
            <w:tcW w:w="918" w:type="dxa"/>
            <w:tcBorders>
              <w:bottom w:val="nil"/>
            </w:tcBorders>
          </w:tcPr>
          <w:p w14:paraId="12E6DB58" w14:textId="77777777" w:rsidR="003F5F43" w:rsidRPr="0017373C" w:rsidRDefault="003F5F43" w:rsidP="0097410A">
            <w:pPr>
              <w:pStyle w:val="TAC"/>
              <w:rPr>
                <w:ins w:id="1650" w:author="Nokia" w:date="2022-10-14T15:10:00Z"/>
              </w:rPr>
            </w:pPr>
            <w:ins w:id="1651" w:author="Nokia" w:date="2022-10-14T15:10:00Z">
              <w:r>
                <w:t>Normal</w:t>
              </w:r>
            </w:ins>
          </w:p>
        </w:tc>
        <w:tc>
          <w:tcPr>
            <w:tcW w:w="2686" w:type="dxa"/>
            <w:tcBorders>
              <w:bottom w:val="nil"/>
            </w:tcBorders>
            <w:shd w:val="clear" w:color="auto" w:fill="auto"/>
          </w:tcPr>
          <w:p w14:paraId="3D798062" w14:textId="77777777" w:rsidR="003F5F43" w:rsidRPr="00931575" w:rsidRDefault="003F5F43" w:rsidP="0097410A">
            <w:pPr>
              <w:pStyle w:val="TAC"/>
              <w:rPr>
                <w:ins w:id="1652" w:author="Nokia" w:date="2022-10-14T15:10:00Z"/>
              </w:rPr>
            </w:pPr>
            <w:ins w:id="1653" w:author="Nokia" w:date="2022-10-14T15:10:00Z">
              <w:r w:rsidRPr="0017373C">
                <w:t>TDLA10-650 Low</w:t>
              </w:r>
            </w:ins>
          </w:p>
        </w:tc>
        <w:tc>
          <w:tcPr>
            <w:tcW w:w="1133" w:type="dxa"/>
          </w:tcPr>
          <w:p w14:paraId="793EF907" w14:textId="77777777" w:rsidR="003F5F43" w:rsidRPr="00931575" w:rsidRDefault="003F5F43" w:rsidP="0097410A">
            <w:pPr>
              <w:pStyle w:val="TAC"/>
              <w:rPr>
                <w:ins w:id="1654" w:author="Nokia" w:date="2022-10-14T15:10:00Z"/>
              </w:rPr>
            </w:pPr>
            <w:ins w:id="1655" w:author="Nokia" w:date="2022-10-14T15:10:00Z">
              <w:r>
                <w:t>1</w:t>
              </w:r>
            </w:ins>
          </w:p>
        </w:tc>
        <w:tc>
          <w:tcPr>
            <w:tcW w:w="1988" w:type="dxa"/>
          </w:tcPr>
          <w:p w14:paraId="7FE4820B" w14:textId="77777777" w:rsidR="003F5F43" w:rsidRPr="00931575" w:rsidRDefault="003F5F43" w:rsidP="0097410A">
            <w:pPr>
              <w:pStyle w:val="TAC"/>
              <w:rPr>
                <w:ins w:id="1656" w:author="Nokia" w:date="2022-10-14T15:10:00Z"/>
              </w:rPr>
            </w:pPr>
            <w:ins w:id="1657" w:author="Nokia" w:date="2022-10-14T15:10:00Z">
              <w:r>
                <w:t>TBD</w:t>
              </w:r>
            </w:ins>
          </w:p>
        </w:tc>
      </w:tr>
      <w:tr w:rsidR="003F5F43" w:rsidRPr="00931575" w14:paraId="569ECCB8" w14:textId="77777777" w:rsidTr="0097410A">
        <w:trPr>
          <w:cantSplit/>
          <w:jc w:val="center"/>
          <w:ins w:id="1658" w:author="Nokia" w:date="2022-10-14T15:10:00Z"/>
        </w:trPr>
        <w:tc>
          <w:tcPr>
            <w:tcW w:w="1007" w:type="dxa"/>
            <w:tcBorders>
              <w:top w:val="nil"/>
            </w:tcBorders>
            <w:shd w:val="clear" w:color="auto" w:fill="auto"/>
          </w:tcPr>
          <w:p w14:paraId="35A5F659" w14:textId="77777777" w:rsidR="003F5F43" w:rsidRPr="00931575" w:rsidRDefault="003F5F43" w:rsidP="0097410A">
            <w:pPr>
              <w:pStyle w:val="TAC"/>
              <w:rPr>
                <w:ins w:id="1659" w:author="Nokia" w:date="2022-10-14T15:10:00Z"/>
              </w:rPr>
            </w:pPr>
          </w:p>
        </w:tc>
        <w:tc>
          <w:tcPr>
            <w:tcW w:w="1403" w:type="dxa"/>
            <w:tcBorders>
              <w:top w:val="nil"/>
            </w:tcBorders>
            <w:shd w:val="clear" w:color="auto" w:fill="auto"/>
          </w:tcPr>
          <w:p w14:paraId="3AE886FB" w14:textId="77777777" w:rsidR="003F5F43" w:rsidRPr="00931575" w:rsidRDefault="003F5F43" w:rsidP="0097410A">
            <w:pPr>
              <w:pStyle w:val="TAC"/>
              <w:rPr>
                <w:ins w:id="1660" w:author="Nokia" w:date="2022-10-14T15:10:00Z"/>
              </w:rPr>
            </w:pPr>
          </w:p>
        </w:tc>
        <w:tc>
          <w:tcPr>
            <w:tcW w:w="918" w:type="dxa"/>
            <w:tcBorders>
              <w:top w:val="nil"/>
            </w:tcBorders>
          </w:tcPr>
          <w:p w14:paraId="058F0C13" w14:textId="77777777" w:rsidR="003F5F43" w:rsidRPr="00931575" w:rsidRDefault="003F5F43" w:rsidP="0097410A">
            <w:pPr>
              <w:pStyle w:val="TAC"/>
              <w:rPr>
                <w:ins w:id="1661" w:author="Nokia" w:date="2022-10-14T15:10:00Z"/>
              </w:rPr>
            </w:pPr>
          </w:p>
        </w:tc>
        <w:tc>
          <w:tcPr>
            <w:tcW w:w="2686" w:type="dxa"/>
            <w:tcBorders>
              <w:top w:val="nil"/>
            </w:tcBorders>
            <w:shd w:val="clear" w:color="auto" w:fill="auto"/>
          </w:tcPr>
          <w:p w14:paraId="5BCEF3EA" w14:textId="77777777" w:rsidR="003F5F43" w:rsidRPr="00931575" w:rsidRDefault="003F5F43" w:rsidP="0097410A">
            <w:pPr>
              <w:pStyle w:val="TAC"/>
              <w:rPr>
                <w:ins w:id="1662" w:author="Nokia" w:date="2022-10-14T15:10:00Z"/>
              </w:rPr>
            </w:pPr>
          </w:p>
        </w:tc>
        <w:tc>
          <w:tcPr>
            <w:tcW w:w="1133" w:type="dxa"/>
          </w:tcPr>
          <w:p w14:paraId="2D704EFF" w14:textId="77777777" w:rsidR="003F5F43" w:rsidRPr="00931575" w:rsidRDefault="003F5F43" w:rsidP="0097410A">
            <w:pPr>
              <w:pStyle w:val="TAC"/>
              <w:rPr>
                <w:ins w:id="1663" w:author="Nokia" w:date="2022-10-14T15:10:00Z"/>
              </w:rPr>
            </w:pPr>
            <w:ins w:id="1664" w:author="Nokia" w:date="2022-10-14T15:10:00Z">
              <w:r>
                <w:t>16</w:t>
              </w:r>
            </w:ins>
          </w:p>
        </w:tc>
        <w:tc>
          <w:tcPr>
            <w:tcW w:w="1988" w:type="dxa"/>
          </w:tcPr>
          <w:p w14:paraId="48935132" w14:textId="77777777" w:rsidR="003F5F43" w:rsidRPr="00931575" w:rsidRDefault="003F5F43" w:rsidP="0097410A">
            <w:pPr>
              <w:pStyle w:val="TAC"/>
              <w:rPr>
                <w:ins w:id="1665" w:author="Nokia" w:date="2022-10-14T15:10:00Z"/>
              </w:rPr>
            </w:pPr>
            <w:ins w:id="1666" w:author="Nokia" w:date="2022-10-14T15:10:00Z">
              <w:r>
                <w:t>TBD</w:t>
              </w:r>
            </w:ins>
          </w:p>
        </w:tc>
      </w:tr>
    </w:tbl>
    <w:p w14:paraId="01E6464D" w14:textId="77777777" w:rsidR="00513882" w:rsidRPr="00513882" w:rsidRDefault="00513882" w:rsidP="00513882">
      <w:pPr>
        <w:rPr>
          <w:lang w:eastAsia="zh-CN"/>
        </w:rPr>
      </w:pPr>
    </w:p>
    <w:p w14:paraId="70183D99" w14:textId="098CE228" w:rsidR="00911374" w:rsidRDefault="00911374" w:rsidP="00911374">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Pr="00B32A27">
        <w:rPr>
          <w:rFonts w:ascii="Times New Roman" w:hAnsi="Times New Roman"/>
          <w:sz w:val="36"/>
          <w:highlight w:val="yellow"/>
          <w:lang w:eastAsia="zh-CN"/>
        </w:rPr>
        <w:t>R4-2217377</w:t>
      </w:r>
      <w:r>
        <w:rPr>
          <w:rFonts w:ascii="Times New Roman" w:hAnsi="Times New Roman"/>
          <w:sz w:val="36"/>
          <w:highlight w:val="yellow"/>
          <w:lang w:eastAsia="zh-CN"/>
        </w:rPr>
        <w:t xml:space="preserve"> - 2</w:t>
      </w:r>
      <w:r w:rsidRPr="001B444E">
        <w:rPr>
          <w:rFonts w:ascii="Times New Roman" w:hAnsi="Times New Roman"/>
          <w:sz w:val="36"/>
          <w:highlight w:val="yellow"/>
          <w:lang w:eastAsia="zh-CN"/>
        </w:rPr>
        <w:t>&gt;</w:t>
      </w:r>
    </w:p>
    <w:p w14:paraId="35BCB08B" w14:textId="77777777" w:rsidR="00911374" w:rsidRDefault="00911374" w:rsidP="00695A89">
      <w:pPr>
        <w:rPr>
          <w:highlight w:val="yellow"/>
          <w:lang w:eastAsia="zh-CN"/>
        </w:rPr>
      </w:pPr>
    </w:p>
    <w:p w14:paraId="6BDE0BC2" w14:textId="779BE46D" w:rsidR="00911374" w:rsidRDefault="00911374" w:rsidP="00911374">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Change R4-2217377</w:t>
      </w:r>
      <w:r>
        <w:rPr>
          <w:rFonts w:ascii="Times New Roman" w:hAnsi="Times New Roman"/>
          <w:sz w:val="36"/>
          <w:highlight w:val="yellow"/>
          <w:lang w:eastAsia="zh-CN"/>
        </w:rPr>
        <w:t xml:space="preserve"> - </w:t>
      </w:r>
      <w:r w:rsidR="004E13DB">
        <w:rPr>
          <w:rFonts w:ascii="Times New Roman" w:hAnsi="Times New Roman"/>
          <w:sz w:val="36"/>
          <w:highlight w:val="yellow"/>
          <w:lang w:eastAsia="zh-CN"/>
        </w:rPr>
        <w:t>3</w:t>
      </w:r>
      <w:r w:rsidRPr="001B444E">
        <w:rPr>
          <w:rFonts w:ascii="Times New Roman" w:hAnsi="Times New Roman"/>
          <w:sz w:val="36"/>
          <w:highlight w:val="yellow"/>
          <w:lang w:eastAsia="zh-CN"/>
        </w:rPr>
        <w:t>&gt;</w:t>
      </w:r>
    </w:p>
    <w:p w14:paraId="7D0E91C0" w14:textId="77777777" w:rsidR="00D851D0" w:rsidRPr="00931575" w:rsidRDefault="00D851D0" w:rsidP="00D851D0">
      <w:pPr>
        <w:pStyle w:val="Heading3"/>
      </w:pPr>
      <w:bookmarkStart w:id="1667" w:name="_Toc21102995"/>
      <w:bookmarkStart w:id="1668" w:name="_Toc29810844"/>
      <w:bookmarkStart w:id="1669" w:name="_Toc36636204"/>
      <w:bookmarkStart w:id="1670" w:name="_Toc37273150"/>
      <w:bookmarkStart w:id="1671" w:name="_Toc45886238"/>
      <w:bookmarkStart w:id="1672" w:name="_Toc53183309"/>
      <w:bookmarkStart w:id="1673" w:name="_Toc58916018"/>
      <w:bookmarkStart w:id="1674" w:name="_Toc58918199"/>
      <w:bookmarkStart w:id="1675" w:name="_Toc66694069"/>
      <w:bookmarkStart w:id="1676" w:name="_Toc74916054"/>
      <w:bookmarkStart w:id="1677" w:name="_Toc76114679"/>
      <w:bookmarkStart w:id="1678" w:name="_Toc76544565"/>
      <w:bookmarkStart w:id="1679" w:name="_Toc82536687"/>
      <w:bookmarkStart w:id="1680" w:name="_Toc89952980"/>
      <w:bookmarkStart w:id="1681" w:name="_Toc98766796"/>
      <w:bookmarkStart w:id="1682" w:name="_Toc99703159"/>
      <w:bookmarkStart w:id="1683" w:name="_Toc106206949"/>
      <w:bookmarkStart w:id="1684" w:name="_Toc115080951"/>
      <w:r w:rsidRPr="00931575">
        <w:t>8.3.3</w:t>
      </w:r>
      <w:r w:rsidRPr="00931575">
        <w:tab/>
        <w:t>Performance requirements for PUCCH format 2</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32FA7247" w14:textId="77777777" w:rsidR="00D851D0" w:rsidRPr="00931575" w:rsidRDefault="00D851D0" w:rsidP="00D851D0">
      <w:pPr>
        <w:pStyle w:val="Heading4"/>
      </w:pPr>
      <w:bookmarkStart w:id="1685" w:name="_Toc21102996"/>
      <w:bookmarkStart w:id="1686" w:name="_Toc29810845"/>
      <w:bookmarkStart w:id="1687" w:name="_Toc36636205"/>
      <w:bookmarkStart w:id="1688" w:name="_Toc37273151"/>
      <w:bookmarkStart w:id="1689" w:name="_Toc45886239"/>
      <w:bookmarkStart w:id="1690" w:name="_Toc53183310"/>
      <w:bookmarkStart w:id="1691" w:name="_Toc58916019"/>
      <w:bookmarkStart w:id="1692" w:name="_Toc58918200"/>
      <w:bookmarkStart w:id="1693" w:name="_Toc66694070"/>
      <w:bookmarkStart w:id="1694" w:name="_Toc74916055"/>
      <w:bookmarkStart w:id="1695" w:name="_Toc76114680"/>
      <w:bookmarkStart w:id="1696" w:name="_Toc76544566"/>
      <w:bookmarkStart w:id="1697" w:name="_Toc82536688"/>
      <w:bookmarkStart w:id="1698" w:name="_Toc89952981"/>
      <w:bookmarkStart w:id="1699" w:name="_Toc98766797"/>
      <w:bookmarkStart w:id="1700" w:name="_Toc99703160"/>
      <w:bookmarkStart w:id="1701" w:name="_Toc106206950"/>
      <w:bookmarkStart w:id="1702" w:name="_Toc115080952"/>
      <w:r w:rsidRPr="00931575">
        <w:t>8.3.3.1</w:t>
      </w:r>
      <w:r w:rsidRPr="00931575">
        <w:tab/>
        <w:t>ACK missed detection performance requirements</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4CFEEDA0" w14:textId="77777777" w:rsidR="00D851D0" w:rsidRPr="00931575" w:rsidRDefault="00D851D0" w:rsidP="00D851D0">
      <w:pPr>
        <w:pStyle w:val="Heading5"/>
      </w:pPr>
      <w:bookmarkStart w:id="1703" w:name="_Toc21102997"/>
      <w:bookmarkStart w:id="1704" w:name="_Toc29810846"/>
      <w:bookmarkStart w:id="1705" w:name="_Toc36636206"/>
      <w:bookmarkStart w:id="1706" w:name="_Toc37273152"/>
      <w:bookmarkStart w:id="1707" w:name="_Toc45886240"/>
      <w:bookmarkStart w:id="1708" w:name="_Toc53183311"/>
      <w:bookmarkStart w:id="1709" w:name="_Toc58916020"/>
      <w:bookmarkStart w:id="1710" w:name="_Toc58918201"/>
      <w:bookmarkStart w:id="1711" w:name="_Toc66694071"/>
      <w:bookmarkStart w:id="1712" w:name="_Toc74916056"/>
      <w:bookmarkStart w:id="1713" w:name="_Toc76114681"/>
      <w:bookmarkStart w:id="1714" w:name="_Toc76544567"/>
      <w:bookmarkStart w:id="1715" w:name="_Toc82536689"/>
      <w:bookmarkStart w:id="1716" w:name="_Toc89952982"/>
      <w:bookmarkStart w:id="1717" w:name="_Toc98766798"/>
      <w:bookmarkStart w:id="1718" w:name="_Toc99703161"/>
      <w:bookmarkStart w:id="1719" w:name="_Toc106206951"/>
      <w:bookmarkStart w:id="1720" w:name="_Toc115080953"/>
      <w:r w:rsidRPr="00931575">
        <w:t>8.3.3.1.1</w:t>
      </w:r>
      <w:r w:rsidRPr="00931575">
        <w:tab/>
        <w:t>Definition and applicability</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6AEEF92D" w14:textId="77777777" w:rsidR="00D851D0" w:rsidRPr="00931575" w:rsidRDefault="00D851D0" w:rsidP="00D851D0">
      <w:pPr>
        <w:rPr>
          <w:rFonts w:eastAsia="?c?e?o“A‘??S?V?b?N‘I"/>
          <w:lang w:eastAsia="ko-KR"/>
        </w:rPr>
      </w:pPr>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6CDA1C52" w14:textId="77777777" w:rsidR="00D851D0" w:rsidRPr="00931575" w:rsidRDefault="00D851D0" w:rsidP="00D851D0">
      <w:r w:rsidRPr="00931575">
        <w:rPr>
          <w:rFonts w:eastAsia="?c?e?o“A‘??S?V?b?N‘I"/>
          <w:lang w:eastAsia="ko-KR"/>
        </w:rPr>
        <w:t>The probability of false detection of the ACK is defined as a probability of erroneous detection of the ACK when input is only noise</w:t>
      </w:r>
      <w:r w:rsidRPr="00931575">
        <w:rPr>
          <w:rFonts w:hint="eastAsia"/>
        </w:rPr>
        <w:t>.</w:t>
      </w:r>
    </w:p>
    <w:p w14:paraId="067D6210" w14:textId="77777777" w:rsidR="00D851D0" w:rsidRPr="00931575" w:rsidRDefault="00D851D0" w:rsidP="00D851D0">
      <w:pPr>
        <w:rPr>
          <w:rFonts w:eastAsia="?c?e?o“A‘??S?V?b?N‘I"/>
          <w:lang w:eastAsia="ko-KR"/>
        </w:rPr>
      </w:pPr>
      <w:r w:rsidRPr="00931575">
        <w:rPr>
          <w:rFonts w:eastAsia="?c?e?o“A‘??S?V?b?N‘I"/>
          <w:lang w:eastAsia="ko-KR"/>
        </w:rPr>
        <w:t>The probability of detection of ACK is defined as probability of detection of the ACK when the signal is present.</w:t>
      </w:r>
    </w:p>
    <w:p w14:paraId="1327C56D" w14:textId="77777777" w:rsidR="00D851D0" w:rsidRPr="00931575" w:rsidRDefault="00D851D0" w:rsidP="00D851D0">
      <w:pPr>
        <w:rPr>
          <w:lang w:eastAsia="zh-CN"/>
        </w:rPr>
      </w:pPr>
      <w:bookmarkStart w:id="1721" w:name="_Toc21102998"/>
      <w:r w:rsidRPr="00931575">
        <w:t xml:space="preserve">Which specific test(s) are applicable to BS is based on the test applicability rules defined in </w:t>
      </w:r>
      <w:proofErr w:type="gramStart"/>
      <w:r w:rsidRPr="00931575">
        <w:t>clause 8.1.2.</w:t>
      </w:r>
      <w:proofErr w:type="gramEnd"/>
    </w:p>
    <w:p w14:paraId="77CD9041" w14:textId="77777777" w:rsidR="00D851D0" w:rsidRPr="00931575" w:rsidRDefault="00D851D0" w:rsidP="00D851D0">
      <w:pPr>
        <w:pStyle w:val="Heading5"/>
      </w:pPr>
      <w:bookmarkStart w:id="1722" w:name="_Toc29810847"/>
      <w:bookmarkStart w:id="1723" w:name="_Toc36636207"/>
      <w:bookmarkStart w:id="1724" w:name="_Toc37273153"/>
      <w:bookmarkStart w:id="1725" w:name="_Toc45886241"/>
      <w:bookmarkStart w:id="1726" w:name="_Toc53183312"/>
      <w:bookmarkStart w:id="1727" w:name="_Toc58916021"/>
      <w:bookmarkStart w:id="1728" w:name="_Toc58918202"/>
      <w:bookmarkStart w:id="1729" w:name="_Toc66694072"/>
      <w:bookmarkStart w:id="1730" w:name="_Toc74916057"/>
      <w:bookmarkStart w:id="1731" w:name="_Toc76114682"/>
      <w:bookmarkStart w:id="1732" w:name="_Toc76544568"/>
      <w:bookmarkStart w:id="1733" w:name="_Toc82536690"/>
      <w:bookmarkStart w:id="1734" w:name="_Toc89952983"/>
      <w:bookmarkStart w:id="1735" w:name="_Toc98766799"/>
      <w:bookmarkStart w:id="1736" w:name="_Toc99703162"/>
      <w:bookmarkStart w:id="1737" w:name="_Toc106206952"/>
      <w:bookmarkStart w:id="1738" w:name="_Toc115080954"/>
      <w:r w:rsidRPr="00931575">
        <w:t>8.3.3.1.2</w:t>
      </w:r>
      <w:r w:rsidRPr="00931575">
        <w:tab/>
        <w:t>Minimum Requirement</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24240D85" w14:textId="77777777" w:rsidR="00D851D0" w:rsidRPr="00931575" w:rsidRDefault="00D851D0" w:rsidP="00D851D0">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Pr="00931575">
        <w:rPr>
          <w:rFonts w:eastAsia="DengXian" w:hint="eastAsia"/>
        </w:rPr>
        <w:t>11.3.1.4.</w:t>
      </w:r>
    </w:p>
    <w:p w14:paraId="16275D31" w14:textId="77777777" w:rsidR="00D851D0" w:rsidRPr="00931575" w:rsidRDefault="00D851D0" w:rsidP="00D851D0">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the minimum requirement is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Pr="00931575">
        <w:rPr>
          <w:rFonts w:eastAsia="DengXian" w:hint="eastAsia"/>
        </w:rPr>
        <w:t>11.3.2.4.</w:t>
      </w:r>
    </w:p>
    <w:p w14:paraId="7F2EEB47" w14:textId="77777777" w:rsidR="00D851D0" w:rsidRPr="00931575" w:rsidRDefault="00D851D0" w:rsidP="00D851D0">
      <w:pPr>
        <w:pStyle w:val="Heading5"/>
      </w:pPr>
      <w:bookmarkStart w:id="1739" w:name="_Toc21102999"/>
      <w:bookmarkStart w:id="1740" w:name="_Toc29810848"/>
      <w:bookmarkStart w:id="1741" w:name="_Toc36636208"/>
      <w:bookmarkStart w:id="1742" w:name="_Toc37273154"/>
      <w:bookmarkStart w:id="1743" w:name="_Toc45886242"/>
      <w:bookmarkStart w:id="1744" w:name="_Toc53183313"/>
      <w:bookmarkStart w:id="1745" w:name="_Toc58916022"/>
      <w:bookmarkStart w:id="1746" w:name="_Toc58918203"/>
      <w:bookmarkStart w:id="1747" w:name="_Toc66694073"/>
      <w:bookmarkStart w:id="1748" w:name="_Toc74916058"/>
      <w:bookmarkStart w:id="1749" w:name="_Toc76114683"/>
      <w:bookmarkStart w:id="1750" w:name="_Toc76544569"/>
      <w:bookmarkStart w:id="1751" w:name="_Toc82536691"/>
      <w:bookmarkStart w:id="1752" w:name="_Toc89952984"/>
      <w:bookmarkStart w:id="1753" w:name="_Toc98766800"/>
      <w:bookmarkStart w:id="1754" w:name="_Toc99703163"/>
      <w:bookmarkStart w:id="1755" w:name="_Toc106206953"/>
      <w:bookmarkStart w:id="1756" w:name="_Toc115080955"/>
      <w:r w:rsidRPr="00931575">
        <w:t>8.3.3.1.3</w:t>
      </w:r>
      <w:r w:rsidRPr="00931575">
        <w:tab/>
        <w:t>Test Purpose</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4604F1C3" w14:textId="77777777" w:rsidR="00D851D0" w:rsidRPr="00931575" w:rsidRDefault="00D851D0" w:rsidP="00D851D0">
      <w:r w:rsidRPr="00931575">
        <w:rPr>
          <w:lang w:eastAsia="ko-KR"/>
        </w:rPr>
        <w:t>The test shall verify the receiver</w:t>
      </w:r>
      <w:r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p>
    <w:p w14:paraId="46BBA021" w14:textId="77777777" w:rsidR="00D851D0" w:rsidRPr="00931575" w:rsidRDefault="00D851D0" w:rsidP="00D851D0">
      <w:pPr>
        <w:pStyle w:val="Heading5"/>
      </w:pPr>
      <w:bookmarkStart w:id="1757" w:name="_Toc21103000"/>
      <w:bookmarkStart w:id="1758" w:name="_Toc29810849"/>
      <w:bookmarkStart w:id="1759" w:name="_Toc36636209"/>
      <w:bookmarkStart w:id="1760" w:name="_Toc37273155"/>
      <w:bookmarkStart w:id="1761" w:name="_Toc45886243"/>
      <w:bookmarkStart w:id="1762" w:name="_Toc53183314"/>
      <w:bookmarkStart w:id="1763" w:name="_Toc58916023"/>
      <w:bookmarkStart w:id="1764" w:name="_Toc58918204"/>
      <w:bookmarkStart w:id="1765" w:name="_Toc66694074"/>
      <w:bookmarkStart w:id="1766" w:name="_Toc74916059"/>
      <w:bookmarkStart w:id="1767" w:name="_Toc76114684"/>
      <w:bookmarkStart w:id="1768" w:name="_Toc76544570"/>
      <w:bookmarkStart w:id="1769" w:name="_Toc82536692"/>
      <w:bookmarkStart w:id="1770" w:name="_Toc89952985"/>
      <w:bookmarkStart w:id="1771" w:name="_Toc98766801"/>
      <w:bookmarkStart w:id="1772" w:name="_Toc99703164"/>
      <w:bookmarkStart w:id="1773" w:name="_Toc106206954"/>
      <w:bookmarkStart w:id="1774" w:name="_Toc115080956"/>
      <w:r w:rsidRPr="00931575">
        <w:t>8.3.3.1.4</w:t>
      </w:r>
      <w:r w:rsidRPr="00931575">
        <w:tab/>
        <w:t>Method of test</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26FAE71C" w14:textId="77777777" w:rsidR="00D851D0" w:rsidRPr="00931575" w:rsidRDefault="00D851D0" w:rsidP="00D851D0">
      <w:pPr>
        <w:pStyle w:val="H6"/>
      </w:pPr>
      <w:bookmarkStart w:id="1775" w:name="_Toc21103001"/>
      <w:bookmarkStart w:id="1776" w:name="_Toc29810850"/>
      <w:bookmarkStart w:id="1777" w:name="_Toc36636210"/>
      <w:bookmarkStart w:id="1778" w:name="_Toc37273156"/>
      <w:bookmarkStart w:id="1779" w:name="_Toc45886244"/>
      <w:r w:rsidRPr="00931575">
        <w:t>8.3.3.1.4.1</w:t>
      </w:r>
      <w:r w:rsidRPr="00931575">
        <w:tab/>
        <w:t>Initial conditions</w:t>
      </w:r>
      <w:bookmarkEnd w:id="1775"/>
      <w:bookmarkEnd w:id="1776"/>
      <w:bookmarkEnd w:id="1777"/>
      <w:bookmarkEnd w:id="1778"/>
      <w:bookmarkEnd w:id="1779"/>
    </w:p>
    <w:p w14:paraId="0280DDD7" w14:textId="77777777" w:rsidR="00D851D0" w:rsidRPr="00931575" w:rsidRDefault="00D851D0" w:rsidP="00D851D0">
      <w:pPr>
        <w:rPr>
          <w:lang w:eastAsia="ko-KR"/>
        </w:rPr>
      </w:pPr>
      <w:r w:rsidRPr="00931575">
        <w:rPr>
          <w:lang w:eastAsia="ko-KR"/>
        </w:rPr>
        <w:t>Test environment:</w:t>
      </w:r>
      <w:r w:rsidRPr="00931575">
        <w:rPr>
          <w:lang w:eastAsia="ko-KR"/>
        </w:rPr>
        <w:tab/>
        <w:t>Normal, see clause </w:t>
      </w:r>
      <w:r w:rsidRPr="00931575">
        <w:rPr>
          <w:rFonts w:hint="eastAsia"/>
        </w:rPr>
        <w:t>B</w:t>
      </w:r>
      <w:r w:rsidRPr="00931575">
        <w:rPr>
          <w:lang w:eastAsia="ko-KR"/>
        </w:rPr>
        <w:t>.2.</w:t>
      </w:r>
    </w:p>
    <w:p w14:paraId="24CB2B38" w14:textId="77777777" w:rsidR="00D851D0" w:rsidRPr="00931575" w:rsidRDefault="00D851D0" w:rsidP="00D851D0">
      <w:bookmarkStart w:id="1780" w:name="_Toc21103002"/>
      <w:r w:rsidRPr="00931575">
        <w:rPr>
          <w:lang w:eastAsia="ko-KR"/>
        </w:rPr>
        <w:t>RF channels to be tested</w:t>
      </w:r>
      <w:r w:rsidRPr="00931575">
        <w:rPr>
          <w:rFonts w:hint="eastAsia"/>
          <w:lang w:eastAsia="zh-CN"/>
        </w:rPr>
        <w:t xml:space="preserve"> for single carrier;</w:t>
      </w:r>
      <w:r w:rsidRPr="00931575">
        <w:rPr>
          <w:lang w:eastAsia="ko-KR"/>
        </w:rPr>
        <w:tab/>
        <w:t>M; see clause 4.</w:t>
      </w:r>
      <w:r w:rsidRPr="00931575">
        <w:rPr>
          <w:rFonts w:hint="eastAsia"/>
        </w:rPr>
        <w:t>9.1</w:t>
      </w:r>
    </w:p>
    <w:p w14:paraId="2145B9F9" w14:textId="77777777" w:rsidR="00D851D0" w:rsidRPr="00931575" w:rsidRDefault="00D851D0" w:rsidP="00D851D0">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931575">
        <w:rPr>
          <w:rFonts w:hint="eastAsia"/>
          <w:lang w:eastAsia="zh-CN"/>
        </w:rPr>
        <w:t xml:space="preserve">see </w:t>
      </w:r>
      <w:r w:rsidRPr="00931575">
        <w:t>D.</w:t>
      </w:r>
      <w:r w:rsidRPr="00931575">
        <w:rPr>
          <w:rFonts w:cs="v4.2.0"/>
          <w:lang w:eastAsia="ko-KR"/>
        </w:rPr>
        <w:t>54</w:t>
      </w:r>
      <w:r w:rsidRPr="00931575">
        <w:rPr>
          <w:rFonts w:hint="eastAsia"/>
          <w:lang w:eastAsia="zh-CN"/>
        </w:rPr>
        <w:t xml:space="preserve"> in </w:t>
      </w:r>
      <w:r w:rsidRPr="00931575">
        <w:rPr>
          <w:lang w:eastAsia="zh-CN"/>
        </w:rPr>
        <w:t>t</w:t>
      </w:r>
      <w:r w:rsidRPr="00931575">
        <w:rPr>
          <w:rFonts w:hint="eastAsia"/>
          <w:lang w:eastAsia="zh-CN"/>
        </w:rPr>
        <w:t>able.4.6-1</w:t>
      </w:r>
      <w:r w:rsidRPr="00931575">
        <w:t>).</w:t>
      </w:r>
    </w:p>
    <w:p w14:paraId="0AFC3989" w14:textId="77777777" w:rsidR="00D851D0" w:rsidRPr="00931575" w:rsidRDefault="00D851D0" w:rsidP="00D851D0">
      <w:pPr>
        <w:pStyle w:val="H6"/>
      </w:pPr>
      <w:bookmarkStart w:id="1781" w:name="_Toc29810851"/>
      <w:bookmarkStart w:id="1782" w:name="_Toc36636211"/>
      <w:bookmarkStart w:id="1783" w:name="_Toc37273157"/>
      <w:bookmarkStart w:id="1784" w:name="_Toc45886245"/>
      <w:r w:rsidRPr="00931575">
        <w:t>8.</w:t>
      </w:r>
      <w:r w:rsidRPr="00931575">
        <w:rPr>
          <w:rFonts w:hint="eastAsia"/>
        </w:rPr>
        <w:t>3</w:t>
      </w:r>
      <w:r w:rsidRPr="00931575">
        <w:t>.</w:t>
      </w:r>
      <w:r w:rsidRPr="00931575">
        <w:rPr>
          <w:rFonts w:hint="eastAsia"/>
        </w:rPr>
        <w:t>3</w:t>
      </w:r>
      <w:r w:rsidRPr="00931575">
        <w:t>.</w:t>
      </w:r>
      <w:r w:rsidRPr="00931575">
        <w:rPr>
          <w:rFonts w:hint="eastAsia"/>
          <w:lang w:eastAsia="zh-CN"/>
        </w:rPr>
        <w:t>1</w:t>
      </w:r>
      <w:r w:rsidRPr="00931575">
        <w:t>.4.2</w:t>
      </w:r>
      <w:r w:rsidRPr="00931575">
        <w:tab/>
        <w:t>Procedure</w:t>
      </w:r>
      <w:bookmarkEnd w:id="1780"/>
      <w:bookmarkEnd w:id="1781"/>
      <w:bookmarkEnd w:id="1782"/>
      <w:bookmarkEnd w:id="1783"/>
      <w:bookmarkEnd w:id="1784"/>
    </w:p>
    <w:p w14:paraId="0937F977" w14:textId="77777777" w:rsidR="00D851D0" w:rsidRPr="00931575" w:rsidRDefault="00D851D0" w:rsidP="00D851D0">
      <w:pPr>
        <w:pStyle w:val="B10"/>
        <w:rPr>
          <w:rFonts w:eastAsia="DengXian"/>
        </w:rPr>
      </w:pPr>
      <w:bookmarkStart w:id="1785" w:name="_MON_1283843391"/>
      <w:bookmarkEnd w:id="1785"/>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436A02A7" w14:textId="77777777" w:rsidR="00D851D0" w:rsidRPr="00931575" w:rsidRDefault="00D851D0" w:rsidP="00D851D0">
      <w:pPr>
        <w:pStyle w:val="B10"/>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54F491E4" w14:textId="77777777" w:rsidR="00D851D0" w:rsidRPr="00931575" w:rsidRDefault="00D851D0" w:rsidP="00D851D0">
      <w:pPr>
        <w:pStyle w:val="B10"/>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458DADC5" w14:textId="77777777" w:rsidR="00D851D0" w:rsidRPr="00931575" w:rsidRDefault="00D851D0" w:rsidP="00D851D0">
      <w:pPr>
        <w:pStyle w:val="B10"/>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p>
    <w:p w14:paraId="67504584" w14:textId="77777777" w:rsidR="00D851D0" w:rsidRPr="00931575" w:rsidRDefault="00D851D0" w:rsidP="00D851D0">
      <w:pPr>
        <w:pStyle w:val="B10"/>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TS 38.211 [2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p>
    <w:p w14:paraId="0D87C8D3" w14:textId="77777777" w:rsidR="00D851D0" w:rsidRPr="00931575" w:rsidRDefault="00D851D0" w:rsidP="00D851D0">
      <w:pPr>
        <w:pStyle w:val="TH"/>
        <w:rPr>
          <w:rFonts w:eastAsia="‚c‚e‚o“Á‘¾ƒSƒVƒbƒN‘Ì"/>
        </w:rPr>
      </w:pPr>
      <w:r w:rsidRPr="00931575">
        <w:rPr>
          <w:rFonts w:eastAsia="‚c‚e‚o“Á‘¾ƒSƒVƒbƒN‘Ì"/>
        </w:rPr>
        <w:lastRenderedPageBreak/>
        <w:t>Table 8.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8"/>
        <w:gridCol w:w="3808"/>
      </w:tblGrid>
      <w:tr w:rsidR="00D851D0" w:rsidRPr="00931575" w14:paraId="48776D2E" w14:textId="77777777" w:rsidTr="0097410A">
        <w:trPr>
          <w:cantSplit/>
          <w:jc w:val="center"/>
        </w:trPr>
        <w:tc>
          <w:tcPr>
            <w:tcW w:w="3128" w:type="dxa"/>
          </w:tcPr>
          <w:p w14:paraId="2D300166" w14:textId="77777777" w:rsidR="00D851D0" w:rsidRPr="00931575" w:rsidRDefault="00D851D0" w:rsidP="0097410A">
            <w:pPr>
              <w:pStyle w:val="TAH"/>
              <w:rPr>
                <w:rFonts w:eastAsia="?? ??"/>
              </w:rPr>
            </w:pPr>
            <w:r w:rsidRPr="00931575">
              <w:rPr>
                <w:rFonts w:eastAsia="?? ??"/>
              </w:rPr>
              <w:t>Parameter</w:t>
            </w:r>
          </w:p>
        </w:tc>
        <w:tc>
          <w:tcPr>
            <w:tcW w:w="3808" w:type="dxa"/>
          </w:tcPr>
          <w:p w14:paraId="25B2691E" w14:textId="77777777" w:rsidR="00D851D0" w:rsidRPr="00931575" w:rsidRDefault="00D851D0" w:rsidP="0097410A">
            <w:pPr>
              <w:pStyle w:val="TAH"/>
            </w:pPr>
            <w:r w:rsidRPr="00931575">
              <w:rPr>
                <w:rFonts w:hint="eastAsia"/>
              </w:rPr>
              <w:t>Value</w:t>
            </w:r>
          </w:p>
        </w:tc>
      </w:tr>
      <w:tr w:rsidR="00D851D0" w:rsidRPr="00931575" w14:paraId="40A41B7B" w14:textId="77777777" w:rsidTr="0097410A">
        <w:trPr>
          <w:cantSplit/>
          <w:jc w:val="center"/>
        </w:trPr>
        <w:tc>
          <w:tcPr>
            <w:tcW w:w="3128" w:type="dxa"/>
          </w:tcPr>
          <w:p w14:paraId="28A449EA" w14:textId="77777777" w:rsidR="00D851D0" w:rsidRPr="00931575" w:rsidRDefault="00D851D0" w:rsidP="0097410A">
            <w:pPr>
              <w:pStyle w:val="TAL"/>
              <w:rPr>
                <w:rFonts w:eastAsia="SimSun"/>
              </w:rPr>
            </w:pPr>
            <w:r w:rsidRPr="00931575">
              <w:rPr>
                <w:rFonts w:eastAsia="SimSun" w:hint="eastAsia"/>
              </w:rPr>
              <w:t>Modulation</w:t>
            </w:r>
            <w:r w:rsidRPr="00931575">
              <w:rPr>
                <w:rFonts w:hint="eastAsia"/>
                <w:lang w:eastAsia="zh-CN"/>
              </w:rPr>
              <w:t xml:space="preserve"> order</w:t>
            </w:r>
          </w:p>
        </w:tc>
        <w:tc>
          <w:tcPr>
            <w:tcW w:w="3808" w:type="dxa"/>
          </w:tcPr>
          <w:p w14:paraId="41B4656F" w14:textId="77777777" w:rsidR="00D851D0" w:rsidRPr="00931575" w:rsidRDefault="00D851D0" w:rsidP="0097410A">
            <w:pPr>
              <w:pStyle w:val="TAC"/>
              <w:rPr>
                <w:rFonts w:eastAsia="SimSun"/>
              </w:rPr>
            </w:pPr>
            <w:r w:rsidRPr="00931575">
              <w:rPr>
                <w:rFonts w:eastAsia="SimSun" w:hint="eastAsia"/>
              </w:rPr>
              <w:t>QPSK</w:t>
            </w:r>
          </w:p>
        </w:tc>
      </w:tr>
      <w:tr w:rsidR="00D851D0" w:rsidRPr="00931575" w14:paraId="03EEFDA6" w14:textId="77777777" w:rsidTr="0097410A">
        <w:trPr>
          <w:cantSplit/>
          <w:jc w:val="center"/>
        </w:trPr>
        <w:tc>
          <w:tcPr>
            <w:tcW w:w="3128" w:type="dxa"/>
          </w:tcPr>
          <w:p w14:paraId="72BF1473" w14:textId="77777777" w:rsidR="00D851D0" w:rsidRPr="00931575" w:rsidRDefault="00D851D0" w:rsidP="0097410A">
            <w:pPr>
              <w:pStyle w:val="TAL"/>
              <w:rPr>
                <w:rFonts w:eastAsia="?? ??" w:cs="Arial"/>
              </w:rPr>
            </w:pPr>
            <w:r>
              <w:rPr>
                <w:lang w:eastAsia="zh-CN"/>
              </w:rPr>
              <w:t>Starting RB location</w:t>
            </w:r>
          </w:p>
        </w:tc>
        <w:tc>
          <w:tcPr>
            <w:tcW w:w="3808" w:type="dxa"/>
          </w:tcPr>
          <w:p w14:paraId="278066A8" w14:textId="77777777" w:rsidR="00D851D0" w:rsidRPr="00931575" w:rsidRDefault="00D851D0" w:rsidP="0097410A">
            <w:pPr>
              <w:pStyle w:val="TAC"/>
              <w:rPr>
                <w:rFonts w:eastAsia="?? ??"/>
              </w:rPr>
            </w:pPr>
            <w:r w:rsidRPr="00931575">
              <w:rPr>
                <w:rFonts w:eastAsia="?? ??"/>
              </w:rPr>
              <w:t>0</w:t>
            </w:r>
          </w:p>
        </w:tc>
      </w:tr>
      <w:tr w:rsidR="00D851D0" w:rsidRPr="00931575" w14:paraId="5B8ABD19" w14:textId="77777777" w:rsidTr="0097410A">
        <w:trPr>
          <w:cantSplit/>
          <w:jc w:val="center"/>
        </w:trPr>
        <w:tc>
          <w:tcPr>
            <w:tcW w:w="3128" w:type="dxa"/>
          </w:tcPr>
          <w:p w14:paraId="028568C7" w14:textId="77777777" w:rsidR="00D851D0" w:rsidRPr="00931575" w:rsidRDefault="00D851D0" w:rsidP="0097410A">
            <w:pPr>
              <w:pStyle w:val="TAL"/>
              <w:rPr>
                <w:rFonts w:eastAsia="?? ??" w:cs="Arial"/>
              </w:rPr>
            </w:pPr>
            <w:r w:rsidRPr="00931575">
              <w:rPr>
                <w:lang w:eastAsia="zh-CN"/>
              </w:rPr>
              <w:t>I</w:t>
            </w:r>
            <w:r w:rsidRPr="00931575">
              <w:rPr>
                <w:rFonts w:hint="eastAsia"/>
                <w:lang w:eastAsia="zh-CN"/>
              </w:rPr>
              <w:t>ntra-slot frequency hopping</w:t>
            </w:r>
          </w:p>
        </w:tc>
        <w:tc>
          <w:tcPr>
            <w:tcW w:w="3808" w:type="dxa"/>
          </w:tcPr>
          <w:p w14:paraId="531158DB" w14:textId="77777777" w:rsidR="00D851D0" w:rsidRPr="00931575" w:rsidRDefault="00D851D0" w:rsidP="0097410A">
            <w:pPr>
              <w:pStyle w:val="TAC"/>
              <w:rPr>
                <w:rFonts w:eastAsia="?? ??"/>
              </w:rPr>
            </w:pPr>
            <w:r w:rsidRPr="00931575">
              <w:rPr>
                <w:rFonts w:eastAsia="?? ??"/>
              </w:rPr>
              <w:t>N/A</w:t>
            </w:r>
          </w:p>
        </w:tc>
      </w:tr>
      <w:tr w:rsidR="00D851D0" w:rsidRPr="00931575" w14:paraId="0E4C8EA7" w14:textId="77777777" w:rsidTr="0097410A">
        <w:trPr>
          <w:cantSplit/>
          <w:jc w:val="center"/>
        </w:trPr>
        <w:tc>
          <w:tcPr>
            <w:tcW w:w="3128" w:type="dxa"/>
          </w:tcPr>
          <w:p w14:paraId="74855C5E" w14:textId="77777777" w:rsidR="00D851D0" w:rsidRPr="00931575" w:rsidRDefault="00D851D0" w:rsidP="0097410A">
            <w:pPr>
              <w:pStyle w:val="TAL"/>
              <w:rPr>
                <w:rFonts w:eastAsia="?? ??" w:cs="Arial"/>
              </w:rPr>
            </w:pPr>
          </w:p>
        </w:tc>
        <w:tc>
          <w:tcPr>
            <w:tcW w:w="3808" w:type="dxa"/>
          </w:tcPr>
          <w:p w14:paraId="3B357EC1" w14:textId="77777777" w:rsidR="00D851D0" w:rsidRPr="00931575" w:rsidRDefault="00D851D0" w:rsidP="0097410A">
            <w:pPr>
              <w:pStyle w:val="TAC"/>
              <w:rPr>
                <w:rFonts w:eastAsia="?? ??"/>
              </w:rPr>
            </w:pPr>
          </w:p>
        </w:tc>
      </w:tr>
      <w:tr w:rsidR="00D851D0" w:rsidRPr="00931575" w14:paraId="2BD9DEAB" w14:textId="77777777" w:rsidTr="0097410A">
        <w:trPr>
          <w:cantSplit/>
          <w:jc w:val="center"/>
        </w:trPr>
        <w:tc>
          <w:tcPr>
            <w:tcW w:w="3128" w:type="dxa"/>
          </w:tcPr>
          <w:p w14:paraId="2A095CA9" w14:textId="77777777" w:rsidR="00D851D0" w:rsidRPr="00931575" w:rsidRDefault="00D851D0" w:rsidP="0097410A">
            <w:pPr>
              <w:pStyle w:val="TAL"/>
              <w:rPr>
                <w:rFonts w:eastAsia="?? ??" w:cs="Arial"/>
              </w:rPr>
            </w:pPr>
            <w:r w:rsidRPr="00931575">
              <w:rPr>
                <w:rFonts w:hint="eastAsia"/>
                <w:lang w:eastAsia="zh-CN"/>
              </w:rPr>
              <w:t>Number of PRBs</w:t>
            </w:r>
          </w:p>
        </w:tc>
        <w:tc>
          <w:tcPr>
            <w:tcW w:w="3808" w:type="dxa"/>
          </w:tcPr>
          <w:p w14:paraId="44347784" w14:textId="77777777" w:rsidR="00D851D0" w:rsidRPr="00931575" w:rsidRDefault="00D851D0" w:rsidP="0097410A">
            <w:pPr>
              <w:pStyle w:val="TAC"/>
            </w:pPr>
            <w:r w:rsidRPr="00931575">
              <w:rPr>
                <w:rFonts w:hint="eastAsia"/>
              </w:rPr>
              <w:t>4</w:t>
            </w:r>
          </w:p>
        </w:tc>
      </w:tr>
      <w:tr w:rsidR="00D851D0" w:rsidRPr="00931575" w14:paraId="37B1F8A3" w14:textId="77777777" w:rsidTr="0097410A">
        <w:trPr>
          <w:cantSplit/>
          <w:jc w:val="center"/>
        </w:trPr>
        <w:tc>
          <w:tcPr>
            <w:tcW w:w="3128" w:type="dxa"/>
          </w:tcPr>
          <w:p w14:paraId="6040062F" w14:textId="77777777" w:rsidR="00D851D0" w:rsidRPr="00931575" w:rsidRDefault="00D851D0" w:rsidP="0097410A">
            <w:pPr>
              <w:pStyle w:val="TAL"/>
              <w:rPr>
                <w:rFonts w:eastAsia="?? ??" w:cs="Arial"/>
              </w:rPr>
            </w:pPr>
            <w:r w:rsidRPr="00931575">
              <w:rPr>
                <w:rFonts w:hint="eastAsia"/>
                <w:lang w:eastAsia="zh-CN"/>
              </w:rPr>
              <w:t>Number of symbols</w:t>
            </w:r>
          </w:p>
        </w:tc>
        <w:tc>
          <w:tcPr>
            <w:tcW w:w="3808" w:type="dxa"/>
          </w:tcPr>
          <w:p w14:paraId="133A1E88" w14:textId="77777777" w:rsidR="00D851D0" w:rsidRPr="00931575" w:rsidRDefault="00D851D0" w:rsidP="0097410A">
            <w:pPr>
              <w:pStyle w:val="TAC"/>
            </w:pPr>
            <w:r w:rsidRPr="00931575">
              <w:rPr>
                <w:rFonts w:hint="eastAsia"/>
              </w:rPr>
              <w:t>1</w:t>
            </w:r>
          </w:p>
        </w:tc>
      </w:tr>
      <w:tr w:rsidR="00D851D0" w:rsidRPr="00931575" w14:paraId="75FC4BEE" w14:textId="77777777" w:rsidTr="0097410A">
        <w:trPr>
          <w:cantSplit/>
          <w:jc w:val="center"/>
        </w:trPr>
        <w:tc>
          <w:tcPr>
            <w:tcW w:w="3128" w:type="dxa"/>
          </w:tcPr>
          <w:p w14:paraId="419C45A7" w14:textId="77777777" w:rsidR="00D851D0" w:rsidRPr="00931575" w:rsidRDefault="00D851D0" w:rsidP="0097410A">
            <w:pPr>
              <w:pStyle w:val="TAL"/>
              <w:rPr>
                <w:rFonts w:eastAsia="SimSun"/>
              </w:rPr>
            </w:pPr>
            <w:r w:rsidRPr="00931575">
              <w:rPr>
                <w:rFonts w:hint="eastAsia"/>
                <w:lang w:eastAsia="zh-CN"/>
              </w:rPr>
              <w:t>The number of UCI information bits</w:t>
            </w:r>
          </w:p>
        </w:tc>
        <w:tc>
          <w:tcPr>
            <w:tcW w:w="3808" w:type="dxa"/>
          </w:tcPr>
          <w:p w14:paraId="2328F99A" w14:textId="77777777" w:rsidR="00D851D0" w:rsidRPr="00931575" w:rsidRDefault="00D851D0" w:rsidP="0097410A">
            <w:pPr>
              <w:pStyle w:val="TAC"/>
            </w:pPr>
            <w:r w:rsidRPr="00931575">
              <w:rPr>
                <w:rFonts w:hint="eastAsia"/>
              </w:rPr>
              <w:t>4</w:t>
            </w:r>
          </w:p>
        </w:tc>
      </w:tr>
      <w:tr w:rsidR="00D851D0" w:rsidRPr="00931575" w14:paraId="3B0A83A1" w14:textId="77777777" w:rsidTr="0097410A">
        <w:trPr>
          <w:cantSplit/>
          <w:jc w:val="center"/>
        </w:trPr>
        <w:tc>
          <w:tcPr>
            <w:tcW w:w="3128" w:type="dxa"/>
          </w:tcPr>
          <w:p w14:paraId="6AF9D222" w14:textId="77777777" w:rsidR="00D851D0" w:rsidRPr="00931575" w:rsidRDefault="00D851D0" w:rsidP="0097410A">
            <w:pPr>
              <w:pStyle w:val="TAL"/>
              <w:rPr>
                <w:rFonts w:eastAsia="SimSun"/>
              </w:rPr>
            </w:pPr>
            <w:r w:rsidRPr="00931575">
              <w:rPr>
                <w:rFonts w:hint="eastAsia"/>
                <w:lang w:eastAsia="zh-CN"/>
              </w:rPr>
              <w:t>First symbol</w:t>
            </w:r>
          </w:p>
        </w:tc>
        <w:tc>
          <w:tcPr>
            <w:tcW w:w="3808" w:type="dxa"/>
          </w:tcPr>
          <w:p w14:paraId="0CFF591E" w14:textId="77777777" w:rsidR="00D851D0" w:rsidRPr="00931575" w:rsidRDefault="00D851D0" w:rsidP="0097410A">
            <w:pPr>
              <w:pStyle w:val="TAC"/>
            </w:pPr>
            <w:r w:rsidRPr="00931575">
              <w:rPr>
                <w:rFonts w:hint="eastAsia"/>
              </w:rPr>
              <w:t>13</w:t>
            </w:r>
          </w:p>
        </w:tc>
      </w:tr>
      <w:tr w:rsidR="00D851D0" w:rsidRPr="00931575" w14:paraId="265D3657" w14:textId="77777777" w:rsidTr="0097410A">
        <w:trPr>
          <w:cantSplit/>
          <w:jc w:val="center"/>
        </w:trPr>
        <w:tc>
          <w:tcPr>
            <w:tcW w:w="3128" w:type="dxa"/>
          </w:tcPr>
          <w:p w14:paraId="1D688604" w14:textId="77777777" w:rsidR="00D851D0" w:rsidRPr="00931575" w:rsidRDefault="00D851D0" w:rsidP="0097410A">
            <w:pPr>
              <w:pStyle w:val="TAL"/>
              <w:rPr>
                <w:lang w:eastAsia="zh-CN"/>
              </w:rPr>
            </w:pPr>
            <w:r w:rsidRPr="00931575">
              <w:rPr>
                <w:rFonts w:hint="eastAsia"/>
                <w:lang w:eastAsia="zh-CN"/>
              </w:rPr>
              <w:t>DM-RS sequence generation</w:t>
            </w:r>
          </w:p>
        </w:tc>
        <w:tc>
          <w:tcPr>
            <w:tcW w:w="3808" w:type="dxa"/>
          </w:tcPr>
          <w:p w14:paraId="4DEA08B7" w14:textId="77777777" w:rsidR="00D851D0" w:rsidRPr="00931575" w:rsidRDefault="00D851D0" w:rsidP="0097410A">
            <w:pPr>
              <w:pStyle w:val="TAC"/>
            </w:pPr>
            <w:r w:rsidRPr="00931575">
              <w:rPr>
                <w:i/>
              </w:rPr>
              <w:t>N</w:t>
            </w:r>
            <w:r w:rsidRPr="00931575">
              <w:rPr>
                <w:i/>
                <w:vertAlign w:val="subscript"/>
              </w:rPr>
              <w:t>ID</w:t>
            </w:r>
            <w:r w:rsidRPr="00931575">
              <w:rPr>
                <w:vertAlign w:val="superscript"/>
              </w:rPr>
              <w:t>0</w:t>
            </w:r>
            <w:r w:rsidRPr="00931575">
              <w:t>=0</w:t>
            </w:r>
          </w:p>
        </w:tc>
      </w:tr>
    </w:tbl>
    <w:p w14:paraId="60FA639F" w14:textId="77777777" w:rsidR="00D851D0" w:rsidRPr="00931575" w:rsidRDefault="00D851D0" w:rsidP="00D851D0"/>
    <w:p w14:paraId="00CCB790" w14:textId="77777777" w:rsidR="00D851D0" w:rsidRPr="00931575" w:rsidRDefault="00D851D0" w:rsidP="00D851D0">
      <w:pPr>
        <w:pStyle w:val="B10"/>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48AAB8E6" w14:textId="77777777" w:rsidR="00D851D0" w:rsidRPr="00931575" w:rsidRDefault="00D851D0" w:rsidP="00D851D0">
      <w:pPr>
        <w:pStyle w:val="B10"/>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Pr="00931575">
        <w:rPr>
          <w:rFonts w:eastAsia="DengXian" w:hint="eastAsia"/>
        </w:rPr>
        <w:t>clause</w:t>
      </w:r>
      <w:r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58842220" w14:textId="77777777" w:rsidR="00D851D0" w:rsidRPr="00931575" w:rsidRDefault="00D851D0" w:rsidP="00D851D0">
      <w:pPr>
        <w:pStyle w:val="B10"/>
        <w:rPr>
          <w:rFonts w:eastAsia="DengXian"/>
        </w:rPr>
      </w:pPr>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sidRPr="00931575">
        <w:rPr>
          <w:rFonts w:hint="eastAsia"/>
        </w:rPr>
        <w:t>3</w:t>
      </w:r>
      <w:r w:rsidRPr="00931575">
        <w:rPr>
          <w:rFonts w:eastAsia="‚c‚e‚o“Á‘¾ƒSƒVƒbƒN‘Ì"/>
          <w:lang w:eastAsia="ko-KR"/>
        </w:rPr>
        <w:t>.</w:t>
      </w:r>
      <w:r w:rsidRPr="00931575">
        <w:rPr>
          <w:rFonts w:hint="eastAsia"/>
        </w:rPr>
        <w:t>3</w:t>
      </w:r>
      <w:r w:rsidRPr="00931575">
        <w:rPr>
          <w:rFonts w:eastAsia="‚c‚e‚o“Á‘¾ƒSƒVƒbƒN‘Ì"/>
          <w:lang w:eastAsia="ko-KR"/>
        </w:rPr>
        <w:t>.</w:t>
      </w:r>
      <w:r w:rsidRPr="00931575">
        <w:rPr>
          <w:rFonts w:hint="eastAsia"/>
        </w:rPr>
        <w:t>1.</w:t>
      </w:r>
      <w:r w:rsidRPr="00931575">
        <w:rPr>
          <w:rFonts w:eastAsia="‚c‚e‚o“Á‘¾ƒSƒVƒbƒN‘Ì"/>
          <w:lang w:eastAsia="ko-KR"/>
        </w:rPr>
        <w:t>4.2-</w:t>
      </w:r>
      <w:r w:rsidRPr="00931575">
        <w:rPr>
          <w:rFonts w:hint="eastAsia"/>
        </w:rPr>
        <w:t>2</w:t>
      </w:r>
      <w:r w:rsidRPr="00931575">
        <w:rPr>
          <w:rFonts w:eastAsia="DengXian" w:hint="eastAsia"/>
        </w:rPr>
        <w:t>.</w:t>
      </w:r>
    </w:p>
    <w:p w14:paraId="601E115F" w14:textId="77777777" w:rsidR="00D851D0" w:rsidRPr="00931575" w:rsidRDefault="00D851D0" w:rsidP="00D851D0">
      <w:pPr>
        <w:pStyle w:val="TH"/>
      </w:pPr>
      <w:r w:rsidRPr="00931575">
        <w:t>Table 8.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D851D0" w:rsidRPr="00931575" w14:paraId="5C5E4BCA" w14:textId="77777777" w:rsidTr="0097410A">
        <w:trPr>
          <w:cantSplit/>
          <w:jc w:val="center"/>
        </w:trPr>
        <w:tc>
          <w:tcPr>
            <w:tcW w:w="1703" w:type="dxa"/>
            <w:tcBorders>
              <w:bottom w:val="single" w:sz="4" w:space="0" w:color="auto"/>
            </w:tcBorders>
          </w:tcPr>
          <w:p w14:paraId="7C8D4AFD" w14:textId="77777777" w:rsidR="00D851D0" w:rsidRPr="00931575" w:rsidRDefault="00D851D0" w:rsidP="0097410A">
            <w:pPr>
              <w:pStyle w:val="TAH"/>
              <w:rPr>
                <w:lang w:eastAsia="zh-CN"/>
              </w:rPr>
            </w:pPr>
            <w:r w:rsidRPr="00931575">
              <w:rPr>
                <w:rFonts w:hint="eastAsia"/>
                <w:lang w:eastAsia="zh-CN"/>
              </w:rPr>
              <w:t>BS type</w:t>
            </w:r>
          </w:p>
        </w:tc>
        <w:tc>
          <w:tcPr>
            <w:tcW w:w="1969" w:type="dxa"/>
            <w:tcBorders>
              <w:bottom w:val="single" w:sz="4" w:space="0" w:color="auto"/>
            </w:tcBorders>
          </w:tcPr>
          <w:p w14:paraId="5382D82D" w14:textId="77777777" w:rsidR="00D851D0" w:rsidRPr="00931575" w:rsidRDefault="00D851D0" w:rsidP="0097410A">
            <w:pPr>
              <w:pStyle w:val="TAH"/>
              <w:rPr>
                <w:lang w:eastAsia="zh-CN"/>
              </w:rPr>
            </w:pPr>
            <w:r w:rsidRPr="00931575">
              <w:rPr>
                <w:rFonts w:eastAsia="‚c‚e‚o“Á‘¾ƒSƒVƒbƒN‘Ì"/>
              </w:rPr>
              <w:t>Sub-carrier spacing</w:t>
            </w:r>
          </w:p>
          <w:p w14:paraId="5DAC1162" w14:textId="77777777" w:rsidR="00D851D0" w:rsidRPr="00931575" w:rsidRDefault="00D851D0" w:rsidP="0097410A">
            <w:pPr>
              <w:pStyle w:val="TAH"/>
              <w:rPr>
                <w:rFonts w:eastAsia="‚c‚e‚o“Á‘¾ƒSƒVƒbƒN‘Ì"/>
              </w:rPr>
            </w:pPr>
            <w:r w:rsidRPr="00931575">
              <w:rPr>
                <w:rFonts w:eastAsia="‚c‚e‚o“Á‘¾ƒSƒVƒbƒN‘Ì"/>
              </w:rPr>
              <w:t>(kHz)</w:t>
            </w:r>
          </w:p>
        </w:tc>
        <w:tc>
          <w:tcPr>
            <w:tcW w:w="1575" w:type="dxa"/>
          </w:tcPr>
          <w:p w14:paraId="2D23D10B" w14:textId="77777777" w:rsidR="00D851D0" w:rsidRPr="00931575" w:rsidRDefault="00D851D0" w:rsidP="0097410A">
            <w:pPr>
              <w:pStyle w:val="TAH"/>
              <w:rPr>
                <w:lang w:eastAsia="zh-CN"/>
              </w:rPr>
            </w:pPr>
            <w:r w:rsidRPr="00931575">
              <w:rPr>
                <w:rFonts w:eastAsia="‚c‚e‚o“Á‘¾ƒSƒVƒbƒN‘Ì"/>
              </w:rPr>
              <w:t>Channel bandwidth</w:t>
            </w:r>
          </w:p>
          <w:p w14:paraId="521750D0" w14:textId="77777777" w:rsidR="00D851D0" w:rsidRPr="00931575" w:rsidRDefault="00D851D0" w:rsidP="0097410A">
            <w:pPr>
              <w:pStyle w:val="TAH"/>
              <w:rPr>
                <w:rFonts w:eastAsia="‚c‚e‚o“Á‘¾ƒSƒVƒbƒN‘Ì"/>
              </w:rPr>
            </w:pPr>
            <w:r w:rsidRPr="00931575">
              <w:rPr>
                <w:rFonts w:eastAsia="‚c‚e‚o“Á‘¾ƒSƒVƒbƒN‘Ì"/>
              </w:rPr>
              <w:t>(MHz)</w:t>
            </w:r>
          </w:p>
        </w:tc>
        <w:tc>
          <w:tcPr>
            <w:tcW w:w="3408" w:type="dxa"/>
          </w:tcPr>
          <w:p w14:paraId="63840FC8" w14:textId="77777777" w:rsidR="00D851D0" w:rsidRPr="00931575" w:rsidRDefault="00D851D0" w:rsidP="0097410A">
            <w:pPr>
              <w:pStyle w:val="TAH"/>
              <w:rPr>
                <w:rFonts w:eastAsia="‚c‚e‚o“Á‘¾ƒSƒVƒbƒN‘Ì"/>
              </w:rPr>
            </w:pPr>
            <w:r w:rsidRPr="00931575">
              <w:rPr>
                <w:rFonts w:eastAsia="‚c‚e‚o“Á‘¾ƒSƒVƒbƒN‘Ì"/>
              </w:rPr>
              <w:t>AWGN power level</w:t>
            </w:r>
          </w:p>
        </w:tc>
      </w:tr>
      <w:tr w:rsidR="00D851D0" w:rsidRPr="00931575" w14:paraId="588B83B8" w14:textId="77777777" w:rsidTr="0097410A">
        <w:trPr>
          <w:cantSplit/>
          <w:jc w:val="center"/>
        </w:trPr>
        <w:tc>
          <w:tcPr>
            <w:tcW w:w="1703" w:type="dxa"/>
            <w:tcBorders>
              <w:bottom w:val="nil"/>
            </w:tcBorders>
            <w:shd w:val="clear" w:color="auto" w:fill="auto"/>
          </w:tcPr>
          <w:p w14:paraId="288E5FF2" w14:textId="77777777" w:rsidR="00D851D0" w:rsidRPr="00931575" w:rsidRDefault="00D851D0" w:rsidP="0097410A">
            <w:pPr>
              <w:pStyle w:val="TAC"/>
              <w:rPr>
                <w:lang w:eastAsia="zh-CN"/>
              </w:rPr>
            </w:pPr>
            <w:r w:rsidRPr="00931575">
              <w:rPr>
                <w:rFonts w:hint="eastAsia"/>
                <w:lang w:eastAsia="zh-CN"/>
              </w:rPr>
              <w:t>BS type 1-O</w:t>
            </w:r>
            <w:r>
              <w:rPr>
                <w:lang w:eastAsia="zh-CN"/>
              </w:rPr>
              <w:t xml:space="preserve"> </w:t>
            </w:r>
            <w:r>
              <w:t>(Note 4)</w:t>
            </w:r>
          </w:p>
        </w:tc>
        <w:tc>
          <w:tcPr>
            <w:tcW w:w="1969" w:type="dxa"/>
            <w:tcBorders>
              <w:bottom w:val="nil"/>
            </w:tcBorders>
            <w:shd w:val="clear" w:color="auto" w:fill="auto"/>
          </w:tcPr>
          <w:p w14:paraId="79039F67" w14:textId="77777777" w:rsidR="00D851D0" w:rsidRPr="00931575" w:rsidRDefault="00D851D0" w:rsidP="0097410A">
            <w:pPr>
              <w:pStyle w:val="TAC"/>
              <w:rPr>
                <w:rFonts w:eastAsia="‚c‚e‚o“Á‘¾ƒSƒVƒbƒN‘Ì" w:cs="v5.0.0"/>
              </w:rPr>
            </w:pPr>
            <w:r w:rsidRPr="00931575">
              <w:rPr>
                <w:rFonts w:eastAsia="‚c‚e‚o“Á‘¾ƒSƒVƒbƒN‘Ì"/>
              </w:rPr>
              <w:t>15 kHz</w:t>
            </w:r>
          </w:p>
        </w:tc>
        <w:tc>
          <w:tcPr>
            <w:tcW w:w="1575" w:type="dxa"/>
            <w:tcBorders>
              <w:bottom w:val="single" w:sz="4" w:space="0" w:color="auto"/>
            </w:tcBorders>
          </w:tcPr>
          <w:p w14:paraId="1B07201E" w14:textId="77777777" w:rsidR="00D851D0" w:rsidRPr="00931575" w:rsidRDefault="00D851D0" w:rsidP="0097410A">
            <w:pPr>
              <w:pStyle w:val="TAC"/>
              <w:rPr>
                <w:rFonts w:eastAsia="‚c‚e‚o“Á‘¾ƒSƒVƒbƒN‘Ì"/>
              </w:rPr>
            </w:pPr>
            <w:r w:rsidRPr="00931575">
              <w:rPr>
                <w:rFonts w:eastAsia="‚c‚e‚o“Á‘¾ƒSƒVƒbƒN‘Ì"/>
              </w:rPr>
              <w:t>5</w:t>
            </w:r>
          </w:p>
        </w:tc>
        <w:tc>
          <w:tcPr>
            <w:tcW w:w="3408" w:type="dxa"/>
            <w:tcBorders>
              <w:bottom w:val="single" w:sz="4" w:space="0" w:color="auto"/>
            </w:tcBorders>
          </w:tcPr>
          <w:p w14:paraId="7B67CF60" w14:textId="77777777" w:rsidR="00D851D0" w:rsidRPr="00931575" w:rsidRDefault="00D851D0" w:rsidP="0097410A">
            <w:pPr>
              <w:pStyle w:val="TAC"/>
              <w:rPr>
                <w:rFonts w:eastAsia="‚c‚e‚o“Á‘¾ƒSƒVƒbƒN‘Ì" w:cs="v5.0.0"/>
              </w:rPr>
            </w:pPr>
            <w:r w:rsidRPr="00931575">
              <w:rPr>
                <w:rFonts w:cs="v5.0.0" w:hint="eastAsia"/>
                <w:lang w:eastAsia="zh-CN"/>
              </w:rPr>
              <w:t>-83.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p>
        </w:tc>
      </w:tr>
      <w:tr w:rsidR="00D851D0" w:rsidRPr="00931575" w14:paraId="0E55101D" w14:textId="77777777" w:rsidTr="0097410A">
        <w:trPr>
          <w:cantSplit/>
          <w:jc w:val="center"/>
        </w:trPr>
        <w:tc>
          <w:tcPr>
            <w:tcW w:w="1703" w:type="dxa"/>
            <w:tcBorders>
              <w:top w:val="nil"/>
              <w:bottom w:val="nil"/>
            </w:tcBorders>
            <w:shd w:val="clear" w:color="auto" w:fill="auto"/>
          </w:tcPr>
          <w:p w14:paraId="7B490EC5" w14:textId="77777777" w:rsidR="00D851D0" w:rsidRPr="00931575" w:rsidRDefault="00D851D0" w:rsidP="0097410A">
            <w:pPr>
              <w:pStyle w:val="TAC"/>
              <w:rPr>
                <w:rFonts w:eastAsia="‚c‚e‚o“Á‘¾ƒSƒVƒbƒN‘Ì"/>
              </w:rPr>
            </w:pPr>
          </w:p>
        </w:tc>
        <w:tc>
          <w:tcPr>
            <w:tcW w:w="1969" w:type="dxa"/>
            <w:tcBorders>
              <w:top w:val="nil"/>
              <w:bottom w:val="nil"/>
            </w:tcBorders>
            <w:shd w:val="clear" w:color="auto" w:fill="auto"/>
          </w:tcPr>
          <w:p w14:paraId="3CC88F1B" w14:textId="77777777" w:rsidR="00D851D0" w:rsidRPr="00931575" w:rsidRDefault="00D851D0" w:rsidP="0097410A">
            <w:pPr>
              <w:pStyle w:val="TAC"/>
              <w:rPr>
                <w:rFonts w:eastAsia="‚c‚e‚o“Á‘¾ƒSƒVƒbƒN‘Ì"/>
              </w:rPr>
            </w:pPr>
          </w:p>
        </w:tc>
        <w:tc>
          <w:tcPr>
            <w:tcW w:w="1575" w:type="dxa"/>
            <w:tcBorders>
              <w:bottom w:val="single" w:sz="4" w:space="0" w:color="auto"/>
            </w:tcBorders>
          </w:tcPr>
          <w:p w14:paraId="7526DC3E" w14:textId="77777777" w:rsidR="00D851D0" w:rsidRPr="00931575" w:rsidRDefault="00D851D0" w:rsidP="0097410A">
            <w:pPr>
              <w:pStyle w:val="TAC"/>
              <w:rPr>
                <w:rFonts w:eastAsia="‚c‚e‚o“Á‘¾ƒSƒVƒbƒN‘Ì"/>
              </w:rPr>
            </w:pPr>
            <w:r w:rsidRPr="00931575">
              <w:rPr>
                <w:rFonts w:eastAsia="‚c‚e‚o“Á‘¾ƒSƒVƒbƒN‘Ì"/>
              </w:rPr>
              <w:t>10</w:t>
            </w:r>
          </w:p>
        </w:tc>
        <w:tc>
          <w:tcPr>
            <w:tcW w:w="3408" w:type="dxa"/>
            <w:tcBorders>
              <w:bottom w:val="single" w:sz="4" w:space="0" w:color="auto"/>
            </w:tcBorders>
          </w:tcPr>
          <w:p w14:paraId="6EDC23C4" w14:textId="77777777" w:rsidR="00D851D0" w:rsidRPr="00931575" w:rsidRDefault="00D851D0" w:rsidP="0097410A">
            <w:pPr>
              <w:pStyle w:val="TAC"/>
              <w:rPr>
                <w:rFonts w:eastAsia="‚c‚e‚o“Á‘¾ƒSƒVƒbƒN‘Ì"/>
              </w:rPr>
            </w:pPr>
            <w:r w:rsidRPr="00931575">
              <w:rPr>
                <w:rFonts w:hint="eastAsia"/>
                <w:lang w:eastAsia="zh-CN"/>
              </w:rPr>
              <w:t>-80.3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36</w:t>
            </w:r>
            <w:r w:rsidRPr="00931575">
              <w:rPr>
                <w:rFonts w:eastAsia="‚c‚e‚o“Á‘¾ƒSƒVƒbƒN‘Ì"/>
              </w:rPr>
              <w:t xml:space="preserve"> MHz</w:t>
            </w:r>
          </w:p>
        </w:tc>
      </w:tr>
      <w:tr w:rsidR="00D851D0" w:rsidRPr="00931575" w14:paraId="62E8AA2A" w14:textId="77777777" w:rsidTr="0097410A">
        <w:trPr>
          <w:cantSplit/>
          <w:jc w:val="center"/>
        </w:trPr>
        <w:tc>
          <w:tcPr>
            <w:tcW w:w="1703" w:type="dxa"/>
            <w:tcBorders>
              <w:top w:val="nil"/>
              <w:bottom w:val="nil"/>
            </w:tcBorders>
            <w:shd w:val="clear" w:color="auto" w:fill="auto"/>
          </w:tcPr>
          <w:p w14:paraId="7057F064" w14:textId="77777777" w:rsidR="00D851D0" w:rsidRPr="00931575" w:rsidRDefault="00D851D0" w:rsidP="0097410A">
            <w:pPr>
              <w:pStyle w:val="TAC"/>
              <w:rPr>
                <w:rFonts w:eastAsia="‚c‚e‚o“Á‘¾ƒSƒVƒbƒN‘Ì"/>
              </w:rPr>
            </w:pPr>
          </w:p>
        </w:tc>
        <w:tc>
          <w:tcPr>
            <w:tcW w:w="1969" w:type="dxa"/>
            <w:tcBorders>
              <w:top w:val="nil"/>
              <w:bottom w:val="single" w:sz="4" w:space="0" w:color="auto"/>
            </w:tcBorders>
            <w:shd w:val="clear" w:color="auto" w:fill="auto"/>
          </w:tcPr>
          <w:p w14:paraId="78AE0D95" w14:textId="77777777" w:rsidR="00D851D0" w:rsidRPr="00931575" w:rsidRDefault="00D851D0" w:rsidP="0097410A">
            <w:pPr>
              <w:pStyle w:val="TAC"/>
              <w:rPr>
                <w:rFonts w:eastAsia="‚c‚e‚o“Á‘¾ƒSƒVƒbƒN‘Ì"/>
              </w:rPr>
            </w:pPr>
          </w:p>
        </w:tc>
        <w:tc>
          <w:tcPr>
            <w:tcW w:w="1575" w:type="dxa"/>
            <w:tcBorders>
              <w:bottom w:val="single" w:sz="4" w:space="0" w:color="auto"/>
            </w:tcBorders>
          </w:tcPr>
          <w:p w14:paraId="484C04A4" w14:textId="77777777" w:rsidR="00D851D0" w:rsidRPr="00931575" w:rsidRDefault="00D851D0" w:rsidP="0097410A">
            <w:pPr>
              <w:pStyle w:val="TAC"/>
              <w:rPr>
                <w:rFonts w:eastAsia="‚c‚e‚o“Á‘¾ƒSƒVƒbƒN‘Ì"/>
              </w:rPr>
            </w:pPr>
            <w:r w:rsidRPr="00931575">
              <w:rPr>
                <w:lang w:eastAsia="zh-CN"/>
              </w:rPr>
              <w:t>2</w:t>
            </w:r>
            <w:r w:rsidRPr="00931575">
              <w:rPr>
                <w:rFonts w:eastAsia="‚c‚e‚o“Á‘¾ƒSƒVƒbƒN‘Ì"/>
              </w:rPr>
              <w:t>0</w:t>
            </w:r>
          </w:p>
        </w:tc>
        <w:tc>
          <w:tcPr>
            <w:tcW w:w="3408" w:type="dxa"/>
            <w:tcBorders>
              <w:bottom w:val="single" w:sz="4" w:space="0" w:color="auto"/>
            </w:tcBorders>
          </w:tcPr>
          <w:p w14:paraId="275AD6A1" w14:textId="77777777" w:rsidR="00D851D0" w:rsidRPr="00931575" w:rsidRDefault="00D851D0" w:rsidP="0097410A">
            <w:pPr>
              <w:pStyle w:val="TAC"/>
              <w:rPr>
                <w:rFonts w:cs="v5.0.0"/>
                <w:lang w:eastAsia="zh-CN"/>
              </w:rPr>
            </w:pPr>
            <w:r w:rsidRPr="00931575">
              <w:t xml:space="preserve">-77.2 </w:t>
            </w:r>
            <w:r w:rsidRPr="00931575">
              <w:rPr>
                <w:rFonts w:cs="v5.0.0"/>
                <w:lang w:eastAsia="zh-CN"/>
              </w:rPr>
              <w:t>-</w:t>
            </w:r>
            <w:r w:rsidRPr="00931575">
              <w:t>Δ</w:t>
            </w:r>
            <w:r w:rsidRPr="00931575">
              <w:rPr>
                <w:vertAlign w:val="subscript"/>
              </w:rPr>
              <w:t>OTAREFSENS</w:t>
            </w:r>
            <w:r w:rsidRPr="00931575">
              <w:rPr>
                <w:rFonts w:hint="eastAsia"/>
                <w:vertAlign w:val="subscript"/>
                <w:lang w:eastAsia="zh-CN"/>
              </w:rPr>
              <w:t xml:space="preserve"> </w:t>
            </w:r>
            <w:r w:rsidRPr="00931575">
              <w:rPr>
                <w:rFonts w:hint="eastAsia"/>
                <w:lang w:eastAsia="zh-CN"/>
              </w:rPr>
              <w:t xml:space="preserve">dBm </w:t>
            </w:r>
            <w:r w:rsidRPr="00931575">
              <w:t>/ 19.08</w:t>
            </w:r>
            <w:r w:rsidRPr="00931575">
              <w:rPr>
                <w:rFonts w:cs="v5.0.0"/>
                <w:lang w:eastAsia="zh-CN"/>
              </w:rPr>
              <w:t> </w:t>
            </w:r>
            <w:r w:rsidRPr="00931575">
              <w:t>MHz</w:t>
            </w:r>
          </w:p>
        </w:tc>
      </w:tr>
      <w:tr w:rsidR="00D851D0" w:rsidRPr="00931575" w14:paraId="7FC4E574" w14:textId="77777777" w:rsidTr="0097410A">
        <w:trPr>
          <w:cantSplit/>
          <w:jc w:val="center"/>
        </w:trPr>
        <w:tc>
          <w:tcPr>
            <w:tcW w:w="1703" w:type="dxa"/>
            <w:tcBorders>
              <w:top w:val="nil"/>
              <w:bottom w:val="nil"/>
            </w:tcBorders>
            <w:shd w:val="clear" w:color="auto" w:fill="auto"/>
          </w:tcPr>
          <w:p w14:paraId="12D4F8A2" w14:textId="77777777" w:rsidR="00D851D0" w:rsidRPr="00931575" w:rsidRDefault="00D851D0" w:rsidP="0097410A">
            <w:pPr>
              <w:pStyle w:val="TAC"/>
              <w:rPr>
                <w:lang w:eastAsia="zh-CN"/>
              </w:rPr>
            </w:pPr>
          </w:p>
        </w:tc>
        <w:tc>
          <w:tcPr>
            <w:tcW w:w="1969" w:type="dxa"/>
            <w:tcBorders>
              <w:bottom w:val="nil"/>
            </w:tcBorders>
            <w:shd w:val="clear" w:color="auto" w:fill="auto"/>
          </w:tcPr>
          <w:p w14:paraId="0F531D7F" w14:textId="77777777" w:rsidR="00D851D0" w:rsidRPr="00931575" w:rsidRDefault="00D851D0" w:rsidP="0097410A">
            <w:pPr>
              <w:pStyle w:val="TAC"/>
              <w:rPr>
                <w:rFonts w:eastAsia="‚c‚e‚o“Á‘¾ƒSƒVƒbƒN‘Ì" w:cs="v5.0.0"/>
              </w:rPr>
            </w:pPr>
            <w:r w:rsidRPr="00931575">
              <w:rPr>
                <w:rFonts w:eastAsia="‚c‚e‚o“Á‘¾ƒSƒVƒbƒN‘Ì"/>
              </w:rPr>
              <w:t>30 kHz</w:t>
            </w:r>
          </w:p>
        </w:tc>
        <w:tc>
          <w:tcPr>
            <w:tcW w:w="1575" w:type="dxa"/>
            <w:tcBorders>
              <w:bottom w:val="single" w:sz="4" w:space="0" w:color="auto"/>
            </w:tcBorders>
          </w:tcPr>
          <w:p w14:paraId="029F3EEC" w14:textId="77777777" w:rsidR="00D851D0" w:rsidRPr="00931575" w:rsidRDefault="00D851D0" w:rsidP="0097410A">
            <w:pPr>
              <w:pStyle w:val="TAC"/>
              <w:rPr>
                <w:rFonts w:eastAsia="‚c‚e‚o“Á‘¾ƒSƒVƒbƒN‘Ì"/>
              </w:rPr>
            </w:pPr>
            <w:r w:rsidRPr="00931575">
              <w:rPr>
                <w:rFonts w:eastAsia="‚c‚e‚o“Á‘¾ƒSƒVƒbƒN‘Ì"/>
              </w:rPr>
              <w:t>10</w:t>
            </w:r>
          </w:p>
        </w:tc>
        <w:tc>
          <w:tcPr>
            <w:tcW w:w="3408" w:type="dxa"/>
            <w:tcBorders>
              <w:bottom w:val="single" w:sz="4" w:space="0" w:color="auto"/>
            </w:tcBorders>
          </w:tcPr>
          <w:p w14:paraId="323D9689" w14:textId="77777777" w:rsidR="00D851D0" w:rsidRPr="00931575" w:rsidRDefault="00D851D0" w:rsidP="0097410A">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p>
        </w:tc>
      </w:tr>
      <w:tr w:rsidR="00D851D0" w:rsidRPr="00931575" w14:paraId="583A415B" w14:textId="77777777" w:rsidTr="0097410A">
        <w:trPr>
          <w:cantSplit/>
          <w:jc w:val="center"/>
        </w:trPr>
        <w:tc>
          <w:tcPr>
            <w:tcW w:w="1703" w:type="dxa"/>
            <w:tcBorders>
              <w:top w:val="nil"/>
              <w:bottom w:val="nil"/>
            </w:tcBorders>
            <w:shd w:val="clear" w:color="auto" w:fill="auto"/>
          </w:tcPr>
          <w:p w14:paraId="3FA38242" w14:textId="77777777" w:rsidR="00D851D0" w:rsidRPr="00931575" w:rsidRDefault="00D851D0" w:rsidP="0097410A">
            <w:pPr>
              <w:pStyle w:val="TAC"/>
              <w:rPr>
                <w:rFonts w:eastAsia="‚c‚e‚o“Á‘¾ƒSƒVƒbƒN‘Ì"/>
              </w:rPr>
            </w:pPr>
          </w:p>
        </w:tc>
        <w:tc>
          <w:tcPr>
            <w:tcW w:w="1969" w:type="dxa"/>
            <w:tcBorders>
              <w:top w:val="nil"/>
              <w:bottom w:val="nil"/>
            </w:tcBorders>
            <w:shd w:val="clear" w:color="auto" w:fill="auto"/>
          </w:tcPr>
          <w:p w14:paraId="7EC90633" w14:textId="77777777" w:rsidR="00D851D0" w:rsidRPr="00931575" w:rsidRDefault="00D851D0" w:rsidP="0097410A">
            <w:pPr>
              <w:pStyle w:val="TAC"/>
              <w:rPr>
                <w:rFonts w:eastAsia="‚c‚e‚o“Á‘¾ƒSƒVƒbƒN‘Ì"/>
              </w:rPr>
            </w:pPr>
          </w:p>
        </w:tc>
        <w:tc>
          <w:tcPr>
            <w:tcW w:w="1575" w:type="dxa"/>
            <w:tcBorders>
              <w:bottom w:val="single" w:sz="4" w:space="0" w:color="auto"/>
            </w:tcBorders>
          </w:tcPr>
          <w:p w14:paraId="00FFC5C5" w14:textId="77777777" w:rsidR="00D851D0" w:rsidRPr="00931575" w:rsidRDefault="00D851D0" w:rsidP="0097410A">
            <w:pPr>
              <w:pStyle w:val="TAC"/>
              <w:rPr>
                <w:rFonts w:eastAsia="‚c‚e‚o“Á‘¾ƒSƒVƒbƒN‘Ì"/>
              </w:rPr>
            </w:pPr>
            <w:r w:rsidRPr="00931575">
              <w:rPr>
                <w:rFonts w:eastAsia="‚c‚e‚o“Á‘¾ƒSƒVƒbƒN‘Ì"/>
              </w:rPr>
              <w:t>20</w:t>
            </w:r>
          </w:p>
        </w:tc>
        <w:tc>
          <w:tcPr>
            <w:tcW w:w="3408" w:type="dxa"/>
            <w:tcBorders>
              <w:bottom w:val="single" w:sz="4" w:space="0" w:color="auto"/>
            </w:tcBorders>
          </w:tcPr>
          <w:p w14:paraId="6F52D820" w14:textId="77777777" w:rsidR="00D851D0" w:rsidRPr="00931575" w:rsidRDefault="00D851D0" w:rsidP="0097410A">
            <w:pPr>
              <w:pStyle w:val="TAC"/>
              <w:rPr>
                <w:rFonts w:eastAsia="‚c‚e‚o“Á‘¾ƒSƒVƒbƒN‘Ì"/>
              </w:rPr>
            </w:pPr>
            <w:r w:rsidRPr="00931575">
              <w:rPr>
                <w:rFonts w:hint="eastAsia"/>
                <w:lang w:eastAsia="zh-CN"/>
              </w:rPr>
              <w:t>-77.4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8.36</w:t>
            </w:r>
            <w:r w:rsidRPr="00931575">
              <w:rPr>
                <w:rFonts w:eastAsia="‚c‚e‚o“Á‘¾ƒSƒVƒbƒN‘Ì"/>
              </w:rPr>
              <w:t> MHz</w:t>
            </w:r>
          </w:p>
        </w:tc>
      </w:tr>
      <w:tr w:rsidR="00D851D0" w:rsidRPr="00931575" w14:paraId="6AC75F2E" w14:textId="77777777" w:rsidTr="0097410A">
        <w:trPr>
          <w:cantSplit/>
          <w:jc w:val="center"/>
        </w:trPr>
        <w:tc>
          <w:tcPr>
            <w:tcW w:w="1703" w:type="dxa"/>
            <w:tcBorders>
              <w:top w:val="nil"/>
              <w:bottom w:val="nil"/>
            </w:tcBorders>
            <w:shd w:val="clear" w:color="auto" w:fill="auto"/>
          </w:tcPr>
          <w:p w14:paraId="4DEA1D7E" w14:textId="77777777" w:rsidR="00D851D0" w:rsidRPr="00931575" w:rsidRDefault="00D851D0" w:rsidP="0097410A">
            <w:pPr>
              <w:pStyle w:val="TAC"/>
              <w:rPr>
                <w:rFonts w:eastAsia="‚c‚e‚o“Á‘¾ƒSƒVƒbƒN‘Ì"/>
              </w:rPr>
            </w:pPr>
          </w:p>
        </w:tc>
        <w:tc>
          <w:tcPr>
            <w:tcW w:w="1969" w:type="dxa"/>
            <w:tcBorders>
              <w:top w:val="nil"/>
              <w:bottom w:val="nil"/>
            </w:tcBorders>
            <w:shd w:val="clear" w:color="auto" w:fill="auto"/>
          </w:tcPr>
          <w:p w14:paraId="297A5805" w14:textId="77777777" w:rsidR="00D851D0" w:rsidRPr="00931575" w:rsidRDefault="00D851D0" w:rsidP="0097410A">
            <w:pPr>
              <w:pStyle w:val="TAC"/>
              <w:rPr>
                <w:rFonts w:eastAsia="‚c‚e‚o“Á‘¾ƒSƒVƒbƒN‘Ì"/>
              </w:rPr>
            </w:pPr>
          </w:p>
        </w:tc>
        <w:tc>
          <w:tcPr>
            <w:tcW w:w="1575" w:type="dxa"/>
            <w:tcBorders>
              <w:bottom w:val="single" w:sz="4" w:space="0" w:color="auto"/>
            </w:tcBorders>
          </w:tcPr>
          <w:p w14:paraId="558F8B36" w14:textId="77777777" w:rsidR="00D851D0" w:rsidRPr="00931575" w:rsidRDefault="00D851D0" w:rsidP="0097410A">
            <w:pPr>
              <w:pStyle w:val="TAC"/>
              <w:rPr>
                <w:rFonts w:eastAsia="‚c‚e‚o“Á‘¾ƒSƒVƒbƒN‘Ì"/>
              </w:rPr>
            </w:pPr>
            <w:r w:rsidRPr="00931575">
              <w:rPr>
                <w:rFonts w:eastAsia="‚c‚e‚o“Á‘¾ƒSƒVƒbƒN‘Ì"/>
              </w:rPr>
              <w:t>40</w:t>
            </w:r>
          </w:p>
        </w:tc>
        <w:tc>
          <w:tcPr>
            <w:tcW w:w="3408" w:type="dxa"/>
            <w:tcBorders>
              <w:bottom w:val="single" w:sz="4" w:space="0" w:color="auto"/>
            </w:tcBorders>
          </w:tcPr>
          <w:p w14:paraId="7EDC76D2" w14:textId="77777777" w:rsidR="00D851D0" w:rsidRPr="00931575" w:rsidRDefault="00D851D0" w:rsidP="0097410A">
            <w:pPr>
              <w:pStyle w:val="TAC"/>
              <w:rPr>
                <w:rFonts w:eastAsia="‚c‚e‚o“Á‘¾ƒSƒVƒbƒN‘Ì"/>
              </w:rPr>
            </w:pPr>
            <w:r w:rsidRPr="00931575">
              <w:rPr>
                <w:rFonts w:hint="eastAsia"/>
                <w:lang w:eastAsia="zh-CN"/>
              </w:rPr>
              <w:t>-74.2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38.16</w:t>
            </w:r>
            <w:r w:rsidRPr="00931575">
              <w:rPr>
                <w:rFonts w:eastAsia="‚c‚e‚o“Á‘¾ƒSƒVƒbƒN‘Ì"/>
              </w:rPr>
              <w:t> MHz</w:t>
            </w:r>
          </w:p>
        </w:tc>
      </w:tr>
      <w:tr w:rsidR="00D851D0" w:rsidRPr="00931575" w14:paraId="29997244" w14:textId="77777777" w:rsidTr="0097410A">
        <w:trPr>
          <w:cantSplit/>
          <w:jc w:val="center"/>
        </w:trPr>
        <w:tc>
          <w:tcPr>
            <w:tcW w:w="1703" w:type="dxa"/>
            <w:tcBorders>
              <w:top w:val="nil"/>
              <w:bottom w:val="single" w:sz="4" w:space="0" w:color="auto"/>
            </w:tcBorders>
            <w:shd w:val="clear" w:color="auto" w:fill="auto"/>
          </w:tcPr>
          <w:p w14:paraId="7D9B6284" w14:textId="77777777" w:rsidR="00D851D0" w:rsidRPr="00931575" w:rsidRDefault="00D851D0" w:rsidP="0097410A">
            <w:pPr>
              <w:pStyle w:val="TAC"/>
              <w:rPr>
                <w:rFonts w:eastAsia="‚c‚e‚o“Á‘¾ƒSƒVƒbƒN‘Ì"/>
              </w:rPr>
            </w:pPr>
          </w:p>
        </w:tc>
        <w:tc>
          <w:tcPr>
            <w:tcW w:w="1969" w:type="dxa"/>
            <w:tcBorders>
              <w:top w:val="nil"/>
              <w:bottom w:val="single" w:sz="4" w:space="0" w:color="auto"/>
            </w:tcBorders>
            <w:shd w:val="clear" w:color="auto" w:fill="auto"/>
          </w:tcPr>
          <w:p w14:paraId="4D1F5711" w14:textId="77777777" w:rsidR="00D851D0" w:rsidRPr="00931575" w:rsidRDefault="00D851D0" w:rsidP="0097410A">
            <w:pPr>
              <w:pStyle w:val="TAC"/>
              <w:rPr>
                <w:rFonts w:eastAsia="‚c‚e‚o“Á‘¾ƒSƒVƒbƒN‘Ì"/>
              </w:rPr>
            </w:pPr>
          </w:p>
        </w:tc>
        <w:tc>
          <w:tcPr>
            <w:tcW w:w="1575" w:type="dxa"/>
          </w:tcPr>
          <w:p w14:paraId="465BFD6B" w14:textId="77777777" w:rsidR="00D851D0" w:rsidRPr="00931575" w:rsidRDefault="00D851D0" w:rsidP="0097410A">
            <w:pPr>
              <w:pStyle w:val="TAC"/>
              <w:rPr>
                <w:rFonts w:eastAsia="‚c‚e‚o“Á‘¾ƒSƒVƒbƒN‘Ì"/>
              </w:rPr>
            </w:pPr>
            <w:r w:rsidRPr="00931575">
              <w:rPr>
                <w:rFonts w:eastAsia="‚c‚e‚o“Á‘¾ƒSƒVƒbƒN‘Ì"/>
              </w:rPr>
              <w:t>100</w:t>
            </w:r>
          </w:p>
        </w:tc>
        <w:tc>
          <w:tcPr>
            <w:tcW w:w="3408" w:type="dxa"/>
          </w:tcPr>
          <w:p w14:paraId="5215CE55" w14:textId="77777777" w:rsidR="00D851D0" w:rsidRPr="00931575" w:rsidRDefault="00D851D0" w:rsidP="0097410A">
            <w:pPr>
              <w:pStyle w:val="TAC"/>
              <w:rPr>
                <w:rFonts w:eastAsia="‚c‚e‚o“Á‘¾ƒSƒVƒbƒN‘Ì"/>
              </w:rPr>
            </w:pPr>
            <w:r w:rsidRPr="00931575">
              <w:rPr>
                <w:rFonts w:hint="eastAsia"/>
                <w:lang w:eastAsia="zh-CN"/>
              </w:rPr>
              <w:t>-70.1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8.28</w:t>
            </w:r>
            <w:r w:rsidRPr="00931575">
              <w:rPr>
                <w:rFonts w:eastAsia="‚c‚e‚o“Á‘¾ƒSƒVƒbƒN‘Ì"/>
              </w:rPr>
              <w:t> MHz</w:t>
            </w:r>
          </w:p>
        </w:tc>
      </w:tr>
      <w:tr w:rsidR="00D851D0" w:rsidRPr="00931575" w14:paraId="05227C52" w14:textId="77777777" w:rsidTr="0097410A">
        <w:trPr>
          <w:cantSplit/>
          <w:jc w:val="center"/>
        </w:trPr>
        <w:tc>
          <w:tcPr>
            <w:tcW w:w="1703" w:type="dxa"/>
            <w:tcBorders>
              <w:bottom w:val="nil"/>
            </w:tcBorders>
            <w:shd w:val="clear" w:color="auto" w:fill="auto"/>
          </w:tcPr>
          <w:p w14:paraId="7EC156F1" w14:textId="77777777" w:rsidR="00D851D0" w:rsidRPr="00931575" w:rsidRDefault="00D851D0" w:rsidP="0097410A">
            <w:pPr>
              <w:pStyle w:val="TAC"/>
              <w:rPr>
                <w:rFonts w:eastAsia="‚c‚e‚o“Á‘¾ƒSƒVƒbƒN‘Ì" w:cs="v5.0.0"/>
              </w:rPr>
            </w:pPr>
            <w:r w:rsidRPr="00931575">
              <w:rPr>
                <w:rFonts w:hint="eastAsia"/>
                <w:lang w:eastAsia="zh-CN"/>
              </w:rPr>
              <w:t>BS type 2-O</w:t>
            </w:r>
            <w:r>
              <w:t xml:space="preserve"> (Note 5)</w:t>
            </w:r>
          </w:p>
        </w:tc>
        <w:tc>
          <w:tcPr>
            <w:tcW w:w="1969" w:type="dxa"/>
            <w:tcBorders>
              <w:bottom w:val="nil"/>
            </w:tcBorders>
            <w:shd w:val="clear" w:color="auto" w:fill="auto"/>
          </w:tcPr>
          <w:p w14:paraId="5A315D40" w14:textId="77777777" w:rsidR="00D851D0" w:rsidRPr="00931575" w:rsidRDefault="00D851D0" w:rsidP="0097410A">
            <w:pPr>
              <w:pStyle w:val="TAC"/>
              <w:rPr>
                <w:lang w:eastAsia="zh-CN"/>
              </w:rPr>
            </w:pPr>
            <w:r w:rsidRPr="00931575">
              <w:rPr>
                <w:rFonts w:hint="eastAsia"/>
                <w:lang w:eastAsia="zh-CN"/>
              </w:rPr>
              <w:t>60 kHz</w:t>
            </w:r>
          </w:p>
        </w:tc>
        <w:tc>
          <w:tcPr>
            <w:tcW w:w="1575" w:type="dxa"/>
          </w:tcPr>
          <w:p w14:paraId="32D34A46" w14:textId="77777777" w:rsidR="00D851D0" w:rsidRPr="00931575" w:rsidRDefault="00D851D0" w:rsidP="0097410A">
            <w:pPr>
              <w:pStyle w:val="TAC"/>
              <w:rPr>
                <w:lang w:eastAsia="zh-CN"/>
              </w:rPr>
            </w:pPr>
            <w:r w:rsidRPr="00931575">
              <w:rPr>
                <w:rFonts w:hint="eastAsia"/>
                <w:lang w:eastAsia="zh-CN"/>
              </w:rPr>
              <w:t>50</w:t>
            </w:r>
          </w:p>
        </w:tc>
        <w:tc>
          <w:tcPr>
            <w:tcW w:w="3408" w:type="dxa"/>
          </w:tcPr>
          <w:p w14:paraId="6ED53A17" w14:textId="77777777" w:rsidR="00D851D0" w:rsidRPr="00931575" w:rsidRDefault="00D851D0" w:rsidP="0097410A">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7.52MHz</w:t>
            </w:r>
          </w:p>
        </w:tc>
      </w:tr>
      <w:tr w:rsidR="00D851D0" w:rsidRPr="00931575" w14:paraId="4A8BC90D" w14:textId="77777777" w:rsidTr="0097410A">
        <w:trPr>
          <w:cantSplit/>
          <w:jc w:val="center"/>
        </w:trPr>
        <w:tc>
          <w:tcPr>
            <w:tcW w:w="1703" w:type="dxa"/>
            <w:tcBorders>
              <w:top w:val="nil"/>
              <w:bottom w:val="nil"/>
            </w:tcBorders>
            <w:shd w:val="clear" w:color="auto" w:fill="auto"/>
          </w:tcPr>
          <w:p w14:paraId="170801ED" w14:textId="77777777" w:rsidR="00D851D0" w:rsidRPr="00931575" w:rsidRDefault="00D851D0" w:rsidP="0097410A">
            <w:pPr>
              <w:pStyle w:val="TAC"/>
              <w:rPr>
                <w:rFonts w:eastAsia="‚c‚e‚o“Á‘¾ƒSƒVƒbƒN‘Ì"/>
              </w:rPr>
            </w:pPr>
          </w:p>
        </w:tc>
        <w:tc>
          <w:tcPr>
            <w:tcW w:w="1969" w:type="dxa"/>
            <w:tcBorders>
              <w:top w:val="nil"/>
              <w:bottom w:val="single" w:sz="4" w:space="0" w:color="auto"/>
            </w:tcBorders>
            <w:shd w:val="clear" w:color="auto" w:fill="auto"/>
          </w:tcPr>
          <w:p w14:paraId="293E940D" w14:textId="77777777" w:rsidR="00D851D0" w:rsidRPr="00931575" w:rsidRDefault="00D851D0" w:rsidP="0097410A">
            <w:pPr>
              <w:pStyle w:val="TAC"/>
              <w:rPr>
                <w:rFonts w:eastAsia="‚c‚e‚o“Á‘¾ƒSƒVƒbƒN‘Ì"/>
              </w:rPr>
            </w:pPr>
          </w:p>
        </w:tc>
        <w:tc>
          <w:tcPr>
            <w:tcW w:w="1575" w:type="dxa"/>
          </w:tcPr>
          <w:p w14:paraId="60C27DFA" w14:textId="77777777" w:rsidR="00D851D0" w:rsidRPr="00931575" w:rsidRDefault="00D851D0" w:rsidP="0097410A">
            <w:pPr>
              <w:pStyle w:val="TAC"/>
              <w:rPr>
                <w:lang w:eastAsia="zh-CN"/>
              </w:rPr>
            </w:pPr>
            <w:r w:rsidRPr="00931575">
              <w:rPr>
                <w:rFonts w:hint="eastAsia"/>
                <w:lang w:eastAsia="zh-CN"/>
              </w:rPr>
              <w:t>100</w:t>
            </w:r>
          </w:p>
        </w:tc>
        <w:tc>
          <w:tcPr>
            <w:tcW w:w="3408" w:type="dxa"/>
          </w:tcPr>
          <w:p w14:paraId="2067D60F" w14:textId="77777777" w:rsidR="00D851D0" w:rsidRPr="00931575" w:rsidRDefault="00D851D0" w:rsidP="0097410A">
            <w:pPr>
              <w:pStyle w:val="TAC"/>
              <w:rPr>
                <w:rFonts w:eastAsia="‚c‚e‚o“Á‘¾ƒSƒVƒbƒN‘Ì"/>
              </w:rPr>
            </w:pPr>
            <w:r w:rsidRPr="00931575">
              <w:rPr>
                <w:lang w:val="en-US"/>
              </w:rPr>
              <w:t>EIS</w:t>
            </w:r>
            <w:r w:rsidRPr="00931575">
              <w:rPr>
                <w:vertAlign w:val="subscript"/>
                <w:lang w:val="en-US"/>
              </w:rPr>
              <w:t xml:space="preserve">REFSENS_50M </w:t>
            </w:r>
            <w:r w:rsidRPr="00931575">
              <w:rPr>
                <w:lang w:val="en-US"/>
              </w:rPr>
              <w:t>+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p>
        </w:tc>
      </w:tr>
      <w:tr w:rsidR="00D851D0" w:rsidRPr="00931575" w14:paraId="63995E2E" w14:textId="77777777" w:rsidTr="0097410A">
        <w:trPr>
          <w:cantSplit/>
          <w:jc w:val="center"/>
        </w:trPr>
        <w:tc>
          <w:tcPr>
            <w:tcW w:w="1703" w:type="dxa"/>
            <w:tcBorders>
              <w:top w:val="nil"/>
              <w:bottom w:val="nil"/>
            </w:tcBorders>
            <w:shd w:val="clear" w:color="auto" w:fill="auto"/>
          </w:tcPr>
          <w:p w14:paraId="6FACDC20" w14:textId="77777777" w:rsidR="00D851D0" w:rsidRPr="00931575" w:rsidRDefault="00D851D0" w:rsidP="0097410A">
            <w:pPr>
              <w:pStyle w:val="TAC"/>
              <w:rPr>
                <w:rFonts w:eastAsia="‚c‚e‚o“Á‘¾ƒSƒVƒbƒN‘Ì"/>
              </w:rPr>
            </w:pPr>
          </w:p>
        </w:tc>
        <w:tc>
          <w:tcPr>
            <w:tcW w:w="1969" w:type="dxa"/>
            <w:tcBorders>
              <w:bottom w:val="nil"/>
            </w:tcBorders>
            <w:shd w:val="clear" w:color="auto" w:fill="auto"/>
          </w:tcPr>
          <w:p w14:paraId="5585A0C0" w14:textId="77777777" w:rsidR="00D851D0" w:rsidRPr="00931575" w:rsidRDefault="00D851D0" w:rsidP="0097410A">
            <w:pPr>
              <w:pStyle w:val="TAC"/>
              <w:rPr>
                <w:lang w:eastAsia="zh-CN"/>
              </w:rPr>
            </w:pPr>
            <w:r w:rsidRPr="00931575">
              <w:rPr>
                <w:rFonts w:hint="eastAsia"/>
                <w:lang w:eastAsia="zh-CN"/>
              </w:rPr>
              <w:t>120 kHz</w:t>
            </w:r>
          </w:p>
        </w:tc>
        <w:tc>
          <w:tcPr>
            <w:tcW w:w="1575" w:type="dxa"/>
          </w:tcPr>
          <w:p w14:paraId="0274B999" w14:textId="77777777" w:rsidR="00D851D0" w:rsidRPr="00931575" w:rsidRDefault="00D851D0" w:rsidP="0097410A">
            <w:pPr>
              <w:pStyle w:val="TAC"/>
              <w:rPr>
                <w:lang w:eastAsia="zh-CN"/>
              </w:rPr>
            </w:pPr>
            <w:r w:rsidRPr="00931575">
              <w:rPr>
                <w:rFonts w:hint="eastAsia"/>
                <w:lang w:eastAsia="zh-CN"/>
              </w:rPr>
              <w:t>50</w:t>
            </w:r>
          </w:p>
        </w:tc>
        <w:tc>
          <w:tcPr>
            <w:tcW w:w="3408" w:type="dxa"/>
          </w:tcPr>
          <w:p w14:paraId="5300DFDF" w14:textId="77777777" w:rsidR="00D851D0" w:rsidRPr="00931575" w:rsidRDefault="00D851D0" w:rsidP="0097410A">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6.08 MHz</w:t>
            </w:r>
            <w:r w:rsidRPr="00931575" w:rsidDel="008B18FD">
              <w:rPr>
                <w:rFonts w:eastAsia="‚c‚e‚o“Á‘¾ƒSƒVƒbƒN‘Ì"/>
              </w:rPr>
              <w:t xml:space="preserve"> </w:t>
            </w:r>
          </w:p>
        </w:tc>
      </w:tr>
      <w:tr w:rsidR="00D851D0" w:rsidRPr="00931575" w14:paraId="0D229A1A" w14:textId="77777777" w:rsidTr="0097410A">
        <w:trPr>
          <w:cantSplit/>
          <w:jc w:val="center"/>
        </w:trPr>
        <w:tc>
          <w:tcPr>
            <w:tcW w:w="1703" w:type="dxa"/>
            <w:tcBorders>
              <w:top w:val="nil"/>
              <w:bottom w:val="nil"/>
            </w:tcBorders>
            <w:shd w:val="clear" w:color="auto" w:fill="auto"/>
          </w:tcPr>
          <w:p w14:paraId="0DBEF856" w14:textId="77777777" w:rsidR="00D851D0" w:rsidRPr="00931575" w:rsidRDefault="00D851D0" w:rsidP="0097410A">
            <w:pPr>
              <w:pStyle w:val="TAC"/>
              <w:rPr>
                <w:rFonts w:eastAsia="‚c‚e‚o“Á‘¾ƒSƒVƒbƒN‘Ì"/>
              </w:rPr>
            </w:pPr>
          </w:p>
        </w:tc>
        <w:tc>
          <w:tcPr>
            <w:tcW w:w="1969" w:type="dxa"/>
            <w:tcBorders>
              <w:top w:val="nil"/>
              <w:bottom w:val="nil"/>
            </w:tcBorders>
            <w:shd w:val="clear" w:color="auto" w:fill="auto"/>
          </w:tcPr>
          <w:p w14:paraId="7249A4C0" w14:textId="77777777" w:rsidR="00D851D0" w:rsidRPr="00931575" w:rsidRDefault="00D851D0" w:rsidP="0097410A">
            <w:pPr>
              <w:pStyle w:val="TAC"/>
              <w:rPr>
                <w:rFonts w:eastAsia="‚c‚e‚o“Á‘¾ƒSƒVƒbƒN‘Ì"/>
              </w:rPr>
            </w:pPr>
          </w:p>
        </w:tc>
        <w:tc>
          <w:tcPr>
            <w:tcW w:w="1575" w:type="dxa"/>
          </w:tcPr>
          <w:p w14:paraId="0E424BB8" w14:textId="77777777" w:rsidR="00D851D0" w:rsidRPr="00931575" w:rsidRDefault="00D851D0" w:rsidP="0097410A">
            <w:pPr>
              <w:pStyle w:val="TAC"/>
              <w:rPr>
                <w:lang w:eastAsia="zh-CN"/>
              </w:rPr>
            </w:pPr>
            <w:r w:rsidRPr="00931575">
              <w:rPr>
                <w:rFonts w:hint="eastAsia"/>
                <w:lang w:eastAsia="zh-CN"/>
              </w:rPr>
              <w:t>100</w:t>
            </w:r>
          </w:p>
        </w:tc>
        <w:tc>
          <w:tcPr>
            <w:tcW w:w="3408" w:type="dxa"/>
          </w:tcPr>
          <w:p w14:paraId="205F8FF6" w14:textId="77777777" w:rsidR="00D851D0" w:rsidRPr="00931575" w:rsidRDefault="00D851D0" w:rsidP="0097410A">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p>
        </w:tc>
      </w:tr>
      <w:tr w:rsidR="00D851D0" w:rsidRPr="00931575" w14:paraId="5296432F" w14:textId="77777777" w:rsidTr="0097410A">
        <w:trPr>
          <w:cantSplit/>
          <w:jc w:val="center"/>
        </w:trPr>
        <w:tc>
          <w:tcPr>
            <w:tcW w:w="1703" w:type="dxa"/>
            <w:tcBorders>
              <w:top w:val="nil"/>
              <w:bottom w:val="nil"/>
            </w:tcBorders>
            <w:shd w:val="clear" w:color="auto" w:fill="auto"/>
          </w:tcPr>
          <w:p w14:paraId="037E80BC" w14:textId="77777777" w:rsidR="00D851D0" w:rsidRPr="00931575" w:rsidRDefault="00D851D0" w:rsidP="0097410A">
            <w:pPr>
              <w:pStyle w:val="TAC"/>
              <w:rPr>
                <w:rFonts w:eastAsia="‚c‚e‚o“Á‘¾ƒSƒVƒbƒN‘Ì"/>
              </w:rPr>
            </w:pPr>
          </w:p>
        </w:tc>
        <w:tc>
          <w:tcPr>
            <w:tcW w:w="1969" w:type="dxa"/>
            <w:tcBorders>
              <w:top w:val="nil"/>
              <w:bottom w:val="single" w:sz="4" w:space="0" w:color="auto"/>
            </w:tcBorders>
            <w:shd w:val="clear" w:color="auto" w:fill="auto"/>
          </w:tcPr>
          <w:p w14:paraId="271D62FF" w14:textId="77777777" w:rsidR="00D851D0" w:rsidRPr="00931575" w:rsidRDefault="00D851D0" w:rsidP="0097410A">
            <w:pPr>
              <w:pStyle w:val="TAC"/>
              <w:rPr>
                <w:rFonts w:eastAsia="‚c‚e‚o“Á‘¾ƒSƒVƒbƒN‘Ì"/>
              </w:rPr>
            </w:pPr>
          </w:p>
        </w:tc>
        <w:tc>
          <w:tcPr>
            <w:tcW w:w="1575" w:type="dxa"/>
          </w:tcPr>
          <w:p w14:paraId="2D6B9B0B" w14:textId="77777777" w:rsidR="00D851D0" w:rsidRPr="00931575" w:rsidRDefault="00D851D0" w:rsidP="0097410A">
            <w:pPr>
              <w:pStyle w:val="TAC"/>
              <w:rPr>
                <w:lang w:eastAsia="zh-CN"/>
              </w:rPr>
            </w:pPr>
            <w:r w:rsidRPr="00931575">
              <w:rPr>
                <w:rFonts w:hint="eastAsia"/>
                <w:lang w:eastAsia="zh-CN"/>
              </w:rPr>
              <w:t>200</w:t>
            </w:r>
          </w:p>
        </w:tc>
        <w:tc>
          <w:tcPr>
            <w:tcW w:w="3408" w:type="dxa"/>
          </w:tcPr>
          <w:p w14:paraId="1427B6A3" w14:textId="77777777" w:rsidR="00D851D0" w:rsidRPr="00931575" w:rsidRDefault="00D851D0" w:rsidP="0097410A">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21</w:t>
            </w:r>
            <w:r w:rsidRPr="00931575">
              <w:rPr>
                <w:lang w:eastAsia="zh-CN"/>
              </w:rPr>
              <w:t> </w:t>
            </w:r>
            <w:r w:rsidRPr="00931575">
              <w:rPr>
                <w:lang w:val="en-US"/>
              </w:rPr>
              <w:t>dBm / 190.08 MHz</w:t>
            </w:r>
            <w:r w:rsidRPr="00931575" w:rsidDel="008B18FD">
              <w:rPr>
                <w:rFonts w:eastAsia="‚c‚e‚o“Á‘¾ƒSƒVƒbƒN‘Ì"/>
              </w:rPr>
              <w:t xml:space="preserve"> </w:t>
            </w:r>
          </w:p>
        </w:tc>
      </w:tr>
      <w:tr w:rsidR="00D851D0" w:rsidRPr="00931575" w14:paraId="2DC3A941" w14:textId="77777777" w:rsidTr="0097410A">
        <w:trPr>
          <w:cantSplit/>
          <w:jc w:val="center"/>
          <w:ins w:id="1786" w:author="Nokia" w:date="2022-10-14T15:17:00Z"/>
        </w:trPr>
        <w:tc>
          <w:tcPr>
            <w:tcW w:w="1703" w:type="dxa"/>
            <w:tcBorders>
              <w:top w:val="nil"/>
              <w:bottom w:val="single" w:sz="4" w:space="0" w:color="auto"/>
            </w:tcBorders>
            <w:shd w:val="clear" w:color="auto" w:fill="auto"/>
          </w:tcPr>
          <w:p w14:paraId="699C5636" w14:textId="77777777" w:rsidR="00D851D0" w:rsidRPr="00931575" w:rsidRDefault="00D851D0" w:rsidP="0097410A">
            <w:pPr>
              <w:pStyle w:val="TAC"/>
              <w:rPr>
                <w:ins w:id="1787" w:author="Nokia" w:date="2022-10-14T15:17:00Z"/>
                <w:rFonts w:eastAsia="‚c‚e‚o“Á‘¾ƒSƒVƒbƒN‘Ì"/>
              </w:rPr>
            </w:pPr>
          </w:p>
        </w:tc>
        <w:tc>
          <w:tcPr>
            <w:tcW w:w="1969" w:type="dxa"/>
            <w:tcBorders>
              <w:top w:val="nil"/>
              <w:bottom w:val="single" w:sz="4" w:space="0" w:color="auto"/>
            </w:tcBorders>
            <w:shd w:val="clear" w:color="auto" w:fill="auto"/>
          </w:tcPr>
          <w:p w14:paraId="2DA4444A" w14:textId="77777777" w:rsidR="00D851D0" w:rsidRPr="00931575" w:rsidRDefault="00D851D0" w:rsidP="0097410A">
            <w:pPr>
              <w:pStyle w:val="TAC"/>
              <w:rPr>
                <w:ins w:id="1788" w:author="Nokia" w:date="2022-10-14T15:17:00Z"/>
                <w:rFonts w:eastAsia="‚c‚e‚o“Á‘¾ƒSƒVƒbƒN‘Ì"/>
              </w:rPr>
            </w:pPr>
            <w:ins w:id="1789" w:author="Nokia" w:date="2022-10-14T15:17:00Z">
              <w:r>
                <w:rPr>
                  <w:rFonts w:eastAsia="‚c‚e‚o“Á‘¾ƒSƒVƒbƒN‘Ì"/>
                </w:rPr>
                <w:t>480 kHz</w:t>
              </w:r>
            </w:ins>
          </w:p>
        </w:tc>
        <w:tc>
          <w:tcPr>
            <w:tcW w:w="1575" w:type="dxa"/>
          </w:tcPr>
          <w:p w14:paraId="11DC893A" w14:textId="77777777" w:rsidR="00D851D0" w:rsidRPr="00931575" w:rsidRDefault="00D851D0" w:rsidP="0097410A">
            <w:pPr>
              <w:pStyle w:val="TAC"/>
              <w:rPr>
                <w:ins w:id="1790" w:author="Nokia" w:date="2022-10-14T15:17:00Z"/>
                <w:lang w:eastAsia="zh-CN"/>
              </w:rPr>
            </w:pPr>
            <w:ins w:id="1791" w:author="Nokia" w:date="2022-10-14T15:17:00Z">
              <w:r>
                <w:rPr>
                  <w:lang w:eastAsia="zh-CN"/>
                </w:rPr>
                <w:t>400</w:t>
              </w:r>
            </w:ins>
          </w:p>
        </w:tc>
        <w:tc>
          <w:tcPr>
            <w:tcW w:w="3408" w:type="dxa"/>
          </w:tcPr>
          <w:p w14:paraId="54892E57" w14:textId="77777777" w:rsidR="00D851D0" w:rsidRPr="00931575" w:rsidRDefault="00D851D0" w:rsidP="0097410A">
            <w:pPr>
              <w:pStyle w:val="TAC"/>
              <w:rPr>
                <w:ins w:id="1792" w:author="Nokia" w:date="2022-10-14T15:17:00Z"/>
                <w:lang w:val="en-US"/>
              </w:rPr>
            </w:pPr>
            <w:ins w:id="1793" w:author="Nokia" w:date="2022-10-14T15:17:00Z">
              <w:r>
                <w:rPr>
                  <w:lang w:val="en-US"/>
                </w:rPr>
                <w:t>TBD</w:t>
              </w:r>
            </w:ins>
          </w:p>
        </w:tc>
      </w:tr>
      <w:tr w:rsidR="00D851D0" w:rsidRPr="00931575" w14:paraId="12EE04F9" w14:textId="77777777" w:rsidTr="0097410A">
        <w:trPr>
          <w:cantSplit/>
          <w:jc w:val="center"/>
        </w:trPr>
        <w:tc>
          <w:tcPr>
            <w:tcW w:w="8655" w:type="dxa"/>
            <w:gridSpan w:val="4"/>
            <w:tcBorders>
              <w:bottom w:val="single" w:sz="4" w:space="0" w:color="auto"/>
            </w:tcBorders>
          </w:tcPr>
          <w:p w14:paraId="464100CC" w14:textId="77777777" w:rsidR="00D851D0" w:rsidRPr="00931575" w:rsidRDefault="00D851D0" w:rsidP="0097410A">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p>
          <w:p w14:paraId="46C87850" w14:textId="77777777" w:rsidR="00D851D0" w:rsidRPr="00931575" w:rsidRDefault="00D851D0" w:rsidP="0097410A">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Pr="00931575">
              <w:rPr>
                <w:rFonts w:eastAsia="SimSun"/>
              </w:rPr>
              <w:tab/>
            </w:r>
            <w:r w:rsidRPr="00931575">
              <w:t>Δ</w:t>
            </w:r>
            <w:r w:rsidRPr="00931575">
              <w:rPr>
                <w:vertAlign w:val="subscript"/>
              </w:rPr>
              <w:t xml:space="preserve">FR2_REFSENS </w:t>
            </w:r>
            <w:r w:rsidRPr="00931575">
              <w:rPr>
                <w:rFonts w:hint="eastAsia"/>
                <w:lang w:eastAsia="zh-CN"/>
              </w:rPr>
              <w:t>=</w:t>
            </w:r>
            <w:r w:rsidRPr="00931575">
              <w:rPr>
                <w:lang w:eastAsia="zh-CN"/>
              </w:rPr>
              <w:t xml:space="preserve"> </w:t>
            </w:r>
            <w:r w:rsidRPr="00931575">
              <w:rPr>
                <w:rFonts w:hint="eastAsia"/>
                <w:lang w:eastAsia="zh-CN"/>
              </w:rPr>
              <w:t>-3</w:t>
            </w:r>
            <w:r w:rsidRPr="00931575">
              <w:rPr>
                <w:lang w:eastAsia="zh-CN"/>
              </w:rPr>
              <w:t xml:space="preserve"> </w:t>
            </w:r>
            <w:r w:rsidRPr="00931575">
              <w:rPr>
                <w:rFonts w:hint="eastAsia"/>
                <w:lang w:eastAsia="zh-CN"/>
              </w:rPr>
              <w:t xml:space="preserve">dB as declared in </w:t>
            </w:r>
            <w:r w:rsidRPr="00931575">
              <w:rPr>
                <w:lang w:eastAsia="zh-CN"/>
              </w:rPr>
              <w:t>clause </w:t>
            </w:r>
            <w:r w:rsidRPr="00931575">
              <w:rPr>
                <w:rFonts w:hint="eastAsia"/>
                <w:lang w:eastAsia="zh-CN"/>
              </w:rPr>
              <w:t>7.1, since the OTA REFSENS receiver target reference direction (as declared in D.54 in table 4.6-1) is used for testing.</w:t>
            </w:r>
          </w:p>
          <w:p w14:paraId="13BC659D" w14:textId="77777777" w:rsidR="00D851D0" w:rsidRDefault="00D851D0" w:rsidP="0097410A">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3D92F5A0" w14:textId="77777777" w:rsidR="00D851D0" w:rsidRDefault="00D851D0" w:rsidP="0097410A">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9E5E0CD" w14:textId="77777777" w:rsidR="00D851D0" w:rsidRPr="00931575" w:rsidRDefault="00D851D0" w:rsidP="0097410A">
            <w:pPr>
              <w:pStyle w:val="TAN"/>
              <w:rPr>
                <w:rFonts w:cs="v5.0.0"/>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0417888" w14:textId="77777777" w:rsidR="00D851D0" w:rsidRPr="00931575" w:rsidRDefault="00D851D0" w:rsidP="00D851D0">
      <w:pPr>
        <w:rPr>
          <w:rFonts w:eastAsia="DengXian"/>
        </w:rPr>
      </w:pPr>
    </w:p>
    <w:p w14:paraId="7AB9DC75" w14:textId="77777777" w:rsidR="00D851D0" w:rsidRPr="00931575" w:rsidRDefault="00D851D0" w:rsidP="00D851D0">
      <w:pPr>
        <w:pStyle w:val="B10"/>
      </w:pPr>
      <w:r w:rsidRPr="00931575">
        <w:rPr>
          <w:rFonts w:eastAsia="SimSun" w:hint="eastAsia"/>
        </w:rPr>
        <w:t>8</w:t>
      </w:r>
      <w:r w:rsidRPr="00931575">
        <w:rPr>
          <w:rFonts w:eastAsia="SimSun"/>
        </w:rPr>
        <w:t>)</w:t>
      </w:r>
      <w:r w:rsidRPr="00931575">
        <w:rPr>
          <w:rFonts w:eastAsia="SimSun"/>
        </w:rPr>
        <w:tab/>
      </w:r>
      <w:r w:rsidRPr="00931575">
        <w:rPr>
          <w:lang w:eastAsia="ko-KR"/>
        </w:rPr>
        <w:t>The signal generator sends</w:t>
      </w:r>
      <w:r w:rsidRPr="00931575">
        <w:rPr>
          <w:rFonts w:hint="eastAsia"/>
        </w:rPr>
        <w:t xml:space="preserve"> a test pattern with pattern outlined in figure 8.3.3.1.4.2-1</w:t>
      </w:r>
      <w:r w:rsidRPr="00931575">
        <w:rPr>
          <w:lang w:eastAsia="ko-KR"/>
        </w:rPr>
        <w:t>. The following statistics are kept: the number of ACK bits detected in the idle periods and the number of missed ACKs.</w:t>
      </w:r>
    </w:p>
    <w:bookmarkStart w:id="1794" w:name="_MON_1290324379"/>
    <w:bookmarkEnd w:id="1794"/>
    <w:p w14:paraId="474B79A7" w14:textId="77777777" w:rsidR="00D851D0" w:rsidRPr="00931575" w:rsidRDefault="00D851D0" w:rsidP="00D851D0">
      <w:pPr>
        <w:pStyle w:val="TH"/>
      </w:pPr>
      <w:r w:rsidRPr="00931575">
        <w:object w:dxaOrig="8670" w:dyaOrig="570" w14:anchorId="558C67C7">
          <v:shape id="_x0000_i1026" type="#_x0000_t75" style="width:6in;height:25.65pt" o:ole="" fillcolor="window">
            <v:imagedata r:id="rId23" o:title=""/>
          </v:shape>
          <o:OLEObject Type="Embed" ProgID="Word.Picture.8" ShapeID="_x0000_i1026" DrawAspect="Content" ObjectID="_1727789178" r:id="rId25"/>
        </w:object>
      </w:r>
    </w:p>
    <w:p w14:paraId="3586CCF7" w14:textId="77777777" w:rsidR="00D851D0" w:rsidRPr="00931575" w:rsidRDefault="00D851D0" w:rsidP="00D851D0">
      <w:pPr>
        <w:pStyle w:val="TF"/>
      </w:pPr>
      <w:r w:rsidRPr="00931575">
        <w:t>Figure 8.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p>
    <w:p w14:paraId="0F71FCA5" w14:textId="77777777" w:rsidR="00D851D0" w:rsidRPr="00931575" w:rsidRDefault="00D851D0" w:rsidP="00D851D0">
      <w:pPr>
        <w:pStyle w:val="Heading5"/>
      </w:pPr>
      <w:bookmarkStart w:id="1795" w:name="_Toc21103003"/>
      <w:bookmarkStart w:id="1796" w:name="_Toc29810852"/>
      <w:bookmarkStart w:id="1797" w:name="_Toc36636212"/>
      <w:bookmarkStart w:id="1798" w:name="_Toc37273158"/>
      <w:bookmarkStart w:id="1799" w:name="_Toc45886246"/>
      <w:bookmarkStart w:id="1800" w:name="_Toc53183315"/>
      <w:bookmarkStart w:id="1801" w:name="_Toc58916024"/>
      <w:bookmarkStart w:id="1802" w:name="_Toc58918205"/>
      <w:bookmarkStart w:id="1803" w:name="_Toc66694075"/>
      <w:bookmarkStart w:id="1804" w:name="_Toc74916060"/>
      <w:bookmarkStart w:id="1805" w:name="_Toc76114685"/>
      <w:bookmarkStart w:id="1806" w:name="_Toc76544571"/>
      <w:bookmarkStart w:id="1807" w:name="_Toc82536693"/>
      <w:bookmarkStart w:id="1808" w:name="_Toc89952986"/>
      <w:bookmarkStart w:id="1809" w:name="_Toc98766802"/>
      <w:bookmarkStart w:id="1810" w:name="_Toc99703165"/>
      <w:bookmarkStart w:id="1811" w:name="_Toc106206955"/>
      <w:bookmarkStart w:id="1812" w:name="_Toc115080957"/>
      <w:r w:rsidRPr="00931575">
        <w:t>8.3.3.1.5</w:t>
      </w:r>
      <w:r w:rsidRPr="00931575">
        <w:tab/>
        <w:t>Test requirement</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22F60269" w14:textId="77777777" w:rsidR="00D851D0" w:rsidRPr="00931575" w:rsidRDefault="00D851D0" w:rsidP="00D851D0">
      <w:pPr>
        <w:pStyle w:val="H6"/>
      </w:pPr>
      <w:bookmarkStart w:id="1813" w:name="_Toc21103004"/>
      <w:bookmarkStart w:id="1814" w:name="_Toc29810853"/>
      <w:bookmarkStart w:id="1815" w:name="_Toc36636213"/>
      <w:bookmarkStart w:id="1816" w:name="_Toc37273159"/>
      <w:bookmarkStart w:id="1817" w:name="_Toc45886247"/>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1</w:t>
      </w:r>
      <w:r w:rsidRPr="00931575">
        <w:tab/>
      </w:r>
      <w:r w:rsidRPr="00931575">
        <w:rPr>
          <w:rFonts w:hint="eastAsia"/>
        </w:rPr>
        <w:t>Requirements for</w:t>
      </w:r>
      <w:r w:rsidRPr="00931575">
        <w:t xml:space="preserve"> BS type 1-O</w:t>
      </w:r>
      <w:bookmarkEnd w:id="1813"/>
      <w:bookmarkEnd w:id="1814"/>
      <w:bookmarkEnd w:id="1815"/>
      <w:bookmarkEnd w:id="1816"/>
      <w:bookmarkEnd w:id="1817"/>
    </w:p>
    <w:p w14:paraId="52C74006" w14:textId="77777777" w:rsidR="00D851D0" w:rsidRPr="00931575" w:rsidRDefault="00D851D0" w:rsidP="00D851D0">
      <w:pPr>
        <w:rPr>
          <w:rFonts w:eastAsia="SimSun"/>
        </w:rPr>
      </w:pPr>
      <w:r w:rsidRPr="00931575">
        <w:rPr>
          <w:rFonts w:eastAsia="SimSun" w:hint="eastAsia"/>
        </w:rPr>
        <w:t>The fraction of falsely detected ACKs shall be less than 1% and the fraction of correctly detected ACKs shall be larger than 99% for the SNR listed in table 8.3.3.1.5.1-1 and table 8.3.3.1.5.1-2.</w:t>
      </w:r>
    </w:p>
    <w:p w14:paraId="40F003C4" w14:textId="77777777" w:rsidR="00D851D0" w:rsidRPr="00931575" w:rsidRDefault="00D851D0" w:rsidP="00D851D0">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7"/>
        <w:gridCol w:w="1391"/>
        <w:gridCol w:w="853"/>
        <w:gridCol w:w="1919"/>
        <w:gridCol w:w="1265"/>
        <w:gridCol w:w="1256"/>
        <w:gridCol w:w="1092"/>
      </w:tblGrid>
      <w:tr w:rsidR="00D851D0" w:rsidRPr="00931575" w14:paraId="0BF08068" w14:textId="77777777" w:rsidTr="0097410A">
        <w:trPr>
          <w:cantSplit/>
          <w:jc w:val="center"/>
        </w:trPr>
        <w:tc>
          <w:tcPr>
            <w:tcW w:w="1307" w:type="dxa"/>
            <w:tcBorders>
              <w:bottom w:val="nil"/>
            </w:tcBorders>
            <w:shd w:val="clear" w:color="auto" w:fill="auto"/>
          </w:tcPr>
          <w:p w14:paraId="52CD4B05" w14:textId="77777777" w:rsidR="00D851D0" w:rsidRPr="00931575" w:rsidRDefault="00D851D0" w:rsidP="0097410A">
            <w:pPr>
              <w:pStyle w:val="TAH"/>
            </w:pPr>
            <w:r w:rsidRPr="00931575">
              <w:t>Number of</w:t>
            </w:r>
          </w:p>
        </w:tc>
        <w:tc>
          <w:tcPr>
            <w:tcW w:w="1391" w:type="dxa"/>
            <w:tcBorders>
              <w:bottom w:val="nil"/>
            </w:tcBorders>
            <w:shd w:val="clear" w:color="auto" w:fill="auto"/>
          </w:tcPr>
          <w:p w14:paraId="28C3F056" w14:textId="77777777" w:rsidR="00D851D0" w:rsidRPr="00931575" w:rsidRDefault="00D851D0" w:rsidP="0097410A">
            <w:pPr>
              <w:pStyle w:val="TAH"/>
            </w:pPr>
            <w:r w:rsidRPr="00931575">
              <w:t>Number of</w:t>
            </w:r>
          </w:p>
        </w:tc>
        <w:tc>
          <w:tcPr>
            <w:tcW w:w="853" w:type="dxa"/>
            <w:tcBorders>
              <w:bottom w:val="nil"/>
            </w:tcBorders>
            <w:shd w:val="clear" w:color="auto" w:fill="auto"/>
          </w:tcPr>
          <w:p w14:paraId="7FE7CDD5" w14:textId="77777777" w:rsidR="00D851D0" w:rsidRPr="00931575" w:rsidRDefault="00D851D0" w:rsidP="0097410A">
            <w:pPr>
              <w:pStyle w:val="TAH"/>
            </w:pPr>
            <w:r w:rsidRPr="00931575">
              <w:t>Cyclic</w:t>
            </w:r>
          </w:p>
        </w:tc>
        <w:tc>
          <w:tcPr>
            <w:tcW w:w="1919" w:type="dxa"/>
            <w:tcBorders>
              <w:bottom w:val="nil"/>
            </w:tcBorders>
            <w:shd w:val="clear" w:color="auto" w:fill="auto"/>
          </w:tcPr>
          <w:p w14:paraId="7AD0663A" w14:textId="77777777" w:rsidR="00D851D0" w:rsidRPr="00931575" w:rsidRDefault="00D851D0" w:rsidP="0097410A">
            <w:pPr>
              <w:pStyle w:val="TAH"/>
            </w:pPr>
            <w:r w:rsidRPr="00931575">
              <w:t>Propagation</w:t>
            </w:r>
          </w:p>
        </w:tc>
        <w:tc>
          <w:tcPr>
            <w:tcW w:w="3613" w:type="dxa"/>
            <w:gridSpan w:val="3"/>
          </w:tcPr>
          <w:p w14:paraId="27EEB708" w14:textId="77777777" w:rsidR="00D851D0" w:rsidRPr="00931575" w:rsidRDefault="00D851D0" w:rsidP="0097410A">
            <w:pPr>
              <w:pStyle w:val="TAH"/>
            </w:pPr>
            <w:r w:rsidRPr="00931575">
              <w:t>Channel bandwidth / SNR (dB)</w:t>
            </w:r>
          </w:p>
        </w:tc>
      </w:tr>
      <w:tr w:rsidR="00D851D0" w:rsidRPr="00931575" w14:paraId="61B0535B" w14:textId="77777777" w:rsidTr="0097410A">
        <w:trPr>
          <w:cantSplit/>
          <w:jc w:val="center"/>
        </w:trPr>
        <w:tc>
          <w:tcPr>
            <w:tcW w:w="1307" w:type="dxa"/>
            <w:tcBorders>
              <w:top w:val="nil"/>
            </w:tcBorders>
            <w:shd w:val="clear" w:color="auto" w:fill="auto"/>
          </w:tcPr>
          <w:p w14:paraId="247AC8BC" w14:textId="77777777" w:rsidR="00D851D0" w:rsidRPr="00931575" w:rsidRDefault="00D851D0" w:rsidP="0097410A">
            <w:pPr>
              <w:pStyle w:val="TAH"/>
            </w:pPr>
            <w:r w:rsidRPr="00931575">
              <w:t>TX antennas</w:t>
            </w:r>
          </w:p>
        </w:tc>
        <w:tc>
          <w:tcPr>
            <w:tcW w:w="1391" w:type="dxa"/>
            <w:tcBorders>
              <w:top w:val="nil"/>
            </w:tcBorders>
            <w:shd w:val="clear" w:color="auto" w:fill="auto"/>
          </w:tcPr>
          <w:p w14:paraId="15739B8E" w14:textId="77777777" w:rsidR="00D851D0" w:rsidRPr="00931575" w:rsidRDefault="00D851D0" w:rsidP="0097410A">
            <w:pPr>
              <w:pStyle w:val="TAH"/>
            </w:pPr>
            <w:r w:rsidRPr="00931575">
              <w:t>demodulation branches</w:t>
            </w:r>
          </w:p>
        </w:tc>
        <w:tc>
          <w:tcPr>
            <w:tcW w:w="853" w:type="dxa"/>
            <w:tcBorders>
              <w:top w:val="nil"/>
            </w:tcBorders>
            <w:shd w:val="clear" w:color="auto" w:fill="auto"/>
          </w:tcPr>
          <w:p w14:paraId="0F236676" w14:textId="77777777" w:rsidR="00D851D0" w:rsidRPr="00931575" w:rsidRDefault="00D851D0" w:rsidP="0097410A">
            <w:pPr>
              <w:pStyle w:val="TAH"/>
            </w:pPr>
            <w:r w:rsidRPr="00931575">
              <w:t>Prefix</w:t>
            </w:r>
          </w:p>
        </w:tc>
        <w:tc>
          <w:tcPr>
            <w:tcW w:w="1919" w:type="dxa"/>
            <w:tcBorders>
              <w:top w:val="nil"/>
            </w:tcBorders>
            <w:shd w:val="clear" w:color="auto" w:fill="auto"/>
          </w:tcPr>
          <w:p w14:paraId="5C1E8878" w14:textId="77777777" w:rsidR="00D851D0" w:rsidRPr="00282498" w:rsidRDefault="00D851D0" w:rsidP="0097410A">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265" w:type="dxa"/>
          </w:tcPr>
          <w:p w14:paraId="1A664800" w14:textId="77777777" w:rsidR="00D851D0" w:rsidRPr="00931575" w:rsidRDefault="00D851D0" w:rsidP="0097410A">
            <w:pPr>
              <w:pStyle w:val="TAH"/>
            </w:pPr>
            <w:r w:rsidRPr="00931575">
              <w:t>5 MHz</w:t>
            </w:r>
          </w:p>
        </w:tc>
        <w:tc>
          <w:tcPr>
            <w:tcW w:w="1256" w:type="dxa"/>
          </w:tcPr>
          <w:p w14:paraId="60E4EAC2" w14:textId="77777777" w:rsidR="00D851D0" w:rsidRPr="00931575" w:rsidRDefault="00D851D0" w:rsidP="0097410A">
            <w:pPr>
              <w:pStyle w:val="TAH"/>
            </w:pPr>
            <w:r w:rsidRPr="00931575">
              <w:t>10 MHz</w:t>
            </w:r>
          </w:p>
        </w:tc>
        <w:tc>
          <w:tcPr>
            <w:tcW w:w="1092" w:type="dxa"/>
          </w:tcPr>
          <w:p w14:paraId="490F0E9C" w14:textId="77777777" w:rsidR="00D851D0" w:rsidRPr="00931575" w:rsidRDefault="00D851D0" w:rsidP="0097410A">
            <w:pPr>
              <w:pStyle w:val="TAH"/>
            </w:pPr>
            <w:r w:rsidRPr="00931575">
              <w:t>20 MHz</w:t>
            </w:r>
          </w:p>
        </w:tc>
      </w:tr>
      <w:tr w:rsidR="00D851D0" w:rsidRPr="00931575" w14:paraId="1D7D5B69" w14:textId="77777777" w:rsidTr="0097410A">
        <w:trPr>
          <w:cantSplit/>
          <w:jc w:val="center"/>
        </w:trPr>
        <w:tc>
          <w:tcPr>
            <w:tcW w:w="1307" w:type="dxa"/>
          </w:tcPr>
          <w:p w14:paraId="447ABE59" w14:textId="77777777" w:rsidR="00D851D0" w:rsidRPr="00931575" w:rsidRDefault="00D851D0" w:rsidP="0097410A">
            <w:pPr>
              <w:pStyle w:val="TAC"/>
              <w:rPr>
                <w:lang w:eastAsia="zh-CN"/>
              </w:rPr>
            </w:pPr>
            <w:r w:rsidRPr="00931575">
              <w:rPr>
                <w:lang w:eastAsia="zh-CN"/>
              </w:rPr>
              <w:t>1</w:t>
            </w:r>
          </w:p>
        </w:tc>
        <w:tc>
          <w:tcPr>
            <w:tcW w:w="1391" w:type="dxa"/>
          </w:tcPr>
          <w:p w14:paraId="33E53293" w14:textId="77777777" w:rsidR="00D851D0" w:rsidRPr="00931575" w:rsidRDefault="00D851D0" w:rsidP="0097410A">
            <w:pPr>
              <w:pStyle w:val="TAC"/>
              <w:rPr>
                <w:lang w:eastAsia="zh-CN"/>
              </w:rPr>
            </w:pPr>
            <w:r w:rsidRPr="00931575">
              <w:rPr>
                <w:lang w:eastAsia="zh-CN"/>
              </w:rPr>
              <w:t>2</w:t>
            </w:r>
          </w:p>
        </w:tc>
        <w:tc>
          <w:tcPr>
            <w:tcW w:w="853" w:type="dxa"/>
          </w:tcPr>
          <w:p w14:paraId="7AD20DDC" w14:textId="77777777" w:rsidR="00D851D0" w:rsidRPr="00931575" w:rsidRDefault="00D851D0" w:rsidP="0097410A">
            <w:pPr>
              <w:pStyle w:val="TAC"/>
            </w:pPr>
            <w:r w:rsidRPr="00931575">
              <w:t>Normal</w:t>
            </w:r>
          </w:p>
        </w:tc>
        <w:tc>
          <w:tcPr>
            <w:tcW w:w="1919" w:type="dxa"/>
          </w:tcPr>
          <w:p w14:paraId="676AB6AB" w14:textId="77777777" w:rsidR="00D851D0" w:rsidRPr="00931575" w:rsidRDefault="00D851D0" w:rsidP="0097410A">
            <w:pPr>
              <w:pStyle w:val="TAC"/>
            </w:pPr>
            <w:r w:rsidRPr="00931575">
              <w:t>TDLC300-100</w:t>
            </w:r>
            <w:r w:rsidRPr="00931575" w:rsidDel="002E550C">
              <w:t xml:space="preserve"> </w:t>
            </w:r>
            <w:r w:rsidRPr="00931575">
              <w:t>Low</w:t>
            </w:r>
          </w:p>
        </w:tc>
        <w:tc>
          <w:tcPr>
            <w:tcW w:w="1265" w:type="dxa"/>
            <w:shd w:val="clear" w:color="auto" w:fill="auto"/>
          </w:tcPr>
          <w:p w14:paraId="03EEA0CE" w14:textId="77777777" w:rsidR="00D851D0" w:rsidRPr="00931575" w:rsidRDefault="00D851D0" w:rsidP="0097410A">
            <w:pPr>
              <w:pStyle w:val="TAC"/>
              <w:rPr>
                <w:lang w:eastAsia="zh-CN"/>
              </w:rPr>
            </w:pPr>
            <w:r w:rsidRPr="00931575">
              <w:rPr>
                <w:rFonts w:hint="eastAsia"/>
                <w:lang w:eastAsia="zh-CN"/>
              </w:rPr>
              <w:t>6.4</w:t>
            </w:r>
          </w:p>
        </w:tc>
        <w:tc>
          <w:tcPr>
            <w:tcW w:w="1256" w:type="dxa"/>
            <w:shd w:val="clear" w:color="auto" w:fill="auto"/>
          </w:tcPr>
          <w:p w14:paraId="749BBAC7" w14:textId="77777777" w:rsidR="00D851D0" w:rsidRPr="00931575" w:rsidRDefault="00D851D0" w:rsidP="0097410A">
            <w:pPr>
              <w:pStyle w:val="TAC"/>
              <w:rPr>
                <w:lang w:eastAsia="zh-CN"/>
              </w:rPr>
            </w:pPr>
            <w:r w:rsidRPr="00931575">
              <w:rPr>
                <w:rFonts w:hint="eastAsia"/>
                <w:lang w:eastAsia="zh-CN"/>
              </w:rPr>
              <w:t>6.</w:t>
            </w:r>
            <w:r w:rsidRPr="00931575">
              <w:rPr>
                <w:lang w:eastAsia="zh-CN"/>
              </w:rPr>
              <w:t>2</w:t>
            </w:r>
          </w:p>
        </w:tc>
        <w:tc>
          <w:tcPr>
            <w:tcW w:w="1092" w:type="dxa"/>
            <w:shd w:val="clear" w:color="auto" w:fill="auto"/>
          </w:tcPr>
          <w:p w14:paraId="15594A20" w14:textId="77777777" w:rsidR="00D851D0" w:rsidRPr="00931575" w:rsidRDefault="00D851D0" w:rsidP="0097410A">
            <w:pPr>
              <w:pStyle w:val="TAC"/>
              <w:rPr>
                <w:lang w:eastAsia="zh-CN"/>
              </w:rPr>
            </w:pPr>
            <w:r w:rsidRPr="00931575">
              <w:rPr>
                <w:rFonts w:hint="eastAsia"/>
                <w:lang w:eastAsia="zh-CN"/>
              </w:rPr>
              <w:t>6.</w:t>
            </w:r>
            <w:r w:rsidRPr="00931575">
              <w:rPr>
                <w:lang w:eastAsia="zh-CN"/>
              </w:rPr>
              <w:t>5</w:t>
            </w:r>
          </w:p>
        </w:tc>
      </w:tr>
    </w:tbl>
    <w:p w14:paraId="6D287DF2" w14:textId="77777777" w:rsidR="00D851D0" w:rsidRPr="00931575" w:rsidRDefault="00D851D0" w:rsidP="00D851D0">
      <w:pPr>
        <w:rPr>
          <w:rFonts w:eastAsia="DengXian"/>
        </w:rPr>
      </w:pPr>
    </w:p>
    <w:p w14:paraId="45748C99" w14:textId="77777777" w:rsidR="00D851D0" w:rsidRPr="00931575" w:rsidRDefault="00D851D0" w:rsidP="00D851D0">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4"/>
        <w:gridCol w:w="1417"/>
        <w:gridCol w:w="851"/>
        <w:gridCol w:w="1713"/>
        <w:gridCol w:w="967"/>
        <w:gridCol w:w="967"/>
        <w:gridCol w:w="1075"/>
        <w:gridCol w:w="998"/>
      </w:tblGrid>
      <w:tr w:rsidR="00D851D0" w:rsidRPr="00931575" w14:paraId="38AED00C" w14:textId="77777777" w:rsidTr="0097410A">
        <w:trPr>
          <w:cantSplit/>
          <w:jc w:val="center"/>
        </w:trPr>
        <w:tc>
          <w:tcPr>
            <w:tcW w:w="1184" w:type="dxa"/>
            <w:tcBorders>
              <w:bottom w:val="nil"/>
            </w:tcBorders>
            <w:shd w:val="clear" w:color="auto" w:fill="auto"/>
          </w:tcPr>
          <w:p w14:paraId="2342A1C6" w14:textId="77777777" w:rsidR="00D851D0" w:rsidRPr="00931575" w:rsidRDefault="00D851D0" w:rsidP="0097410A">
            <w:pPr>
              <w:pStyle w:val="TAH"/>
            </w:pPr>
            <w:r w:rsidRPr="00931575">
              <w:t>Number of</w:t>
            </w:r>
          </w:p>
        </w:tc>
        <w:tc>
          <w:tcPr>
            <w:tcW w:w="1417" w:type="dxa"/>
            <w:tcBorders>
              <w:bottom w:val="nil"/>
            </w:tcBorders>
            <w:shd w:val="clear" w:color="auto" w:fill="auto"/>
          </w:tcPr>
          <w:p w14:paraId="4E44FAC0" w14:textId="77777777" w:rsidR="00D851D0" w:rsidRPr="00931575" w:rsidRDefault="00D851D0" w:rsidP="0097410A">
            <w:pPr>
              <w:pStyle w:val="TAH"/>
            </w:pPr>
            <w:r w:rsidRPr="00931575">
              <w:t>Number of</w:t>
            </w:r>
          </w:p>
        </w:tc>
        <w:tc>
          <w:tcPr>
            <w:tcW w:w="851" w:type="dxa"/>
            <w:tcBorders>
              <w:bottom w:val="nil"/>
            </w:tcBorders>
            <w:shd w:val="clear" w:color="auto" w:fill="auto"/>
          </w:tcPr>
          <w:p w14:paraId="47547F13" w14:textId="77777777" w:rsidR="00D851D0" w:rsidRPr="00931575" w:rsidRDefault="00D851D0" w:rsidP="0097410A">
            <w:pPr>
              <w:pStyle w:val="TAH"/>
            </w:pPr>
            <w:r w:rsidRPr="00931575">
              <w:t>Cyclic</w:t>
            </w:r>
          </w:p>
        </w:tc>
        <w:tc>
          <w:tcPr>
            <w:tcW w:w="1713" w:type="dxa"/>
            <w:tcBorders>
              <w:bottom w:val="nil"/>
            </w:tcBorders>
            <w:shd w:val="clear" w:color="auto" w:fill="auto"/>
          </w:tcPr>
          <w:p w14:paraId="0F9BE840" w14:textId="77777777" w:rsidR="00D851D0" w:rsidRPr="00931575" w:rsidRDefault="00D851D0" w:rsidP="0097410A">
            <w:pPr>
              <w:pStyle w:val="TAH"/>
            </w:pPr>
            <w:r w:rsidRPr="00931575">
              <w:t>Propagation</w:t>
            </w:r>
          </w:p>
        </w:tc>
        <w:tc>
          <w:tcPr>
            <w:tcW w:w="4007" w:type="dxa"/>
            <w:gridSpan w:val="4"/>
          </w:tcPr>
          <w:p w14:paraId="6B29ABC0" w14:textId="77777777" w:rsidR="00D851D0" w:rsidRPr="00931575" w:rsidRDefault="00D851D0" w:rsidP="0097410A">
            <w:pPr>
              <w:pStyle w:val="TAH"/>
            </w:pPr>
            <w:r w:rsidRPr="00931575">
              <w:t>Channel bandwidth/ SNR (dB)</w:t>
            </w:r>
          </w:p>
        </w:tc>
      </w:tr>
      <w:tr w:rsidR="00D851D0" w:rsidRPr="00931575" w14:paraId="5CF1FAF5" w14:textId="77777777" w:rsidTr="0097410A">
        <w:trPr>
          <w:cantSplit/>
          <w:jc w:val="center"/>
        </w:trPr>
        <w:tc>
          <w:tcPr>
            <w:tcW w:w="1184" w:type="dxa"/>
            <w:tcBorders>
              <w:top w:val="nil"/>
            </w:tcBorders>
            <w:shd w:val="clear" w:color="auto" w:fill="auto"/>
          </w:tcPr>
          <w:p w14:paraId="25703A65" w14:textId="77777777" w:rsidR="00D851D0" w:rsidRPr="00931575" w:rsidRDefault="00D851D0" w:rsidP="0097410A">
            <w:pPr>
              <w:pStyle w:val="TAH"/>
            </w:pPr>
            <w:r w:rsidRPr="00931575">
              <w:t>TX antennas</w:t>
            </w:r>
          </w:p>
        </w:tc>
        <w:tc>
          <w:tcPr>
            <w:tcW w:w="1417" w:type="dxa"/>
            <w:tcBorders>
              <w:top w:val="nil"/>
            </w:tcBorders>
            <w:shd w:val="clear" w:color="auto" w:fill="auto"/>
          </w:tcPr>
          <w:p w14:paraId="5D7D0CF5" w14:textId="77777777" w:rsidR="00D851D0" w:rsidRPr="00931575" w:rsidRDefault="00D851D0" w:rsidP="0097410A">
            <w:pPr>
              <w:pStyle w:val="TAH"/>
            </w:pPr>
            <w:r w:rsidRPr="00931575">
              <w:t>demodulation branches</w:t>
            </w:r>
          </w:p>
        </w:tc>
        <w:tc>
          <w:tcPr>
            <w:tcW w:w="851" w:type="dxa"/>
            <w:tcBorders>
              <w:top w:val="nil"/>
            </w:tcBorders>
            <w:shd w:val="clear" w:color="auto" w:fill="auto"/>
          </w:tcPr>
          <w:p w14:paraId="2166EBCC" w14:textId="77777777" w:rsidR="00D851D0" w:rsidRPr="00931575" w:rsidRDefault="00D851D0" w:rsidP="0097410A">
            <w:pPr>
              <w:pStyle w:val="TAH"/>
            </w:pPr>
            <w:r w:rsidRPr="00931575">
              <w:t>Prefix</w:t>
            </w:r>
          </w:p>
        </w:tc>
        <w:tc>
          <w:tcPr>
            <w:tcW w:w="1713" w:type="dxa"/>
            <w:tcBorders>
              <w:top w:val="nil"/>
            </w:tcBorders>
            <w:shd w:val="clear" w:color="auto" w:fill="auto"/>
          </w:tcPr>
          <w:p w14:paraId="0470ADF5" w14:textId="77777777" w:rsidR="00D851D0" w:rsidRPr="00282498" w:rsidRDefault="00D851D0" w:rsidP="0097410A">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967" w:type="dxa"/>
          </w:tcPr>
          <w:p w14:paraId="71CE2FFF" w14:textId="77777777" w:rsidR="00D851D0" w:rsidRPr="00931575" w:rsidRDefault="00D851D0" w:rsidP="0097410A">
            <w:pPr>
              <w:pStyle w:val="TAH"/>
              <w:rPr>
                <w:lang w:eastAsia="zh-CN"/>
              </w:rPr>
            </w:pPr>
            <w:r w:rsidRPr="00931575">
              <w:t>10</w:t>
            </w:r>
            <w:r w:rsidRPr="00931575">
              <w:rPr>
                <w:rFonts w:hint="eastAsia"/>
                <w:lang w:eastAsia="zh-CN"/>
              </w:rPr>
              <w:t>MHz</w:t>
            </w:r>
          </w:p>
        </w:tc>
        <w:tc>
          <w:tcPr>
            <w:tcW w:w="967" w:type="dxa"/>
          </w:tcPr>
          <w:p w14:paraId="0E1438FC" w14:textId="77777777" w:rsidR="00D851D0" w:rsidRPr="00931575" w:rsidRDefault="00D851D0" w:rsidP="0097410A">
            <w:pPr>
              <w:pStyle w:val="TAH"/>
              <w:rPr>
                <w:lang w:eastAsia="zh-CN"/>
              </w:rPr>
            </w:pPr>
            <w:r w:rsidRPr="00931575">
              <w:t>20</w:t>
            </w:r>
            <w:r w:rsidRPr="00931575">
              <w:rPr>
                <w:rFonts w:hint="eastAsia"/>
                <w:lang w:eastAsia="zh-CN"/>
              </w:rPr>
              <w:t>MHz</w:t>
            </w:r>
          </w:p>
        </w:tc>
        <w:tc>
          <w:tcPr>
            <w:tcW w:w="1075" w:type="dxa"/>
          </w:tcPr>
          <w:p w14:paraId="38DACC07" w14:textId="77777777" w:rsidR="00D851D0" w:rsidRPr="00931575" w:rsidRDefault="00D851D0" w:rsidP="0097410A">
            <w:pPr>
              <w:pStyle w:val="TAH"/>
              <w:rPr>
                <w:lang w:eastAsia="zh-CN"/>
              </w:rPr>
            </w:pPr>
            <w:r w:rsidRPr="00931575">
              <w:t>40</w:t>
            </w:r>
            <w:r w:rsidRPr="00931575">
              <w:rPr>
                <w:rFonts w:hint="eastAsia"/>
                <w:lang w:eastAsia="zh-CN"/>
              </w:rPr>
              <w:t>MHz</w:t>
            </w:r>
          </w:p>
        </w:tc>
        <w:tc>
          <w:tcPr>
            <w:tcW w:w="998" w:type="dxa"/>
          </w:tcPr>
          <w:p w14:paraId="3CD1F006" w14:textId="77777777" w:rsidR="00D851D0" w:rsidRPr="00931575" w:rsidRDefault="00D851D0" w:rsidP="0097410A">
            <w:pPr>
              <w:pStyle w:val="TAH"/>
              <w:rPr>
                <w:lang w:eastAsia="zh-CN"/>
              </w:rPr>
            </w:pPr>
            <w:r w:rsidRPr="00931575">
              <w:t>100</w:t>
            </w:r>
            <w:r w:rsidRPr="00931575">
              <w:rPr>
                <w:rFonts w:hint="eastAsia"/>
                <w:lang w:eastAsia="zh-CN"/>
              </w:rPr>
              <w:t>MHz</w:t>
            </w:r>
          </w:p>
        </w:tc>
      </w:tr>
      <w:tr w:rsidR="00D851D0" w:rsidRPr="00931575" w14:paraId="2BE1A257" w14:textId="77777777" w:rsidTr="0097410A">
        <w:trPr>
          <w:cantSplit/>
          <w:jc w:val="center"/>
        </w:trPr>
        <w:tc>
          <w:tcPr>
            <w:tcW w:w="1184" w:type="dxa"/>
          </w:tcPr>
          <w:p w14:paraId="4A356E9B" w14:textId="77777777" w:rsidR="00D851D0" w:rsidRPr="00931575" w:rsidRDefault="00D851D0" w:rsidP="0097410A">
            <w:pPr>
              <w:pStyle w:val="TAC"/>
              <w:rPr>
                <w:lang w:eastAsia="zh-CN"/>
              </w:rPr>
            </w:pPr>
            <w:r w:rsidRPr="00931575">
              <w:rPr>
                <w:lang w:eastAsia="zh-CN"/>
              </w:rPr>
              <w:t>1</w:t>
            </w:r>
          </w:p>
        </w:tc>
        <w:tc>
          <w:tcPr>
            <w:tcW w:w="1417" w:type="dxa"/>
          </w:tcPr>
          <w:p w14:paraId="7EE115D5" w14:textId="77777777" w:rsidR="00D851D0" w:rsidRPr="00931575" w:rsidRDefault="00D851D0" w:rsidP="0097410A">
            <w:pPr>
              <w:pStyle w:val="TAC"/>
              <w:rPr>
                <w:lang w:eastAsia="zh-CN"/>
              </w:rPr>
            </w:pPr>
            <w:r w:rsidRPr="00931575">
              <w:rPr>
                <w:lang w:eastAsia="zh-CN"/>
              </w:rPr>
              <w:t>2</w:t>
            </w:r>
          </w:p>
        </w:tc>
        <w:tc>
          <w:tcPr>
            <w:tcW w:w="851" w:type="dxa"/>
          </w:tcPr>
          <w:p w14:paraId="1C0F914E" w14:textId="77777777" w:rsidR="00D851D0" w:rsidRPr="00931575" w:rsidRDefault="00D851D0" w:rsidP="0097410A">
            <w:pPr>
              <w:pStyle w:val="TAC"/>
            </w:pPr>
            <w:r w:rsidRPr="00931575">
              <w:t>Normal</w:t>
            </w:r>
          </w:p>
        </w:tc>
        <w:tc>
          <w:tcPr>
            <w:tcW w:w="1713" w:type="dxa"/>
          </w:tcPr>
          <w:p w14:paraId="1C4619CE" w14:textId="77777777" w:rsidR="00D851D0" w:rsidRPr="00931575" w:rsidRDefault="00D851D0" w:rsidP="0097410A">
            <w:pPr>
              <w:pStyle w:val="TAC"/>
            </w:pPr>
            <w:r w:rsidRPr="00931575">
              <w:t>TDLC300-100</w:t>
            </w:r>
            <w:r w:rsidRPr="00931575">
              <w:rPr>
                <w:lang w:eastAsia="zh-CN"/>
              </w:rPr>
              <w:t xml:space="preserve"> Low</w:t>
            </w:r>
          </w:p>
        </w:tc>
        <w:tc>
          <w:tcPr>
            <w:tcW w:w="967" w:type="dxa"/>
            <w:shd w:val="clear" w:color="auto" w:fill="auto"/>
          </w:tcPr>
          <w:p w14:paraId="4858BDB7" w14:textId="77777777" w:rsidR="00D851D0" w:rsidRPr="00931575" w:rsidRDefault="00D851D0" w:rsidP="0097410A">
            <w:pPr>
              <w:pStyle w:val="TAC"/>
              <w:rPr>
                <w:lang w:eastAsia="zh-CN"/>
              </w:rPr>
            </w:pPr>
            <w:r w:rsidRPr="00931575">
              <w:rPr>
                <w:rFonts w:hint="eastAsia"/>
                <w:lang w:eastAsia="zh-CN"/>
              </w:rPr>
              <w:t>6.1</w:t>
            </w:r>
          </w:p>
        </w:tc>
        <w:tc>
          <w:tcPr>
            <w:tcW w:w="967" w:type="dxa"/>
            <w:shd w:val="clear" w:color="auto" w:fill="auto"/>
          </w:tcPr>
          <w:p w14:paraId="0F72F312" w14:textId="77777777" w:rsidR="00D851D0" w:rsidRPr="00931575" w:rsidRDefault="00D851D0" w:rsidP="0097410A">
            <w:pPr>
              <w:pStyle w:val="TAC"/>
              <w:rPr>
                <w:lang w:eastAsia="zh-CN"/>
              </w:rPr>
            </w:pPr>
            <w:r w:rsidRPr="00931575">
              <w:rPr>
                <w:rFonts w:hint="eastAsia"/>
                <w:lang w:eastAsia="zh-CN"/>
              </w:rPr>
              <w:t>6.2</w:t>
            </w:r>
          </w:p>
        </w:tc>
        <w:tc>
          <w:tcPr>
            <w:tcW w:w="1075" w:type="dxa"/>
            <w:shd w:val="clear" w:color="auto" w:fill="auto"/>
          </w:tcPr>
          <w:p w14:paraId="47E3A7FF" w14:textId="77777777" w:rsidR="00D851D0" w:rsidRPr="00931575" w:rsidRDefault="00D851D0" w:rsidP="0097410A">
            <w:pPr>
              <w:pStyle w:val="TAC"/>
              <w:rPr>
                <w:lang w:eastAsia="zh-CN"/>
              </w:rPr>
            </w:pPr>
            <w:r w:rsidRPr="00931575">
              <w:rPr>
                <w:rFonts w:hint="eastAsia"/>
                <w:lang w:eastAsia="zh-CN"/>
              </w:rPr>
              <w:t>6.1</w:t>
            </w:r>
          </w:p>
        </w:tc>
        <w:tc>
          <w:tcPr>
            <w:tcW w:w="998" w:type="dxa"/>
          </w:tcPr>
          <w:p w14:paraId="03B0ACCB" w14:textId="77777777" w:rsidR="00D851D0" w:rsidRPr="00931575" w:rsidRDefault="00D851D0" w:rsidP="0097410A">
            <w:pPr>
              <w:pStyle w:val="TAC"/>
              <w:rPr>
                <w:lang w:eastAsia="zh-CN"/>
              </w:rPr>
            </w:pPr>
            <w:r w:rsidRPr="00931575">
              <w:rPr>
                <w:rFonts w:hint="eastAsia"/>
                <w:lang w:eastAsia="zh-CN"/>
              </w:rPr>
              <w:t>6.</w:t>
            </w:r>
            <w:r w:rsidRPr="00931575">
              <w:rPr>
                <w:lang w:eastAsia="zh-CN"/>
              </w:rPr>
              <w:t>3</w:t>
            </w:r>
          </w:p>
        </w:tc>
      </w:tr>
    </w:tbl>
    <w:p w14:paraId="0A1DBF19" w14:textId="77777777" w:rsidR="00D851D0" w:rsidRPr="00931575" w:rsidRDefault="00D851D0" w:rsidP="00D851D0">
      <w:pPr>
        <w:rPr>
          <w:rFonts w:eastAsia="DengXian"/>
        </w:rPr>
      </w:pPr>
    </w:p>
    <w:p w14:paraId="3238CD3E" w14:textId="77777777" w:rsidR="00D851D0" w:rsidRPr="00931575" w:rsidRDefault="00D851D0" w:rsidP="00D851D0">
      <w:pPr>
        <w:pStyle w:val="H6"/>
      </w:pPr>
      <w:bookmarkStart w:id="1818" w:name="_Toc21103005"/>
      <w:bookmarkStart w:id="1819" w:name="_Toc29810854"/>
      <w:bookmarkStart w:id="1820" w:name="_Toc36636214"/>
      <w:bookmarkStart w:id="1821" w:name="_Toc37273160"/>
      <w:bookmarkStart w:id="1822" w:name="_Toc45886248"/>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t>BS type 2-O</w:t>
      </w:r>
      <w:bookmarkEnd w:id="1818"/>
      <w:bookmarkEnd w:id="1819"/>
      <w:bookmarkEnd w:id="1820"/>
      <w:bookmarkEnd w:id="1821"/>
      <w:bookmarkEnd w:id="1822"/>
    </w:p>
    <w:p w14:paraId="48268EFA" w14:textId="77777777" w:rsidR="00D851D0" w:rsidRPr="00931575" w:rsidRDefault="00D851D0" w:rsidP="00D851D0">
      <w:pPr>
        <w:rPr>
          <w:rFonts w:eastAsia="SimSun"/>
        </w:rPr>
      </w:pPr>
      <w:r w:rsidRPr="00931575">
        <w:rPr>
          <w:rFonts w:eastAsia="SimSun" w:hint="eastAsia"/>
        </w:rPr>
        <w:t xml:space="preserve">The fraction of falsely detected ACKs shall be less than 1% and the fraction of correctly detected ACKs shall be larger than 99% for the SNR listed in table 8.3.3.1.5.2-1 </w:t>
      </w:r>
      <w:del w:id="1823" w:author="Nokia" w:date="2022-10-14T15:20:00Z">
        <w:r w:rsidRPr="00931575" w:rsidDel="006D0E35">
          <w:rPr>
            <w:rFonts w:eastAsia="SimSun" w:hint="eastAsia"/>
          </w:rPr>
          <w:delText xml:space="preserve">and </w:delText>
        </w:r>
      </w:del>
      <w:ins w:id="1824" w:author="Nokia" w:date="2022-10-14T15:20:00Z">
        <w:r>
          <w:rPr>
            <w:rFonts w:eastAsia="SimSun"/>
          </w:rPr>
          <w:t>to</w:t>
        </w:r>
        <w:r w:rsidRPr="00931575">
          <w:rPr>
            <w:rFonts w:eastAsia="SimSun" w:hint="eastAsia"/>
          </w:rPr>
          <w:t xml:space="preserve"> </w:t>
        </w:r>
      </w:ins>
      <w:r w:rsidRPr="00931575">
        <w:rPr>
          <w:rFonts w:eastAsia="SimSun" w:hint="eastAsia"/>
        </w:rPr>
        <w:t>table 8.3.3.1.5.2.-</w:t>
      </w:r>
      <w:del w:id="1825" w:author="Nokia" w:date="2022-10-14T15:21:00Z">
        <w:r w:rsidRPr="00931575" w:rsidDel="006D0E35">
          <w:rPr>
            <w:rFonts w:eastAsia="SimSun" w:hint="eastAsia"/>
          </w:rPr>
          <w:delText>2</w:delText>
        </w:r>
      </w:del>
      <w:ins w:id="1826" w:author="Nokia" w:date="2022-10-14T15:21:00Z">
        <w:r>
          <w:rPr>
            <w:rFonts w:eastAsia="SimSun"/>
          </w:rPr>
          <w:t>4.</w:t>
        </w:r>
      </w:ins>
    </w:p>
    <w:p w14:paraId="0A47E34B" w14:textId="77777777" w:rsidR="00D851D0" w:rsidRPr="00931575" w:rsidRDefault="00D851D0" w:rsidP="00D851D0">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2</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60 </w:t>
      </w:r>
      <w:r w:rsidRPr="00931575">
        <w:t>kHz SCS</w:t>
      </w:r>
      <w:ins w:id="1827" w:author="Nokia" w:date="2022-10-14T15:19: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322"/>
        <w:gridCol w:w="1200"/>
        <w:gridCol w:w="1691"/>
        <w:gridCol w:w="1883"/>
        <w:gridCol w:w="1773"/>
      </w:tblGrid>
      <w:tr w:rsidR="00D851D0" w:rsidRPr="00931575" w14:paraId="2DAA9283" w14:textId="77777777" w:rsidTr="0097410A">
        <w:trPr>
          <w:cantSplit/>
          <w:jc w:val="center"/>
        </w:trPr>
        <w:tc>
          <w:tcPr>
            <w:tcW w:w="1322" w:type="dxa"/>
            <w:tcBorders>
              <w:bottom w:val="nil"/>
            </w:tcBorders>
            <w:shd w:val="clear" w:color="auto" w:fill="auto"/>
          </w:tcPr>
          <w:p w14:paraId="02E758E4" w14:textId="77777777" w:rsidR="00D851D0" w:rsidRPr="00931575" w:rsidRDefault="00D851D0" w:rsidP="0097410A">
            <w:pPr>
              <w:pStyle w:val="TAH"/>
            </w:pPr>
            <w:r w:rsidRPr="00931575">
              <w:t>Number of</w:t>
            </w:r>
          </w:p>
        </w:tc>
        <w:tc>
          <w:tcPr>
            <w:tcW w:w="1322" w:type="dxa"/>
            <w:tcBorders>
              <w:bottom w:val="nil"/>
            </w:tcBorders>
            <w:shd w:val="clear" w:color="auto" w:fill="auto"/>
          </w:tcPr>
          <w:p w14:paraId="0049CF7D" w14:textId="77777777" w:rsidR="00D851D0" w:rsidRPr="00931575" w:rsidRDefault="00D851D0" w:rsidP="0097410A">
            <w:pPr>
              <w:pStyle w:val="TAH"/>
            </w:pPr>
            <w:r w:rsidRPr="00931575">
              <w:t>Number of</w:t>
            </w:r>
          </w:p>
        </w:tc>
        <w:tc>
          <w:tcPr>
            <w:tcW w:w="1200" w:type="dxa"/>
            <w:tcBorders>
              <w:bottom w:val="nil"/>
            </w:tcBorders>
            <w:shd w:val="clear" w:color="auto" w:fill="auto"/>
          </w:tcPr>
          <w:p w14:paraId="2AA9ABC8" w14:textId="77777777" w:rsidR="00D851D0" w:rsidRPr="00931575" w:rsidRDefault="00D851D0" w:rsidP="0097410A">
            <w:pPr>
              <w:pStyle w:val="TAH"/>
            </w:pPr>
            <w:r w:rsidRPr="00931575">
              <w:t>Cyclic</w:t>
            </w:r>
          </w:p>
        </w:tc>
        <w:tc>
          <w:tcPr>
            <w:tcW w:w="1691" w:type="dxa"/>
            <w:tcBorders>
              <w:bottom w:val="nil"/>
            </w:tcBorders>
            <w:shd w:val="clear" w:color="auto" w:fill="auto"/>
          </w:tcPr>
          <w:p w14:paraId="4A2FD910" w14:textId="77777777" w:rsidR="00D851D0" w:rsidRPr="00931575" w:rsidRDefault="00D851D0" w:rsidP="0097410A">
            <w:pPr>
              <w:pStyle w:val="TAH"/>
            </w:pPr>
            <w:r w:rsidRPr="00931575">
              <w:t>Propagation</w:t>
            </w:r>
          </w:p>
        </w:tc>
        <w:tc>
          <w:tcPr>
            <w:tcW w:w="3656" w:type="dxa"/>
            <w:gridSpan w:val="2"/>
          </w:tcPr>
          <w:p w14:paraId="28A71A59" w14:textId="77777777" w:rsidR="00D851D0" w:rsidRPr="00931575" w:rsidRDefault="00D851D0" w:rsidP="0097410A">
            <w:pPr>
              <w:pStyle w:val="TAH"/>
            </w:pPr>
            <w:r w:rsidRPr="00931575">
              <w:t>Channel bandwidth / SNR (dB)</w:t>
            </w:r>
          </w:p>
        </w:tc>
      </w:tr>
      <w:tr w:rsidR="00D851D0" w:rsidRPr="00931575" w14:paraId="1E7B324B" w14:textId="77777777" w:rsidTr="0097410A">
        <w:trPr>
          <w:cantSplit/>
          <w:jc w:val="center"/>
        </w:trPr>
        <w:tc>
          <w:tcPr>
            <w:tcW w:w="1322" w:type="dxa"/>
            <w:tcBorders>
              <w:top w:val="nil"/>
            </w:tcBorders>
            <w:shd w:val="clear" w:color="auto" w:fill="auto"/>
          </w:tcPr>
          <w:p w14:paraId="03C37EB0" w14:textId="77777777" w:rsidR="00D851D0" w:rsidRPr="00931575" w:rsidRDefault="00D851D0" w:rsidP="0097410A">
            <w:pPr>
              <w:pStyle w:val="TAH"/>
            </w:pPr>
            <w:r w:rsidRPr="00931575">
              <w:t>TX antennas</w:t>
            </w:r>
          </w:p>
        </w:tc>
        <w:tc>
          <w:tcPr>
            <w:tcW w:w="1322" w:type="dxa"/>
            <w:tcBorders>
              <w:top w:val="nil"/>
            </w:tcBorders>
            <w:shd w:val="clear" w:color="auto" w:fill="auto"/>
          </w:tcPr>
          <w:p w14:paraId="7DDFEA45" w14:textId="77777777" w:rsidR="00D851D0" w:rsidRPr="00931575" w:rsidRDefault="00D851D0" w:rsidP="0097410A">
            <w:pPr>
              <w:pStyle w:val="TAH"/>
            </w:pPr>
            <w:r w:rsidRPr="00931575">
              <w:t>demodulation branches</w:t>
            </w:r>
          </w:p>
        </w:tc>
        <w:tc>
          <w:tcPr>
            <w:tcW w:w="1200" w:type="dxa"/>
            <w:tcBorders>
              <w:top w:val="nil"/>
            </w:tcBorders>
            <w:shd w:val="clear" w:color="auto" w:fill="auto"/>
          </w:tcPr>
          <w:p w14:paraId="122B4C16" w14:textId="77777777" w:rsidR="00D851D0" w:rsidRPr="00931575" w:rsidRDefault="00D851D0" w:rsidP="0097410A">
            <w:pPr>
              <w:pStyle w:val="TAH"/>
            </w:pPr>
            <w:r w:rsidRPr="00931575">
              <w:t>Prefix</w:t>
            </w:r>
          </w:p>
        </w:tc>
        <w:tc>
          <w:tcPr>
            <w:tcW w:w="1691" w:type="dxa"/>
            <w:tcBorders>
              <w:top w:val="nil"/>
            </w:tcBorders>
            <w:shd w:val="clear" w:color="auto" w:fill="auto"/>
          </w:tcPr>
          <w:p w14:paraId="22129494" w14:textId="77777777" w:rsidR="00D851D0" w:rsidRPr="00282498" w:rsidRDefault="00D851D0" w:rsidP="0097410A">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883" w:type="dxa"/>
          </w:tcPr>
          <w:p w14:paraId="3DDAA82A" w14:textId="77777777" w:rsidR="00D851D0" w:rsidRPr="00931575" w:rsidRDefault="00D851D0" w:rsidP="0097410A">
            <w:pPr>
              <w:pStyle w:val="TAH"/>
            </w:pPr>
            <w:r w:rsidRPr="00931575">
              <w:t>5</w:t>
            </w:r>
            <w:r w:rsidRPr="00931575">
              <w:rPr>
                <w:rFonts w:hint="eastAsia"/>
                <w:lang w:eastAsia="zh-CN"/>
              </w:rPr>
              <w:t>0</w:t>
            </w:r>
            <w:r w:rsidRPr="00931575">
              <w:t xml:space="preserve"> MHz</w:t>
            </w:r>
          </w:p>
        </w:tc>
        <w:tc>
          <w:tcPr>
            <w:tcW w:w="1773" w:type="dxa"/>
          </w:tcPr>
          <w:p w14:paraId="08722828" w14:textId="77777777" w:rsidR="00D851D0" w:rsidRPr="00931575" w:rsidRDefault="00D851D0" w:rsidP="0097410A">
            <w:pPr>
              <w:pStyle w:val="TAH"/>
              <w:rPr>
                <w:lang w:eastAsia="zh-CN"/>
              </w:rPr>
            </w:pPr>
            <w:r w:rsidRPr="00931575">
              <w:t>10</w:t>
            </w:r>
            <w:r w:rsidRPr="00931575">
              <w:rPr>
                <w:rFonts w:hint="eastAsia"/>
                <w:lang w:eastAsia="zh-CN"/>
              </w:rPr>
              <w:t>0</w:t>
            </w:r>
            <w:r w:rsidRPr="00931575">
              <w:t xml:space="preserve"> MHz</w:t>
            </w:r>
          </w:p>
        </w:tc>
      </w:tr>
      <w:tr w:rsidR="00D851D0" w:rsidRPr="00931575" w14:paraId="0DE5A93B" w14:textId="77777777" w:rsidTr="0097410A">
        <w:trPr>
          <w:cantSplit/>
          <w:jc w:val="center"/>
        </w:trPr>
        <w:tc>
          <w:tcPr>
            <w:tcW w:w="1322" w:type="dxa"/>
          </w:tcPr>
          <w:p w14:paraId="77451DB7" w14:textId="77777777" w:rsidR="00D851D0" w:rsidRPr="00931575" w:rsidRDefault="00D851D0" w:rsidP="0097410A">
            <w:pPr>
              <w:pStyle w:val="TAC"/>
              <w:rPr>
                <w:lang w:eastAsia="zh-CN"/>
              </w:rPr>
            </w:pPr>
            <w:r w:rsidRPr="00931575">
              <w:rPr>
                <w:lang w:eastAsia="zh-CN"/>
              </w:rPr>
              <w:t>1</w:t>
            </w:r>
          </w:p>
        </w:tc>
        <w:tc>
          <w:tcPr>
            <w:tcW w:w="1322" w:type="dxa"/>
          </w:tcPr>
          <w:p w14:paraId="3191F7B5" w14:textId="77777777" w:rsidR="00D851D0" w:rsidRPr="00931575" w:rsidRDefault="00D851D0" w:rsidP="0097410A">
            <w:pPr>
              <w:pStyle w:val="TAC"/>
              <w:rPr>
                <w:lang w:eastAsia="zh-CN"/>
              </w:rPr>
            </w:pPr>
            <w:r w:rsidRPr="00931575">
              <w:rPr>
                <w:lang w:eastAsia="zh-CN"/>
              </w:rPr>
              <w:t>2</w:t>
            </w:r>
          </w:p>
        </w:tc>
        <w:tc>
          <w:tcPr>
            <w:tcW w:w="1200" w:type="dxa"/>
          </w:tcPr>
          <w:p w14:paraId="47D8A8E7" w14:textId="77777777" w:rsidR="00D851D0" w:rsidRPr="00931575" w:rsidRDefault="00D851D0" w:rsidP="0097410A">
            <w:pPr>
              <w:pStyle w:val="TAC"/>
            </w:pPr>
            <w:r w:rsidRPr="00931575">
              <w:t>Normal</w:t>
            </w:r>
          </w:p>
        </w:tc>
        <w:tc>
          <w:tcPr>
            <w:tcW w:w="1691" w:type="dxa"/>
          </w:tcPr>
          <w:p w14:paraId="5DD49110" w14:textId="77777777" w:rsidR="00D851D0" w:rsidRPr="00931575" w:rsidRDefault="00D851D0" w:rsidP="0097410A">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883" w:type="dxa"/>
            <w:shd w:val="clear" w:color="auto" w:fill="auto"/>
          </w:tcPr>
          <w:p w14:paraId="3ECE0946" w14:textId="77777777" w:rsidR="00D851D0" w:rsidRPr="00931575" w:rsidRDefault="00D851D0" w:rsidP="0097410A">
            <w:pPr>
              <w:pStyle w:val="TAC"/>
              <w:rPr>
                <w:lang w:eastAsia="zh-CN"/>
              </w:rPr>
            </w:pPr>
            <w:r w:rsidRPr="00931575">
              <w:rPr>
                <w:rFonts w:hint="eastAsia"/>
                <w:lang w:eastAsia="zh-CN"/>
              </w:rPr>
              <w:t>7.3</w:t>
            </w:r>
          </w:p>
        </w:tc>
        <w:tc>
          <w:tcPr>
            <w:tcW w:w="1773" w:type="dxa"/>
            <w:shd w:val="clear" w:color="auto" w:fill="auto"/>
          </w:tcPr>
          <w:p w14:paraId="0146A2F1" w14:textId="77777777" w:rsidR="00D851D0" w:rsidRPr="00931575" w:rsidRDefault="00D851D0" w:rsidP="0097410A">
            <w:pPr>
              <w:pStyle w:val="TAC"/>
              <w:rPr>
                <w:lang w:eastAsia="zh-CN"/>
              </w:rPr>
            </w:pPr>
            <w:r w:rsidRPr="00931575">
              <w:rPr>
                <w:rFonts w:hint="eastAsia"/>
                <w:lang w:eastAsia="zh-CN"/>
              </w:rPr>
              <w:t>7.8</w:t>
            </w:r>
          </w:p>
        </w:tc>
      </w:tr>
    </w:tbl>
    <w:p w14:paraId="3E9A0052" w14:textId="77777777" w:rsidR="00D851D0" w:rsidRPr="00931575" w:rsidRDefault="00D851D0" w:rsidP="00D851D0"/>
    <w:p w14:paraId="350B1E7F" w14:textId="77777777" w:rsidR="00D851D0" w:rsidRPr="00931575" w:rsidRDefault="00D851D0" w:rsidP="00D851D0">
      <w:pPr>
        <w:pStyle w:val="TH"/>
      </w:pPr>
      <w:r w:rsidRPr="00931575">
        <w:t>Table 8.3.</w:t>
      </w:r>
      <w:r w:rsidRPr="00931575">
        <w:rPr>
          <w:rFonts w:hint="eastAsia"/>
          <w:lang w:eastAsia="zh-CN"/>
        </w:rPr>
        <w:t>3.1</w:t>
      </w:r>
      <w:r w:rsidRPr="00931575">
        <w:t>.5</w:t>
      </w:r>
      <w:r w:rsidRPr="00931575">
        <w:rPr>
          <w:rFonts w:hint="eastAsia"/>
          <w:lang w:eastAsia="zh-CN"/>
        </w:rPr>
        <w:t>.2</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120 </w:t>
      </w:r>
      <w:r w:rsidRPr="00931575">
        <w:t>kHz SCS</w:t>
      </w:r>
      <w:ins w:id="1828" w:author="Nokia" w:date="2022-10-14T15:19: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334"/>
        <w:gridCol w:w="1212"/>
        <w:gridCol w:w="1706"/>
        <w:gridCol w:w="1292"/>
        <w:gridCol w:w="1285"/>
        <w:gridCol w:w="1114"/>
      </w:tblGrid>
      <w:tr w:rsidR="00D851D0" w:rsidRPr="00931575" w14:paraId="4733DD9F" w14:textId="77777777" w:rsidTr="0097410A">
        <w:trPr>
          <w:cantSplit/>
          <w:jc w:val="center"/>
        </w:trPr>
        <w:tc>
          <w:tcPr>
            <w:tcW w:w="1334" w:type="dxa"/>
            <w:tcBorders>
              <w:bottom w:val="nil"/>
            </w:tcBorders>
            <w:shd w:val="clear" w:color="auto" w:fill="auto"/>
          </w:tcPr>
          <w:p w14:paraId="069DC20F" w14:textId="77777777" w:rsidR="00D851D0" w:rsidRPr="00931575" w:rsidRDefault="00D851D0" w:rsidP="0097410A">
            <w:pPr>
              <w:pStyle w:val="TAH"/>
            </w:pPr>
            <w:bookmarkStart w:id="1829" w:name="_Hlk528925209"/>
            <w:r w:rsidRPr="00931575">
              <w:t>Number of</w:t>
            </w:r>
          </w:p>
        </w:tc>
        <w:tc>
          <w:tcPr>
            <w:tcW w:w="1334" w:type="dxa"/>
            <w:tcBorders>
              <w:bottom w:val="nil"/>
            </w:tcBorders>
            <w:shd w:val="clear" w:color="auto" w:fill="auto"/>
          </w:tcPr>
          <w:p w14:paraId="6D2A7DB5" w14:textId="77777777" w:rsidR="00D851D0" w:rsidRPr="00931575" w:rsidRDefault="00D851D0" w:rsidP="0097410A">
            <w:pPr>
              <w:pStyle w:val="TAH"/>
            </w:pPr>
            <w:r w:rsidRPr="00931575">
              <w:t>Number of</w:t>
            </w:r>
          </w:p>
        </w:tc>
        <w:tc>
          <w:tcPr>
            <w:tcW w:w="1212" w:type="dxa"/>
            <w:tcBorders>
              <w:bottom w:val="nil"/>
            </w:tcBorders>
            <w:shd w:val="clear" w:color="auto" w:fill="auto"/>
          </w:tcPr>
          <w:p w14:paraId="122574CE" w14:textId="77777777" w:rsidR="00D851D0" w:rsidRPr="00931575" w:rsidRDefault="00D851D0" w:rsidP="0097410A">
            <w:pPr>
              <w:pStyle w:val="TAH"/>
            </w:pPr>
            <w:r w:rsidRPr="00931575">
              <w:t>Cyclic</w:t>
            </w:r>
          </w:p>
        </w:tc>
        <w:tc>
          <w:tcPr>
            <w:tcW w:w="1706" w:type="dxa"/>
            <w:tcBorders>
              <w:bottom w:val="nil"/>
            </w:tcBorders>
            <w:shd w:val="clear" w:color="auto" w:fill="auto"/>
          </w:tcPr>
          <w:p w14:paraId="41FEB39D" w14:textId="77777777" w:rsidR="00D851D0" w:rsidRPr="00931575" w:rsidRDefault="00D851D0" w:rsidP="0097410A">
            <w:pPr>
              <w:pStyle w:val="TAH"/>
            </w:pPr>
            <w:r w:rsidRPr="00931575">
              <w:t>Propagation</w:t>
            </w:r>
          </w:p>
        </w:tc>
        <w:tc>
          <w:tcPr>
            <w:tcW w:w="3691" w:type="dxa"/>
            <w:gridSpan w:val="3"/>
          </w:tcPr>
          <w:p w14:paraId="633D7163" w14:textId="77777777" w:rsidR="00D851D0" w:rsidRPr="00931575" w:rsidRDefault="00D851D0" w:rsidP="0097410A">
            <w:pPr>
              <w:pStyle w:val="TAH"/>
            </w:pPr>
            <w:r w:rsidRPr="00931575">
              <w:t>Channel bandwidth / SNR (dB)</w:t>
            </w:r>
          </w:p>
        </w:tc>
      </w:tr>
      <w:tr w:rsidR="00D851D0" w:rsidRPr="00931575" w14:paraId="79147FDB" w14:textId="77777777" w:rsidTr="0097410A">
        <w:trPr>
          <w:cantSplit/>
          <w:jc w:val="center"/>
        </w:trPr>
        <w:tc>
          <w:tcPr>
            <w:tcW w:w="1334" w:type="dxa"/>
            <w:tcBorders>
              <w:top w:val="nil"/>
            </w:tcBorders>
            <w:shd w:val="clear" w:color="auto" w:fill="auto"/>
          </w:tcPr>
          <w:p w14:paraId="2BCA03DD" w14:textId="77777777" w:rsidR="00D851D0" w:rsidRPr="00931575" w:rsidRDefault="00D851D0" w:rsidP="0097410A">
            <w:pPr>
              <w:pStyle w:val="TAH"/>
            </w:pPr>
            <w:r w:rsidRPr="00931575">
              <w:t>TX antennas</w:t>
            </w:r>
          </w:p>
        </w:tc>
        <w:tc>
          <w:tcPr>
            <w:tcW w:w="1334" w:type="dxa"/>
            <w:tcBorders>
              <w:top w:val="nil"/>
            </w:tcBorders>
            <w:shd w:val="clear" w:color="auto" w:fill="auto"/>
          </w:tcPr>
          <w:p w14:paraId="00030CBB" w14:textId="77777777" w:rsidR="00D851D0" w:rsidRPr="00931575" w:rsidRDefault="00D851D0" w:rsidP="0097410A">
            <w:pPr>
              <w:pStyle w:val="TAH"/>
            </w:pPr>
            <w:r w:rsidRPr="00931575">
              <w:t>demodulation branches</w:t>
            </w:r>
          </w:p>
        </w:tc>
        <w:tc>
          <w:tcPr>
            <w:tcW w:w="1212" w:type="dxa"/>
            <w:tcBorders>
              <w:top w:val="nil"/>
            </w:tcBorders>
            <w:shd w:val="clear" w:color="auto" w:fill="auto"/>
          </w:tcPr>
          <w:p w14:paraId="100C1470" w14:textId="77777777" w:rsidR="00D851D0" w:rsidRPr="00931575" w:rsidRDefault="00D851D0" w:rsidP="0097410A">
            <w:pPr>
              <w:pStyle w:val="TAH"/>
            </w:pPr>
            <w:r w:rsidRPr="00931575">
              <w:t>Prefix</w:t>
            </w:r>
          </w:p>
        </w:tc>
        <w:tc>
          <w:tcPr>
            <w:tcW w:w="1706" w:type="dxa"/>
            <w:tcBorders>
              <w:top w:val="nil"/>
            </w:tcBorders>
            <w:shd w:val="clear" w:color="auto" w:fill="auto"/>
          </w:tcPr>
          <w:p w14:paraId="3A78D080" w14:textId="77777777" w:rsidR="00D851D0" w:rsidRPr="00282498" w:rsidRDefault="00D851D0" w:rsidP="0097410A">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292" w:type="dxa"/>
          </w:tcPr>
          <w:p w14:paraId="47E38E90" w14:textId="77777777" w:rsidR="00D851D0" w:rsidRPr="00931575" w:rsidRDefault="00D851D0" w:rsidP="0097410A">
            <w:pPr>
              <w:pStyle w:val="TAH"/>
            </w:pPr>
            <w:r w:rsidRPr="00931575">
              <w:t>5</w:t>
            </w:r>
            <w:r w:rsidRPr="00931575">
              <w:rPr>
                <w:rFonts w:hint="eastAsia"/>
                <w:lang w:eastAsia="zh-CN"/>
              </w:rPr>
              <w:t>0</w:t>
            </w:r>
            <w:r w:rsidRPr="00931575">
              <w:t xml:space="preserve"> MHz</w:t>
            </w:r>
          </w:p>
        </w:tc>
        <w:tc>
          <w:tcPr>
            <w:tcW w:w="1285" w:type="dxa"/>
          </w:tcPr>
          <w:p w14:paraId="7FE0F430" w14:textId="77777777" w:rsidR="00D851D0" w:rsidRPr="00931575" w:rsidRDefault="00D851D0" w:rsidP="0097410A">
            <w:pPr>
              <w:pStyle w:val="TAH"/>
            </w:pPr>
            <w:r w:rsidRPr="00931575">
              <w:t>10</w:t>
            </w:r>
            <w:r w:rsidRPr="00931575">
              <w:rPr>
                <w:rFonts w:hint="eastAsia"/>
                <w:lang w:eastAsia="zh-CN"/>
              </w:rPr>
              <w:t>0</w:t>
            </w:r>
            <w:r w:rsidRPr="00931575">
              <w:t xml:space="preserve"> MHz</w:t>
            </w:r>
          </w:p>
        </w:tc>
        <w:tc>
          <w:tcPr>
            <w:tcW w:w="1114" w:type="dxa"/>
          </w:tcPr>
          <w:p w14:paraId="7404D962" w14:textId="77777777" w:rsidR="00D851D0" w:rsidRPr="00931575" w:rsidRDefault="00D851D0" w:rsidP="0097410A">
            <w:pPr>
              <w:pStyle w:val="TAH"/>
            </w:pPr>
            <w:r w:rsidRPr="00931575">
              <w:t>2</w:t>
            </w:r>
            <w:r w:rsidRPr="00931575">
              <w:rPr>
                <w:rFonts w:hint="eastAsia"/>
                <w:lang w:eastAsia="zh-CN"/>
              </w:rPr>
              <w:t>0</w:t>
            </w:r>
            <w:r w:rsidRPr="00931575">
              <w:t>0 MHz</w:t>
            </w:r>
          </w:p>
        </w:tc>
      </w:tr>
      <w:tr w:rsidR="00D851D0" w:rsidRPr="00931575" w14:paraId="03215859" w14:textId="77777777" w:rsidTr="0097410A">
        <w:trPr>
          <w:cantSplit/>
          <w:jc w:val="center"/>
        </w:trPr>
        <w:tc>
          <w:tcPr>
            <w:tcW w:w="1334" w:type="dxa"/>
          </w:tcPr>
          <w:p w14:paraId="2279ED1F" w14:textId="77777777" w:rsidR="00D851D0" w:rsidRPr="00931575" w:rsidRDefault="00D851D0" w:rsidP="0097410A">
            <w:pPr>
              <w:pStyle w:val="TAC"/>
              <w:rPr>
                <w:lang w:eastAsia="zh-CN"/>
              </w:rPr>
            </w:pPr>
            <w:r w:rsidRPr="00931575">
              <w:rPr>
                <w:lang w:eastAsia="zh-CN"/>
              </w:rPr>
              <w:t>1</w:t>
            </w:r>
          </w:p>
        </w:tc>
        <w:tc>
          <w:tcPr>
            <w:tcW w:w="1334" w:type="dxa"/>
          </w:tcPr>
          <w:p w14:paraId="3A8A7BC7" w14:textId="77777777" w:rsidR="00D851D0" w:rsidRPr="00931575" w:rsidRDefault="00D851D0" w:rsidP="0097410A">
            <w:pPr>
              <w:pStyle w:val="TAC"/>
              <w:rPr>
                <w:lang w:eastAsia="zh-CN"/>
              </w:rPr>
            </w:pPr>
            <w:r w:rsidRPr="00931575">
              <w:rPr>
                <w:lang w:eastAsia="zh-CN"/>
              </w:rPr>
              <w:t>2</w:t>
            </w:r>
          </w:p>
        </w:tc>
        <w:tc>
          <w:tcPr>
            <w:tcW w:w="1212" w:type="dxa"/>
          </w:tcPr>
          <w:p w14:paraId="6DBB6000" w14:textId="77777777" w:rsidR="00D851D0" w:rsidRPr="00931575" w:rsidRDefault="00D851D0" w:rsidP="0097410A">
            <w:pPr>
              <w:pStyle w:val="TAC"/>
            </w:pPr>
            <w:r w:rsidRPr="00931575">
              <w:t>Normal</w:t>
            </w:r>
          </w:p>
        </w:tc>
        <w:tc>
          <w:tcPr>
            <w:tcW w:w="1706" w:type="dxa"/>
          </w:tcPr>
          <w:p w14:paraId="485ED09E" w14:textId="77777777" w:rsidR="00D851D0" w:rsidRPr="00931575" w:rsidRDefault="00D851D0" w:rsidP="0097410A">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78761789" w14:textId="77777777" w:rsidR="00D851D0" w:rsidRPr="00931575" w:rsidRDefault="00D851D0" w:rsidP="0097410A">
            <w:pPr>
              <w:pStyle w:val="TAC"/>
              <w:rPr>
                <w:lang w:eastAsia="zh-CN"/>
              </w:rPr>
            </w:pPr>
            <w:r w:rsidRPr="00931575">
              <w:rPr>
                <w:rFonts w:hint="eastAsia"/>
                <w:lang w:eastAsia="zh-CN"/>
              </w:rPr>
              <w:t>7.2</w:t>
            </w:r>
          </w:p>
        </w:tc>
        <w:tc>
          <w:tcPr>
            <w:tcW w:w="1285" w:type="dxa"/>
            <w:shd w:val="clear" w:color="auto" w:fill="auto"/>
          </w:tcPr>
          <w:p w14:paraId="6571D050" w14:textId="77777777" w:rsidR="00D851D0" w:rsidRPr="00931575" w:rsidRDefault="00D851D0" w:rsidP="0097410A">
            <w:pPr>
              <w:pStyle w:val="TAC"/>
              <w:rPr>
                <w:lang w:eastAsia="zh-CN"/>
              </w:rPr>
            </w:pPr>
            <w:r w:rsidRPr="00931575">
              <w:rPr>
                <w:rFonts w:hint="eastAsia"/>
                <w:lang w:eastAsia="zh-CN"/>
              </w:rPr>
              <w:t>6.9</w:t>
            </w:r>
          </w:p>
        </w:tc>
        <w:tc>
          <w:tcPr>
            <w:tcW w:w="1114" w:type="dxa"/>
            <w:shd w:val="clear" w:color="auto" w:fill="auto"/>
          </w:tcPr>
          <w:p w14:paraId="5A517C7B" w14:textId="77777777" w:rsidR="00D851D0" w:rsidRPr="00931575" w:rsidRDefault="00D851D0" w:rsidP="0097410A">
            <w:pPr>
              <w:pStyle w:val="TAC"/>
              <w:rPr>
                <w:lang w:eastAsia="zh-CN"/>
              </w:rPr>
            </w:pPr>
            <w:r w:rsidRPr="00931575">
              <w:rPr>
                <w:rFonts w:hint="eastAsia"/>
                <w:lang w:eastAsia="zh-CN"/>
              </w:rPr>
              <w:t>7.2</w:t>
            </w:r>
          </w:p>
        </w:tc>
      </w:tr>
      <w:bookmarkEnd w:id="1829"/>
    </w:tbl>
    <w:p w14:paraId="314703C2" w14:textId="77777777" w:rsidR="00D851D0" w:rsidRDefault="00D851D0" w:rsidP="00D851D0">
      <w:pPr>
        <w:rPr>
          <w:ins w:id="1830" w:author="Nokia" w:date="2022-10-14T15:19:00Z"/>
          <w:rFonts w:eastAsia="DengXian"/>
        </w:rPr>
      </w:pPr>
    </w:p>
    <w:p w14:paraId="0C67F084" w14:textId="77777777" w:rsidR="00D851D0" w:rsidRPr="00931575" w:rsidRDefault="00D851D0" w:rsidP="00D851D0">
      <w:pPr>
        <w:pStyle w:val="TH"/>
        <w:rPr>
          <w:ins w:id="1831" w:author="Nokia" w:date="2022-10-14T15:20:00Z"/>
        </w:rPr>
      </w:pPr>
      <w:ins w:id="1832" w:author="Nokia" w:date="2022-10-14T15:20:00Z">
        <w:r w:rsidRPr="00931575">
          <w:t>Table 8.3</w:t>
        </w:r>
        <w:r>
          <w:t>.3.1</w:t>
        </w:r>
        <w:r w:rsidRPr="00931575">
          <w:t>.5.2-</w:t>
        </w:r>
        <w:r>
          <w:t>3</w:t>
        </w:r>
        <w:r w:rsidRPr="00931575">
          <w:t xml:space="preserve">: </w:t>
        </w:r>
      </w:ins>
      <w:ins w:id="1833" w:author="Nokia" w:date="2022-10-14T15:26:00Z">
        <w:r w:rsidRPr="001B5298">
          <w:t>Required SNR</w:t>
        </w:r>
        <w:r w:rsidRPr="00931575">
          <w:t xml:space="preserve"> </w:t>
        </w:r>
      </w:ins>
      <w:ins w:id="1834" w:author="Nokia" w:date="2022-10-14T15:20:00Z">
        <w:r w:rsidRPr="00931575">
          <w:t xml:space="preserve">for PUCCH format </w:t>
        </w:r>
      </w:ins>
      <w:ins w:id="1835" w:author="Nokia" w:date="2022-10-14T15:21:00Z">
        <w:r>
          <w:t>2</w:t>
        </w:r>
      </w:ins>
      <w:ins w:id="1836" w:author="Nokia" w:date="2022-10-14T15:20:00Z">
        <w:r w:rsidRPr="00931575">
          <w:t xml:space="preserve"> and </w:t>
        </w:r>
        <w:r>
          <w:t>120</w:t>
        </w:r>
        <w:r w:rsidRPr="00931575">
          <w:t xml:space="preserve"> kHz SCS</w:t>
        </w:r>
        <w:r>
          <w:t xml:space="preserve"> in FR2-2</w:t>
        </w:r>
      </w:ins>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D851D0" w:rsidRPr="00931575" w14:paraId="4F0C00AA" w14:textId="77777777" w:rsidTr="0097410A">
        <w:trPr>
          <w:cantSplit/>
          <w:jc w:val="center"/>
          <w:ins w:id="1837" w:author="Nokia" w:date="2022-10-14T15:20:00Z"/>
        </w:trPr>
        <w:tc>
          <w:tcPr>
            <w:tcW w:w="1007" w:type="dxa"/>
            <w:tcBorders>
              <w:bottom w:val="nil"/>
            </w:tcBorders>
            <w:shd w:val="clear" w:color="auto" w:fill="auto"/>
          </w:tcPr>
          <w:p w14:paraId="0A82A391" w14:textId="77777777" w:rsidR="00D851D0" w:rsidRPr="00931575" w:rsidRDefault="00D851D0" w:rsidP="0097410A">
            <w:pPr>
              <w:pStyle w:val="TAH"/>
              <w:rPr>
                <w:ins w:id="1838" w:author="Nokia" w:date="2022-10-14T15:20:00Z"/>
              </w:rPr>
            </w:pPr>
            <w:ins w:id="1839" w:author="Nokia" w:date="2022-10-14T15:20:00Z">
              <w:r w:rsidRPr="00931575">
                <w:t>Number of TX</w:t>
              </w:r>
            </w:ins>
          </w:p>
        </w:tc>
        <w:tc>
          <w:tcPr>
            <w:tcW w:w="1403" w:type="dxa"/>
            <w:tcBorders>
              <w:bottom w:val="nil"/>
            </w:tcBorders>
            <w:shd w:val="clear" w:color="auto" w:fill="auto"/>
          </w:tcPr>
          <w:p w14:paraId="50C99A36" w14:textId="77777777" w:rsidR="00D851D0" w:rsidRPr="00931575" w:rsidRDefault="00D851D0" w:rsidP="0097410A">
            <w:pPr>
              <w:pStyle w:val="TAH"/>
              <w:rPr>
                <w:ins w:id="1840" w:author="Nokia" w:date="2022-10-14T15:20:00Z"/>
                <w:lang w:val="fr-FR"/>
              </w:rPr>
            </w:pPr>
            <w:ins w:id="1841" w:author="Nokia" w:date="2022-10-14T15:20: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612DEDB8" w14:textId="77777777" w:rsidR="00D851D0" w:rsidRPr="00282498" w:rsidRDefault="00D851D0" w:rsidP="0097410A">
            <w:pPr>
              <w:pStyle w:val="TAH"/>
              <w:rPr>
                <w:ins w:id="1842" w:author="Nokia" w:date="2022-10-14T15:20:00Z"/>
                <w:lang w:val="fr-FR"/>
              </w:rPr>
            </w:pPr>
            <w:ins w:id="1843" w:author="Nokia" w:date="2022-10-14T15:20:00Z">
              <w:r w:rsidRPr="00931575">
                <w:t>Cyclic Prefix</w:t>
              </w:r>
            </w:ins>
          </w:p>
        </w:tc>
        <w:tc>
          <w:tcPr>
            <w:tcW w:w="2686" w:type="dxa"/>
            <w:tcBorders>
              <w:bottom w:val="nil"/>
            </w:tcBorders>
            <w:shd w:val="clear" w:color="auto" w:fill="auto"/>
          </w:tcPr>
          <w:p w14:paraId="3A059F75" w14:textId="77777777" w:rsidR="00D851D0" w:rsidRPr="00931575" w:rsidRDefault="00D851D0" w:rsidP="0097410A">
            <w:pPr>
              <w:pStyle w:val="TAH"/>
              <w:rPr>
                <w:ins w:id="1844" w:author="Nokia" w:date="2022-10-14T15:20:00Z"/>
                <w:lang w:val="fr-FR"/>
              </w:rPr>
            </w:pPr>
            <w:ins w:id="1845" w:author="Nokia" w:date="2022-10-14T15:20: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988" w:type="dxa"/>
          </w:tcPr>
          <w:p w14:paraId="04C32FC3" w14:textId="77777777" w:rsidR="00D851D0" w:rsidRPr="00931575" w:rsidRDefault="00D851D0" w:rsidP="0097410A">
            <w:pPr>
              <w:pStyle w:val="TAH"/>
              <w:rPr>
                <w:ins w:id="1846" w:author="Nokia" w:date="2022-10-14T15:20:00Z"/>
              </w:rPr>
            </w:pPr>
            <w:ins w:id="1847" w:author="Nokia" w:date="2022-10-14T15:20:00Z">
              <w:r w:rsidRPr="00931575">
                <w:t>Channel bandwidth / SNR (dB)</w:t>
              </w:r>
            </w:ins>
          </w:p>
        </w:tc>
      </w:tr>
      <w:tr w:rsidR="00D851D0" w:rsidRPr="00931575" w14:paraId="7BFB49EF" w14:textId="77777777" w:rsidTr="0097410A">
        <w:trPr>
          <w:cantSplit/>
          <w:jc w:val="center"/>
          <w:ins w:id="1848" w:author="Nokia" w:date="2022-10-14T15:20:00Z"/>
        </w:trPr>
        <w:tc>
          <w:tcPr>
            <w:tcW w:w="1007" w:type="dxa"/>
            <w:tcBorders>
              <w:top w:val="nil"/>
              <w:bottom w:val="single" w:sz="4" w:space="0" w:color="auto"/>
            </w:tcBorders>
            <w:shd w:val="clear" w:color="auto" w:fill="auto"/>
          </w:tcPr>
          <w:p w14:paraId="1A8255C6" w14:textId="77777777" w:rsidR="00D851D0" w:rsidRPr="00931575" w:rsidRDefault="00D851D0" w:rsidP="0097410A">
            <w:pPr>
              <w:pStyle w:val="TAH"/>
              <w:rPr>
                <w:ins w:id="1849" w:author="Nokia" w:date="2022-10-14T15:20:00Z"/>
              </w:rPr>
            </w:pPr>
            <w:ins w:id="1850" w:author="Nokia" w:date="2022-10-14T15:20:00Z">
              <w:r w:rsidRPr="00931575">
                <w:t>antennas</w:t>
              </w:r>
            </w:ins>
          </w:p>
        </w:tc>
        <w:tc>
          <w:tcPr>
            <w:tcW w:w="1403" w:type="dxa"/>
            <w:tcBorders>
              <w:top w:val="nil"/>
              <w:bottom w:val="single" w:sz="4" w:space="0" w:color="auto"/>
            </w:tcBorders>
            <w:shd w:val="clear" w:color="auto" w:fill="auto"/>
          </w:tcPr>
          <w:p w14:paraId="15214282" w14:textId="77777777" w:rsidR="00D851D0" w:rsidRPr="00931575" w:rsidRDefault="00D851D0" w:rsidP="0097410A">
            <w:pPr>
              <w:pStyle w:val="TAH"/>
              <w:rPr>
                <w:ins w:id="1851" w:author="Nokia" w:date="2022-10-14T15:20:00Z"/>
              </w:rPr>
            </w:pPr>
            <w:ins w:id="1852" w:author="Nokia" w:date="2022-10-14T15:20:00Z">
              <w:r w:rsidRPr="00931575">
                <w:rPr>
                  <w:rFonts w:eastAsia="SimSun"/>
                </w:rPr>
                <w:t>branches</w:t>
              </w:r>
            </w:ins>
          </w:p>
        </w:tc>
        <w:tc>
          <w:tcPr>
            <w:tcW w:w="918" w:type="dxa"/>
            <w:tcBorders>
              <w:top w:val="nil"/>
              <w:bottom w:val="single" w:sz="4" w:space="0" w:color="auto"/>
            </w:tcBorders>
          </w:tcPr>
          <w:p w14:paraId="380123D5" w14:textId="77777777" w:rsidR="00D851D0" w:rsidRPr="00931575" w:rsidRDefault="00D851D0" w:rsidP="0097410A">
            <w:pPr>
              <w:pStyle w:val="TAH"/>
              <w:rPr>
                <w:ins w:id="1853" w:author="Nokia" w:date="2022-10-14T15:20:00Z"/>
              </w:rPr>
            </w:pPr>
          </w:p>
        </w:tc>
        <w:tc>
          <w:tcPr>
            <w:tcW w:w="2686" w:type="dxa"/>
            <w:tcBorders>
              <w:top w:val="nil"/>
              <w:bottom w:val="single" w:sz="4" w:space="0" w:color="auto"/>
            </w:tcBorders>
            <w:shd w:val="clear" w:color="auto" w:fill="auto"/>
          </w:tcPr>
          <w:p w14:paraId="1EC87B79" w14:textId="77777777" w:rsidR="00D851D0" w:rsidRPr="00931575" w:rsidRDefault="00D851D0" w:rsidP="0097410A">
            <w:pPr>
              <w:pStyle w:val="TAH"/>
              <w:rPr>
                <w:ins w:id="1854" w:author="Nokia" w:date="2022-10-14T15:20:00Z"/>
              </w:rPr>
            </w:pPr>
          </w:p>
        </w:tc>
        <w:tc>
          <w:tcPr>
            <w:tcW w:w="1988" w:type="dxa"/>
          </w:tcPr>
          <w:p w14:paraId="0C358350" w14:textId="77777777" w:rsidR="00D851D0" w:rsidRPr="00931575" w:rsidRDefault="00D851D0" w:rsidP="0097410A">
            <w:pPr>
              <w:pStyle w:val="TAH"/>
              <w:rPr>
                <w:ins w:id="1855" w:author="Nokia" w:date="2022-10-14T15:20:00Z"/>
              </w:rPr>
            </w:pPr>
            <w:ins w:id="1856" w:author="Nokia" w:date="2022-10-14T15:20:00Z">
              <w:r w:rsidRPr="00931575">
                <w:t>100 MHz</w:t>
              </w:r>
            </w:ins>
          </w:p>
        </w:tc>
      </w:tr>
      <w:tr w:rsidR="00D851D0" w:rsidRPr="00931575" w14:paraId="0755289C" w14:textId="77777777" w:rsidTr="0097410A">
        <w:trPr>
          <w:cantSplit/>
          <w:jc w:val="center"/>
          <w:ins w:id="1857" w:author="Nokia" w:date="2022-10-14T15:20:00Z"/>
        </w:trPr>
        <w:tc>
          <w:tcPr>
            <w:tcW w:w="1007" w:type="dxa"/>
            <w:tcBorders>
              <w:bottom w:val="single" w:sz="4" w:space="0" w:color="auto"/>
            </w:tcBorders>
            <w:shd w:val="clear" w:color="auto" w:fill="auto"/>
          </w:tcPr>
          <w:p w14:paraId="725046AA" w14:textId="77777777" w:rsidR="00D851D0" w:rsidRPr="00931575" w:rsidRDefault="00D851D0" w:rsidP="0097410A">
            <w:pPr>
              <w:pStyle w:val="TAC"/>
              <w:rPr>
                <w:ins w:id="1858" w:author="Nokia" w:date="2022-10-14T15:20:00Z"/>
              </w:rPr>
            </w:pPr>
            <w:ins w:id="1859" w:author="Nokia" w:date="2022-10-14T15:20:00Z">
              <w:r w:rsidRPr="00931575">
                <w:t>1</w:t>
              </w:r>
            </w:ins>
          </w:p>
        </w:tc>
        <w:tc>
          <w:tcPr>
            <w:tcW w:w="1403" w:type="dxa"/>
            <w:tcBorders>
              <w:bottom w:val="single" w:sz="4" w:space="0" w:color="auto"/>
            </w:tcBorders>
            <w:shd w:val="clear" w:color="auto" w:fill="auto"/>
          </w:tcPr>
          <w:p w14:paraId="0CB3D6E1" w14:textId="77777777" w:rsidR="00D851D0" w:rsidRPr="00931575" w:rsidRDefault="00D851D0" w:rsidP="0097410A">
            <w:pPr>
              <w:pStyle w:val="TAC"/>
              <w:rPr>
                <w:ins w:id="1860" w:author="Nokia" w:date="2022-10-14T15:20:00Z"/>
              </w:rPr>
            </w:pPr>
            <w:ins w:id="1861" w:author="Nokia" w:date="2022-10-14T15:20:00Z">
              <w:r w:rsidRPr="00931575">
                <w:t>2</w:t>
              </w:r>
            </w:ins>
          </w:p>
        </w:tc>
        <w:tc>
          <w:tcPr>
            <w:tcW w:w="918" w:type="dxa"/>
            <w:tcBorders>
              <w:bottom w:val="single" w:sz="4" w:space="0" w:color="auto"/>
            </w:tcBorders>
          </w:tcPr>
          <w:p w14:paraId="6A473799" w14:textId="77777777" w:rsidR="00D851D0" w:rsidRPr="0017373C" w:rsidRDefault="00D851D0" w:rsidP="0097410A">
            <w:pPr>
              <w:pStyle w:val="TAC"/>
              <w:rPr>
                <w:ins w:id="1862" w:author="Nokia" w:date="2022-10-14T15:20:00Z"/>
              </w:rPr>
            </w:pPr>
            <w:ins w:id="1863" w:author="Nokia" w:date="2022-10-14T15:20:00Z">
              <w:r>
                <w:t>Normal</w:t>
              </w:r>
            </w:ins>
          </w:p>
        </w:tc>
        <w:tc>
          <w:tcPr>
            <w:tcW w:w="2686" w:type="dxa"/>
            <w:tcBorders>
              <w:bottom w:val="single" w:sz="4" w:space="0" w:color="auto"/>
            </w:tcBorders>
            <w:shd w:val="clear" w:color="auto" w:fill="auto"/>
          </w:tcPr>
          <w:p w14:paraId="492CDBD2" w14:textId="77777777" w:rsidR="00D851D0" w:rsidRPr="00931575" w:rsidRDefault="00D851D0" w:rsidP="0097410A">
            <w:pPr>
              <w:pStyle w:val="TAC"/>
              <w:rPr>
                <w:ins w:id="1864" w:author="Nokia" w:date="2022-10-14T15:20:00Z"/>
              </w:rPr>
            </w:pPr>
            <w:ins w:id="1865" w:author="Nokia" w:date="2022-10-14T15:20:00Z">
              <w:r w:rsidRPr="0017373C">
                <w:t>TDLA30-650 Low</w:t>
              </w:r>
            </w:ins>
          </w:p>
        </w:tc>
        <w:tc>
          <w:tcPr>
            <w:tcW w:w="1988" w:type="dxa"/>
            <w:tcBorders>
              <w:bottom w:val="single" w:sz="4" w:space="0" w:color="auto"/>
            </w:tcBorders>
          </w:tcPr>
          <w:p w14:paraId="58F9EF10" w14:textId="77777777" w:rsidR="00D851D0" w:rsidRPr="00931575" w:rsidRDefault="00D851D0" w:rsidP="0097410A">
            <w:pPr>
              <w:pStyle w:val="TAC"/>
              <w:rPr>
                <w:ins w:id="1866" w:author="Nokia" w:date="2022-10-14T15:20:00Z"/>
              </w:rPr>
            </w:pPr>
            <w:ins w:id="1867" w:author="Nokia" w:date="2022-10-14T15:20:00Z">
              <w:r>
                <w:t>TBD</w:t>
              </w:r>
            </w:ins>
          </w:p>
        </w:tc>
      </w:tr>
    </w:tbl>
    <w:p w14:paraId="69039C72" w14:textId="77777777" w:rsidR="00D851D0" w:rsidRDefault="00D851D0" w:rsidP="00D851D0">
      <w:pPr>
        <w:rPr>
          <w:ins w:id="1868" w:author="Nokia" w:date="2022-10-14T15:20:00Z"/>
          <w:highlight w:val="yellow"/>
          <w:lang w:eastAsia="zh-CN"/>
        </w:rPr>
      </w:pPr>
    </w:p>
    <w:p w14:paraId="4A95AEF5" w14:textId="77777777" w:rsidR="00D851D0" w:rsidRPr="00931575" w:rsidRDefault="00D851D0" w:rsidP="00D851D0">
      <w:pPr>
        <w:pStyle w:val="TH"/>
        <w:rPr>
          <w:ins w:id="1869" w:author="Nokia" w:date="2022-10-14T15:20:00Z"/>
        </w:rPr>
      </w:pPr>
      <w:ins w:id="1870" w:author="Nokia" w:date="2022-10-14T15:20:00Z">
        <w:r w:rsidRPr="00931575">
          <w:lastRenderedPageBreak/>
          <w:t>Table 8.3.</w:t>
        </w:r>
        <w:r>
          <w:t>3.1</w:t>
        </w:r>
        <w:r w:rsidRPr="00931575">
          <w:t>.5.2-</w:t>
        </w:r>
        <w:r>
          <w:t>4</w:t>
        </w:r>
        <w:r w:rsidRPr="00931575">
          <w:t xml:space="preserve">: </w:t>
        </w:r>
      </w:ins>
      <w:ins w:id="1871" w:author="Nokia" w:date="2022-10-14T15:26:00Z">
        <w:r w:rsidRPr="001B5298">
          <w:t>Required SNR</w:t>
        </w:r>
        <w:r w:rsidRPr="00931575">
          <w:t xml:space="preserve"> </w:t>
        </w:r>
      </w:ins>
      <w:ins w:id="1872" w:author="Nokia" w:date="2022-10-14T15:20:00Z">
        <w:r w:rsidRPr="00931575">
          <w:t xml:space="preserve">for PUCCH format </w:t>
        </w:r>
      </w:ins>
      <w:ins w:id="1873" w:author="Nokia" w:date="2022-10-14T15:21:00Z">
        <w:r>
          <w:t>2</w:t>
        </w:r>
      </w:ins>
      <w:ins w:id="1874" w:author="Nokia" w:date="2022-10-14T15:20:00Z">
        <w:r w:rsidRPr="00931575">
          <w:t xml:space="preserve"> and </w:t>
        </w:r>
        <w:r>
          <w:t>480</w:t>
        </w:r>
        <w:r w:rsidRPr="00931575">
          <w:t xml:space="preserve"> kHz SCS</w:t>
        </w:r>
        <w:r>
          <w:t xml:space="preserve"> in FR2-2</w:t>
        </w:r>
      </w:ins>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D851D0" w:rsidRPr="00931575" w14:paraId="69AA6A37" w14:textId="77777777" w:rsidTr="0097410A">
        <w:trPr>
          <w:cantSplit/>
          <w:jc w:val="center"/>
          <w:ins w:id="1875" w:author="Nokia" w:date="2022-10-14T15:20:00Z"/>
        </w:trPr>
        <w:tc>
          <w:tcPr>
            <w:tcW w:w="1007" w:type="dxa"/>
            <w:tcBorders>
              <w:bottom w:val="nil"/>
            </w:tcBorders>
            <w:shd w:val="clear" w:color="auto" w:fill="auto"/>
          </w:tcPr>
          <w:p w14:paraId="6B65DC45" w14:textId="77777777" w:rsidR="00D851D0" w:rsidRPr="00931575" w:rsidRDefault="00D851D0" w:rsidP="0097410A">
            <w:pPr>
              <w:pStyle w:val="TAH"/>
              <w:rPr>
                <w:ins w:id="1876" w:author="Nokia" w:date="2022-10-14T15:20:00Z"/>
              </w:rPr>
            </w:pPr>
            <w:ins w:id="1877" w:author="Nokia" w:date="2022-10-14T15:20:00Z">
              <w:r w:rsidRPr="00931575">
                <w:t>Number of TX</w:t>
              </w:r>
            </w:ins>
          </w:p>
        </w:tc>
        <w:tc>
          <w:tcPr>
            <w:tcW w:w="1403" w:type="dxa"/>
            <w:tcBorders>
              <w:bottom w:val="nil"/>
            </w:tcBorders>
            <w:shd w:val="clear" w:color="auto" w:fill="auto"/>
          </w:tcPr>
          <w:p w14:paraId="3DC03927" w14:textId="77777777" w:rsidR="00D851D0" w:rsidRPr="00931575" w:rsidRDefault="00D851D0" w:rsidP="0097410A">
            <w:pPr>
              <w:pStyle w:val="TAH"/>
              <w:rPr>
                <w:ins w:id="1878" w:author="Nokia" w:date="2022-10-14T15:20:00Z"/>
                <w:lang w:val="fr-FR"/>
              </w:rPr>
            </w:pPr>
            <w:ins w:id="1879" w:author="Nokia" w:date="2022-10-14T15:20: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125D7133" w14:textId="77777777" w:rsidR="00D851D0" w:rsidRPr="00282498" w:rsidRDefault="00D851D0" w:rsidP="0097410A">
            <w:pPr>
              <w:pStyle w:val="TAH"/>
              <w:rPr>
                <w:ins w:id="1880" w:author="Nokia" w:date="2022-10-14T15:20:00Z"/>
                <w:lang w:val="fr-FR"/>
              </w:rPr>
            </w:pPr>
            <w:ins w:id="1881" w:author="Nokia" w:date="2022-10-14T15:20:00Z">
              <w:r w:rsidRPr="00931575">
                <w:t>Cyclic Prefix</w:t>
              </w:r>
            </w:ins>
          </w:p>
        </w:tc>
        <w:tc>
          <w:tcPr>
            <w:tcW w:w="2686" w:type="dxa"/>
            <w:tcBorders>
              <w:bottom w:val="nil"/>
            </w:tcBorders>
            <w:shd w:val="clear" w:color="auto" w:fill="auto"/>
          </w:tcPr>
          <w:p w14:paraId="25CC77D0" w14:textId="77777777" w:rsidR="00D851D0" w:rsidRPr="00931575" w:rsidRDefault="00D851D0" w:rsidP="0097410A">
            <w:pPr>
              <w:pStyle w:val="TAH"/>
              <w:rPr>
                <w:ins w:id="1882" w:author="Nokia" w:date="2022-10-14T15:20:00Z"/>
                <w:lang w:val="fr-FR"/>
              </w:rPr>
            </w:pPr>
            <w:ins w:id="1883" w:author="Nokia" w:date="2022-10-14T15:20: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988" w:type="dxa"/>
          </w:tcPr>
          <w:p w14:paraId="301D2893" w14:textId="77777777" w:rsidR="00D851D0" w:rsidRPr="00931575" w:rsidRDefault="00D851D0" w:rsidP="0097410A">
            <w:pPr>
              <w:pStyle w:val="TAH"/>
              <w:rPr>
                <w:ins w:id="1884" w:author="Nokia" w:date="2022-10-14T15:20:00Z"/>
              </w:rPr>
            </w:pPr>
            <w:ins w:id="1885" w:author="Nokia" w:date="2022-10-14T15:20:00Z">
              <w:r w:rsidRPr="00931575">
                <w:t>Channel bandwidth / SNR (dB)</w:t>
              </w:r>
            </w:ins>
          </w:p>
        </w:tc>
      </w:tr>
      <w:tr w:rsidR="00D851D0" w:rsidRPr="00931575" w14:paraId="3683DB33" w14:textId="77777777" w:rsidTr="0097410A">
        <w:trPr>
          <w:cantSplit/>
          <w:jc w:val="center"/>
          <w:ins w:id="1886" w:author="Nokia" w:date="2022-10-14T15:20:00Z"/>
        </w:trPr>
        <w:tc>
          <w:tcPr>
            <w:tcW w:w="1007" w:type="dxa"/>
            <w:tcBorders>
              <w:top w:val="nil"/>
              <w:bottom w:val="single" w:sz="4" w:space="0" w:color="auto"/>
            </w:tcBorders>
            <w:shd w:val="clear" w:color="auto" w:fill="auto"/>
          </w:tcPr>
          <w:p w14:paraId="49B99F84" w14:textId="77777777" w:rsidR="00D851D0" w:rsidRPr="00931575" w:rsidRDefault="00D851D0" w:rsidP="0097410A">
            <w:pPr>
              <w:pStyle w:val="TAH"/>
              <w:rPr>
                <w:ins w:id="1887" w:author="Nokia" w:date="2022-10-14T15:20:00Z"/>
              </w:rPr>
            </w:pPr>
            <w:ins w:id="1888" w:author="Nokia" w:date="2022-10-14T15:20:00Z">
              <w:r w:rsidRPr="00931575">
                <w:t>antennas</w:t>
              </w:r>
            </w:ins>
          </w:p>
        </w:tc>
        <w:tc>
          <w:tcPr>
            <w:tcW w:w="1403" w:type="dxa"/>
            <w:tcBorders>
              <w:top w:val="nil"/>
              <w:bottom w:val="single" w:sz="4" w:space="0" w:color="auto"/>
            </w:tcBorders>
            <w:shd w:val="clear" w:color="auto" w:fill="auto"/>
          </w:tcPr>
          <w:p w14:paraId="71295521" w14:textId="77777777" w:rsidR="00D851D0" w:rsidRPr="00931575" w:rsidRDefault="00D851D0" w:rsidP="0097410A">
            <w:pPr>
              <w:pStyle w:val="TAH"/>
              <w:rPr>
                <w:ins w:id="1889" w:author="Nokia" w:date="2022-10-14T15:20:00Z"/>
              </w:rPr>
            </w:pPr>
            <w:ins w:id="1890" w:author="Nokia" w:date="2022-10-14T15:20:00Z">
              <w:r w:rsidRPr="00931575">
                <w:rPr>
                  <w:rFonts w:eastAsia="SimSun"/>
                </w:rPr>
                <w:t>branches</w:t>
              </w:r>
            </w:ins>
          </w:p>
        </w:tc>
        <w:tc>
          <w:tcPr>
            <w:tcW w:w="918" w:type="dxa"/>
            <w:tcBorders>
              <w:top w:val="nil"/>
              <w:bottom w:val="single" w:sz="4" w:space="0" w:color="auto"/>
            </w:tcBorders>
          </w:tcPr>
          <w:p w14:paraId="59B3CC72" w14:textId="77777777" w:rsidR="00D851D0" w:rsidRPr="00931575" w:rsidRDefault="00D851D0" w:rsidP="0097410A">
            <w:pPr>
              <w:pStyle w:val="TAH"/>
              <w:rPr>
                <w:ins w:id="1891" w:author="Nokia" w:date="2022-10-14T15:20:00Z"/>
              </w:rPr>
            </w:pPr>
          </w:p>
        </w:tc>
        <w:tc>
          <w:tcPr>
            <w:tcW w:w="2686" w:type="dxa"/>
            <w:tcBorders>
              <w:top w:val="nil"/>
              <w:bottom w:val="single" w:sz="4" w:space="0" w:color="auto"/>
            </w:tcBorders>
            <w:shd w:val="clear" w:color="auto" w:fill="auto"/>
          </w:tcPr>
          <w:p w14:paraId="61B71C2F" w14:textId="77777777" w:rsidR="00D851D0" w:rsidRPr="00931575" w:rsidRDefault="00D851D0" w:rsidP="0097410A">
            <w:pPr>
              <w:pStyle w:val="TAH"/>
              <w:rPr>
                <w:ins w:id="1892" w:author="Nokia" w:date="2022-10-14T15:20:00Z"/>
              </w:rPr>
            </w:pPr>
          </w:p>
        </w:tc>
        <w:tc>
          <w:tcPr>
            <w:tcW w:w="1988" w:type="dxa"/>
          </w:tcPr>
          <w:p w14:paraId="48C1310F" w14:textId="77777777" w:rsidR="00D851D0" w:rsidRPr="00931575" w:rsidRDefault="00D851D0" w:rsidP="0097410A">
            <w:pPr>
              <w:pStyle w:val="TAH"/>
              <w:rPr>
                <w:ins w:id="1893" w:author="Nokia" w:date="2022-10-14T15:20:00Z"/>
              </w:rPr>
            </w:pPr>
            <w:ins w:id="1894" w:author="Nokia" w:date="2022-10-14T15:20:00Z">
              <w:r>
                <w:t>4</w:t>
              </w:r>
              <w:r w:rsidRPr="00931575">
                <w:t>00 MHz</w:t>
              </w:r>
            </w:ins>
          </w:p>
        </w:tc>
      </w:tr>
      <w:tr w:rsidR="00D851D0" w:rsidRPr="00931575" w14:paraId="218FDED1" w14:textId="77777777" w:rsidTr="0097410A">
        <w:trPr>
          <w:cantSplit/>
          <w:jc w:val="center"/>
          <w:ins w:id="1895" w:author="Nokia" w:date="2022-10-14T15:20:00Z"/>
        </w:trPr>
        <w:tc>
          <w:tcPr>
            <w:tcW w:w="1007" w:type="dxa"/>
            <w:tcBorders>
              <w:bottom w:val="single" w:sz="4" w:space="0" w:color="auto"/>
            </w:tcBorders>
            <w:shd w:val="clear" w:color="auto" w:fill="auto"/>
          </w:tcPr>
          <w:p w14:paraId="7B7D09B1" w14:textId="77777777" w:rsidR="00D851D0" w:rsidRPr="00931575" w:rsidRDefault="00D851D0" w:rsidP="0097410A">
            <w:pPr>
              <w:pStyle w:val="TAC"/>
              <w:rPr>
                <w:ins w:id="1896" w:author="Nokia" w:date="2022-10-14T15:20:00Z"/>
              </w:rPr>
            </w:pPr>
            <w:ins w:id="1897" w:author="Nokia" w:date="2022-10-14T15:20:00Z">
              <w:r w:rsidRPr="00931575">
                <w:t>1</w:t>
              </w:r>
            </w:ins>
          </w:p>
        </w:tc>
        <w:tc>
          <w:tcPr>
            <w:tcW w:w="1403" w:type="dxa"/>
            <w:tcBorders>
              <w:bottom w:val="single" w:sz="4" w:space="0" w:color="auto"/>
            </w:tcBorders>
            <w:shd w:val="clear" w:color="auto" w:fill="auto"/>
          </w:tcPr>
          <w:p w14:paraId="06E9C729" w14:textId="77777777" w:rsidR="00D851D0" w:rsidRPr="00931575" w:rsidRDefault="00D851D0" w:rsidP="0097410A">
            <w:pPr>
              <w:pStyle w:val="TAC"/>
              <w:rPr>
                <w:ins w:id="1898" w:author="Nokia" w:date="2022-10-14T15:20:00Z"/>
              </w:rPr>
            </w:pPr>
            <w:ins w:id="1899" w:author="Nokia" w:date="2022-10-14T15:20:00Z">
              <w:r w:rsidRPr="00931575">
                <w:t>2</w:t>
              </w:r>
            </w:ins>
          </w:p>
        </w:tc>
        <w:tc>
          <w:tcPr>
            <w:tcW w:w="918" w:type="dxa"/>
            <w:tcBorders>
              <w:bottom w:val="single" w:sz="4" w:space="0" w:color="auto"/>
            </w:tcBorders>
          </w:tcPr>
          <w:p w14:paraId="518A2D1C" w14:textId="77777777" w:rsidR="00D851D0" w:rsidRPr="0017373C" w:rsidRDefault="00D851D0" w:rsidP="0097410A">
            <w:pPr>
              <w:pStyle w:val="TAC"/>
              <w:rPr>
                <w:ins w:id="1900" w:author="Nokia" w:date="2022-10-14T15:20:00Z"/>
              </w:rPr>
            </w:pPr>
            <w:ins w:id="1901" w:author="Nokia" w:date="2022-10-14T15:20:00Z">
              <w:r>
                <w:t>Normal</w:t>
              </w:r>
            </w:ins>
          </w:p>
        </w:tc>
        <w:tc>
          <w:tcPr>
            <w:tcW w:w="2686" w:type="dxa"/>
            <w:tcBorders>
              <w:bottom w:val="single" w:sz="4" w:space="0" w:color="auto"/>
            </w:tcBorders>
            <w:shd w:val="clear" w:color="auto" w:fill="auto"/>
          </w:tcPr>
          <w:p w14:paraId="3CF1745F" w14:textId="77777777" w:rsidR="00D851D0" w:rsidRPr="00931575" w:rsidRDefault="00D851D0" w:rsidP="0097410A">
            <w:pPr>
              <w:pStyle w:val="TAC"/>
              <w:rPr>
                <w:ins w:id="1902" w:author="Nokia" w:date="2022-10-14T15:20:00Z"/>
              </w:rPr>
            </w:pPr>
            <w:ins w:id="1903" w:author="Nokia" w:date="2022-10-14T15:20:00Z">
              <w:r w:rsidRPr="0017373C">
                <w:t>TDLA10-650 Low</w:t>
              </w:r>
            </w:ins>
          </w:p>
        </w:tc>
        <w:tc>
          <w:tcPr>
            <w:tcW w:w="1988" w:type="dxa"/>
            <w:tcBorders>
              <w:bottom w:val="single" w:sz="4" w:space="0" w:color="auto"/>
            </w:tcBorders>
          </w:tcPr>
          <w:p w14:paraId="160A3B41" w14:textId="77777777" w:rsidR="00D851D0" w:rsidRPr="00931575" w:rsidRDefault="00D851D0" w:rsidP="0097410A">
            <w:pPr>
              <w:pStyle w:val="TAC"/>
              <w:rPr>
                <w:ins w:id="1904" w:author="Nokia" w:date="2022-10-14T15:20:00Z"/>
              </w:rPr>
            </w:pPr>
            <w:ins w:id="1905" w:author="Nokia" w:date="2022-10-14T15:20:00Z">
              <w:r>
                <w:t>TBD</w:t>
              </w:r>
            </w:ins>
          </w:p>
        </w:tc>
      </w:tr>
    </w:tbl>
    <w:p w14:paraId="2763C63A" w14:textId="77777777" w:rsidR="00D851D0" w:rsidRPr="00931575" w:rsidRDefault="00D851D0" w:rsidP="00D851D0">
      <w:pPr>
        <w:rPr>
          <w:rFonts w:eastAsia="DengXian"/>
        </w:rPr>
      </w:pPr>
    </w:p>
    <w:p w14:paraId="39B871CB" w14:textId="77777777" w:rsidR="00D851D0" w:rsidRPr="00931575" w:rsidRDefault="00D851D0" w:rsidP="00D851D0">
      <w:pPr>
        <w:pStyle w:val="Heading4"/>
      </w:pPr>
      <w:bookmarkStart w:id="1906" w:name="_Toc21103006"/>
      <w:bookmarkStart w:id="1907" w:name="_Toc29810855"/>
      <w:bookmarkStart w:id="1908" w:name="_Toc36636215"/>
      <w:bookmarkStart w:id="1909" w:name="_Toc37273161"/>
      <w:bookmarkStart w:id="1910" w:name="_Toc45886249"/>
      <w:bookmarkStart w:id="1911" w:name="_Toc53183316"/>
      <w:bookmarkStart w:id="1912" w:name="_Toc58916025"/>
      <w:bookmarkStart w:id="1913" w:name="_Toc58918206"/>
      <w:bookmarkStart w:id="1914" w:name="_Toc66694076"/>
      <w:bookmarkStart w:id="1915" w:name="_Toc74916061"/>
      <w:bookmarkStart w:id="1916" w:name="_Toc76114686"/>
      <w:bookmarkStart w:id="1917" w:name="_Toc76544572"/>
      <w:bookmarkStart w:id="1918" w:name="_Toc82536694"/>
      <w:bookmarkStart w:id="1919" w:name="_Toc89952987"/>
      <w:bookmarkStart w:id="1920" w:name="_Toc98766803"/>
      <w:bookmarkStart w:id="1921" w:name="_Toc99703166"/>
      <w:bookmarkStart w:id="1922" w:name="_Toc106206956"/>
      <w:bookmarkStart w:id="1923" w:name="_Toc115080958"/>
      <w:r w:rsidRPr="00931575">
        <w:t>8.3.3.2</w:t>
      </w:r>
      <w:r w:rsidRPr="00931575">
        <w:tab/>
        <w:t>UCI BLER performance requirements</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3F24099" w14:textId="77777777" w:rsidR="00D851D0" w:rsidRPr="00931575" w:rsidRDefault="00D851D0" w:rsidP="00D851D0">
      <w:pPr>
        <w:pStyle w:val="Heading5"/>
      </w:pPr>
      <w:bookmarkStart w:id="1924" w:name="_Toc21103007"/>
      <w:bookmarkStart w:id="1925" w:name="_Toc29810856"/>
      <w:bookmarkStart w:id="1926" w:name="_Toc36636216"/>
      <w:bookmarkStart w:id="1927" w:name="_Toc37273162"/>
      <w:bookmarkStart w:id="1928" w:name="_Toc45886250"/>
      <w:bookmarkStart w:id="1929" w:name="_Toc53183317"/>
      <w:bookmarkStart w:id="1930" w:name="_Toc58916026"/>
      <w:bookmarkStart w:id="1931" w:name="_Toc58918207"/>
      <w:bookmarkStart w:id="1932" w:name="_Toc66694077"/>
      <w:bookmarkStart w:id="1933" w:name="_Toc74916062"/>
      <w:bookmarkStart w:id="1934" w:name="_Toc76114687"/>
      <w:bookmarkStart w:id="1935" w:name="_Toc76544573"/>
      <w:bookmarkStart w:id="1936" w:name="_Toc82536695"/>
      <w:bookmarkStart w:id="1937" w:name="_Toc89952988"/>
      <w:bookmarkStart w:id="1938" w:name="_Toc98766804"/>
      <w:bookmarkStart w:id="1939" w:name="_Toc99703167"/>
      <w:bookmarkStart w:id="1940" w:name="_Toc106206957"/>
      <w:bookmarkStart w:id="1941" w:name="_Toc115080959"/>
      <w:r w:rsidRPr="00931575">
        <w:t>8.3.3.2.1</w:t>
      </w:r>
      <w:r w:rsidRPr="00931575">
        <w:tab/>
        <w:t>Definition and applicability</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2FA53534" w14:textId="77777777" w:rsidR="00D851D0" w:rsidRPr="00931575" w:rsidRDefault="00D851D0" w:rsidP="00D851D0">
      <w:pPr>
        <w:rPr>
          <w:lang w:eastAsia="zh-CN"/>
        </w:rPr>
      </w:pPr>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p>
    <w:p w14:paraId="6FF6DD09" w14:textId="77777777" w:rsidR="00D851D0" w:rsidRPr="00931575" w:rsidRDefault="00D851D0" w:rsidP="00D851D0">
      <w:pPr>
        <w:rPr>
          <w:lang w:eastAsia="zh-CN"/>
        </w:rPr>
      </w:pPr>
      <w:r w:rsidRPr="00931575">
        <w:rPr>
          <w:lang w:eastAsia="zh-CN"/>
        </w:rPr>
        <w:t xml:space="preserve">Which specific test(s) are applicable to BS is based on the test applicability rules defined in </w:t>
      </w:r>
      <w:proofErr w:type="gramStart"/>
      <w:r w:rsidRPr="00931575">
        <w:rPr>
          <w:lang w:eastAsia="zh-CN"/>
        </w:rPr>
        <w:t>clause 8.1.2</w:t>
      </w:r>
      <w:r w:rsidRPr="00931575">
        <w:rPr>
          <w:rFonts w:hint="eastAsia"/>
          <w:lang w:eastAsia="zh-CN"/>
        </w:rPr>
        <w:t>.</w:t>
      </w:r>
      <w:proofErr w:type="gramEnd"/>
    </w:p>
    <w:p w14:paraId="6C8A979B" w14:textId="77777777" w:rsidR="00D851D0" w:rsidRPr="00931575" w:rsidRDefault="00D851D0" w:rsidP="00D851D0">
      <w:r w:rsidRPr="00931575">
        <w:rPr>
          <w:lang w:eastAsia="zh-CN"/>
        </w:rPr>
        <w:t>The transient period as specified in TS 38.101-1 [24]</w:t>
      </w:r>
      <w:r w:rsidRPr="00931575">
        <w:rPr>
          <w:rFonts w:hint="eastAsia"/>
          <w:lang w:eastAsia="zh-CN"/>
        </w:rPr>
        <w:t xml:space="preserve"> and TS</w:t>
      </w:r>
      <w:r w:rsidRPr="00931575">
        <w:rPr>
          <w:lang w:eastAsia="zh-CN"/>
        </w:rPr>
        <w:t> </w:t>
      </w:r>
      <w:r w:rsidRPr="00931575">
        <w:rPr>
          <w:rFonts w:hint="eastAsia"/>
          <w:lang w:eastAsia="zh-CN"/>
        </w:rPr>
        <w:t>38.101-2</w:t>
      </w:r>
      <w:r w:rsidRPr="00931575">
        <w:rPr>
          <w:lang w:eastAsia="zh-CN"/>
        </w:rPr>
        <w:t> </w:t>
      </w:r>
      <w:r w:rsidRPr="00931575">
        <w:rPr>
          <w:rFonts w:hint="eastAsia"/>
          <w:lang w:eastAsia="zh-CN"/>
        </w:rPr>
        <w:t>[</w:t>
      </w:r>
      <w:r w:rsidRPr="00931575">
        <w:rPr>
          <w:lang w:eastAsia="zh-CN"/>
        </w:rPr>
        <w:t>25</w:t>
      </w:r>
      <w:r w:rsidRPr="00931575">
        <w:rPr>
          <w:rFonts w:hint="eastAsia"/>
          <w:lang w:eastAsia="zh-CN"/>
        </w:rPr>
        <w:t>]</w:t>
      </w:r>
      <w:r w:rsidRPr="00931575">
        <w:rPr>
          <w:lang w:eastAsia="zh-CN"/>
        </w:rPr>
        <w:t xml:space="preserve">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bookmarkStart w:id="1942" w:name="OLE_LINK14"/>
    </w:p>
    <w:p w14:paraId="1BE70089" w14:textId="77777777" w:rsidR="00D851D0" w:rsidRPr="00931575" w:rsidRDefault="00D851D0" w:rsidP="00D851D0">
      <w:pPr>
        <w:pStyle w:val="Heading5"/>
      </w:pPr>
      <w:bookmarkStart w:id="1943" w:name="_Toc21103008"/>
      <w:bookmarkStart w:id="1944" w:name="_Toc29810857"/>
      <w:bookmarkStart w:id="1945" w:name="_Toc36636217"/>
      <w:bookmarkStart w:id="1946" w:name="_Toc37273163"/>
      <w:bookmarkStart w:id="1947" w:name="_Toc45886251"/>
      <w:bookmarkStart w:id="1948" w:name="_Toc53183318"/>
      <w:bookmarkStart w:id="1949" w:name="_Toc58916027"/>
      <w:bookmarkStart w:id="1950" w:name="_Toc58918208"/>
      <w:bookmarkStart w:id="1951" w:name="_Toc66694078"/>
      <w:bookmarkStart w:id="1952" w:name="_Toc74916063"/>
      <w:bookmarkStart w:id="1953" w:name="_Toc76114688"/>
      <w:bookmarkStart w:id="1954" w:name="_Toc76544574"/>
      <w:bookmarkStart w:id="1955" w:name="_Toc82536696"/>
      <w:bookmarkStart w:id="1956" w:name="_Toc89952989"/>
      <w:bookmarkStart w:id="1957" w:name="_Toc98766805"/>
      <w:bookmarkStart w:id="1958" w:name="_Toc99703168"/>
      <w:bookmarkStart w:id="1959" w:name="_Toc106206958"/>
      <w:bookmarkStart w:id="1960" w:name="_Toc115080960"/>
      <w:bookmarkEnd w:id="1942"/>
      <w:r w:rsidRPr="00931575">
        <w:t>8.3.3.2.2</w:t>
      </w:r>
      <w:r w:rsidRPr="00931575">
        <w:tab/>
        <w:t>Minimum Requirement</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080C388D" w14:textId="77777777" w:rsidR="00D851D0" w:rsidRPr="00931575" w:rsidRDefault="00D851D0" w:rsidP="00D851D0">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Pr="00931575">
        <w:rPr>
          <w:rFonts w:eastAsia="DengXian" w:hint="eastAsia"/>
        </w:rPr>
        <w:t>11.3.1.4.</w:t>
      </w:r>
    </w:p>
    <w:p w14:paraId="57E23637" w14:textId="77777777" w:rsidR="00D851D0" w:rsidRPr="00931575" w:rsidRDefault="00D851D0" w:rsidP="00D851D0">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the minimum requirement is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Pr="00931575">
        <w:rPr>
          <w:rFonts w:eastAsia="DengXian" w:hint="eastAsia"/>
        </w:rPr>
        <w:t>11.3.2.4.</w:t>
      </w:r>
    </w:p>
    <w:p w14:paraId="1C46B047" w14:textId="77777777" w:rsidR="00D851D0" w:rsidRPr="00931575" w:rsidRDefault="00D851D0" w:rsidP="00D851D0">
      <w:pPr>
        <w:pStyle w:val="Heading5"/>
      </w:pPr>
      <w:bookmarkStart w:id="1961" w:name="_Toc21103009"/>
      <w:bookmarkStart w:id="1962" w:name="_Toc29810858"/>
      <w:bookmarkStart w:id="1963" w:name="_Toc36636218"/>
      <w:bookmarkStart w:id="1964" w:name="_Toc37273164"/>
      <w:bookmarkStart w:id="1965" w:name="_Toc45886252"/>
      <w:bookmarkStart w:id="1966" w:name="_Toc53183319"/>
      <w:bookmarkStart w:id="1967" w:name="_Toc58916028"/>
      <w:bookmarkStart w:id="1968" w:name="_Toc58918209"/>
      <w:bookmarkStart w:id="1969" w:name="_Toc66694079"/>
      <w:bookmarkStart w:id="1970" w:name="_Toc74916064"/>
      <w:bookmarkStart w:id="1971" w:name="_Toc76114689"/>
      <w:bookmarkStart w:id="1972" w:name="_Toc76544575"/>
      <w:bookmarkStart w:id="1973" w:name="_Toc82536697"/>
      <w:bookmarkStart w:id="1974" w:name="_Toc89952990"/>
      <w:bookmarkStart w:id="1975" w:name="_Toc98766806"/>
      <w:bookmarkStart w:id="1976" w:name="_Toc99703169"/>
      <w:bookmarkStart w:id="1977" w:name="_Toc106206959"/>
      <w:bookmarkStart w:id="1978" w:name="_Toc115080961"/>
      <w:r w:rsidRPr="00931575">
        <w:t>8.3.3.2.3</w:t>
      </w:r>
      <w:r w:rsidRPr="00931575">
        <w:tab/>
        <w:t>Test Purpose</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5EE55488" w14:textId="77777777" w:rsidR="00D851D0" w:rsidRPr="00931575" w:rsidRDefault="00D851D0" w:rsidP="00D851D0">
      <w:pPr>
        <w:rPr>
          <w:rFonts w:eastAsia="SimSun"/>
        </w:rPr>
      </w:pPr>
      <w:r w:rsidRPr="00931575">
        <w:rPr>
          <w:rFonts w:eastAsia="SimSun" w:hint="eastAsia"/>
        </w:rPr>
        <w:t>The test shall verify the receiver</w:t>
      </w:r>
      <w:r w:rsidRPr="00931575">
        <w:rPr>
          <w:lang w:eastAsia="zh-CN"/>
        </w:rPr>
        <w:t>'</w:t>
      </w:r>
      <w:r w:rsidRPr="00931575">
        <w:rPr>
          <w:rFonts w:eastAsia="SimSun"/>
        </w:rPr>
        <w:t>s ability to detect UCI under multipath fading propagation conditions for a given SNR.</w:t>
      </w:r>
    </w:p>
    <w:p w14:paraId="1EE8BCDA" w14:textId="77777777" w:rsidR="00D851D0" w:rsidRPr="00931575" w:rsidRDefault="00D851D0" w:rsidP="00D851D0">
      <w:pPr>
        <w:pStyle w:val="Heading5"/>
      </w:pPr>
      <w:bookmarkStart w:id="1979" w:name="_Toc21103010"/>
      <w:bookmarkStart w:id="1980" w:name="_Toc29810859"/>
      <w:bookmarkStart w:id="1981" w:name="_Toc36636219"/>
      <w:bookmarkStart w:id="1982" w:name="_Toc37273165"/>
      <w:bookmarkStart w:id="1983" w:name="_Toc45886253"/>
      <w:bookmarkStart w:id="1984" w:name="_Toc53183320"/>
      <w:bookmarkStart w:id="1985" w:name="_Toc58916029"/>
      <w:bookmarkStart w:id="1986" w:name="_Toc58918210"/>
      <w:bookmarkStart w:id="1987" w:name="_Toc66694080"/>
      <w:bookmarkStart w:id="1988" w:name="_Toc74916065"/>
      <w:bookmarkStart w:id="1989" w:name="_Toc76114690"/>
      <w:bookmarkStart w:id="1990" w:name="_Toc76544576"/>
      <w:bookmarkStart w:id="1991" w:name="_Toc82536698"/>
      <w:bookmarkStart w:id="1992" w:name="_Toc89952991"/>
      <w:bookmarkStart w:id="1993" w:name="_Toc98766807"/>
      <w:bookmarkStart w:id="1994" w:name="_Toc99703170"/>
      <w:bookmarkStart w:id="1995" w:name="_Toc106206960"/>
      <w:bookmarkStart w:id="1996" w:name="_Toc115080962"/>
      <w:r w:rsidRPr="00931575">
        <w:t>8.3.3.2.4</w:t>
      </w:r>
      <w:r w:rsidRPr="00931575">
        <w:tab/>
        <w:t>Method of test</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61A1A9B2" w14:textId="77777777" w:rsidR="00D851D0" w:rsidRPr="00931575" w:rsidRDefault="00D851D0" w:rsidP="00D851D0">
      <w:pPr>
        <w:pStyle w:val="H6"/>
      </w:pPr>
      <w:bookmarkStart w:id="1997" w:name="_Toc21103011"/>
      <w:bookmarkStart w:id="1998" w:name="_Toc29810860"/>
      <w:bookmarkStart w:id="1999" w:name="_Toc36636220"/>
      <w:bookmarkStart w:id="2000" w:name="_Toc37273166"/>
      <w:bookmarkStart w:id="2001" w:name="_Toc45886254"/>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w:t>
      </w:r>
      <w:r w:rsidRPr="00931575">
        <w:rPr>
          <w:rFonts w:hint="eastAsia"/>
        </w:rPr>
        <w:t>4</w:t>
      </w:r>
      <w:r w:rsidRPr="00931575">
        <w:t>.1</w:t>
      </w:r>
      <w:r w:rsidRPr="00931575">
        <w:tab/>
        <w:t>Initial conditions</w:t>
      </w:r>
      <w:bookmarkEnd w:id="1997"/>
      <w:bookmarkEnd w:id="1998"/>
      <w:bookmarkEnd w:id="1999"/>
      <w:bookmarkEnd w:id="2000"/>
      <w:bookmarkEnd w:id="2001"/>
    </w:p>
    <w:p w14:paraId="11F7FBD7" w14:textId="77777777" w:rsidR="00D851D0" w:rsidRPr="00931575" w:rsidRDefault="00D851D0" w:rsidP="00D851D0">
      <w:pPr>
        <w:rPr>
          <w:lang w:eastAsia="ko-KR"/>
        </w:rPr>
      </w:pPr>
      <w:r w:rsidRPr="00931575">
        <w:rPr>
          <w:lang w:eastAsia="ko-KR"/>
        </w:rPr>
        <w:t>Test environment:</w:t>
      </w:r>
      <w:r w:rsidRPr="00931575">
        <w:rPr>
          <w:lang w:eastAsia="ko-KR"/>
        </w:rPr>
        <w:tab/>
        <w:t>Normal, see clause </w:t>
      </w:r>
      <w:r w:rsidRPr="00931575">
        <w:rPr>
          <w:rFonts w:hint="eastAsia"/>
        </w:rPr>
        <w:t>B</w:t>
      </w:r>
      <w:r w:rsidRPr="00931575">
        <w:rPr>
          <w:lang w:eastAsia="ko-KR"/>
        </w:rPr>
        <w:t>.2.</w:t>
      </w:r>
    </w:p>
    <w:p w14:paraId="71852957" w14:textId="77777777" w:rsidR="00D851D0" w:rsidRPr="00931575" w:rsidRDefault="00D851D0" w:rsidP="00D851D0">
      <w:bookmarkStart w:id="2002" w:name="_Toc21103012"/>
      <w:r w:rsidRPr="00931575">
        <w:rPr>
          <w:lang w:eastAsia="ko-KR"/>
        </w:rPr>
        <w:t>RF channels to be tested</w:t>
      </w:r>
      <w:r w:rsidRPr="00931575">
        <w:rPr>
          <w:rFonts w:hint="eastAsia"/>
          <w:lang w:eastAsia="zh-CN"/>
        </w:rPr>
        <w:t xml:space="preserve"> for single carrier</w:t>
      </w:r>
      <w:r w:rsidRPr="00931575">
        <w:rPr>
          <w:lang w:eastAsia="ko-KR"/>
        </w:rPr>
        <w:t>:</w:t>
      </w:r>
      <w:r w:rsidRPr="00931575">
        <w:rPr>
          <w:lang w:eastAsia="ko-KR"/>
        </w:rPr>
        <w:tab/>
        <w:t>M; see clause 4.</w:t>
      </w:r>
      <w:r w:rsidRPr="00931575">
        <w:rPr>
          <w:rFonts w:hint="eastAsia"/>
        </w:rPr>
        <w:t>9.1</w:t>
      </w:r>
    </w:p>
    <w:p w14:paraId="1C8FDE53" w14:textId="77777777" w:rsidR="00D851D0" w:rsidRPr="00931575" w:rsidRDefault="00D851D0" w:rsidP="00D851D0">
      <w:pPr>
        <w:rPr>
          <w:lang w:eastAsia="zh-CN"/>
        </w:rPr>
      </w:pPr>
      <w:r w:rsidRPr="00931575">
        <w:rPr>
          <w:rFonts w:hint="eastAsia"/>
        </w:rPr>
        <w:t>Direction to be tested:</w:t>
      </w:r>
      <w:r w:rsidRPr="00931575">
        <w:rPr>
          <w:rFonts w:hint="eastAsia"/>
          <w:lang w:eastAsia="zh-CN"/>
        </w:rPr>
        <w:t xml:space="preserve"> </w:t>
      </w:r>
      <w:r w:rsidRPr="00931575">
        <w:rPr>
          <w:rFonts w:cs="v4.2.0" w:hint="eastAsia"/>
          <w:lang w:eastAsia="zh-CN"/>
        </w:rPr>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w:t>
      </w:r>
      <w:r w:rsidRPr="00931575">
        <w:rPr>
          <w:rFonts w:hint="eastAsia"/>
          <w:lang w:eastAsia="zh-CN"/>
        </w:rPr>
        <w:t>able 4.6-1</w:t>
      </w:r>
      <w:r w:rsidRPr="00931575">
        <w:t>).</w:t>
      </w:r>
    </w:p>
    <w:p w14:paraId="5650E966" w14:textId="77777777" w:rsidR="00D851D0" w:rsidRPr="00931575" w:rsidRDefault="00D851D0" w:rsidP="00D851D0">
      <w:pPr>
        <w:pStyle w:val="H6"/>
      </w:pPr>
      <w:bookmarkStart w:id="2003" w:name="_Toc29810861"/>
      <w:bookmarkStart w:id="2004" w:name="_Toc36636221"/>
      <w:bookmarkStart w:id="2005" w:name="_Toc37273167"/>
      <w:bookmarkStart w:id="2006" w:name="_Toc45886255"/>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4.2</w:t>
      </w:r>
      <w:r w:rsidRPr="00931575">
        <w:tab/>
        <w:t>Procedure</w:t>
      </w:r>
      <w:bookmarkEnd w:id="2002"/>
      <w:bookmarkEnd w:id="2003"/>
      <w:bookmarkEnd w:id="2004"/>
      <w:bookmarkEnd w:id="2005"/>
      <w:bookmarkEnd w:id="2006"/>
    </w:p>
    <w:p w14:paraId="7916C053" w14:textId="77777777" w:rsidR="00D851D0" w:rsidRPr="00931575" w:rsidRDefault="00D851D0" w:rsidP="00D851D0">
      <w:pPr>
        <w:pStyle w:val="B10"/>
        <w:rPr>
          <w:rFonts w:eastAsia="DengXian"/>
        </w:rPr>
      </w:pPr>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78DD1AEC" w14:textId="77777777" w:rsidR="00D851D0" w:rsidRPr="00931575" w:rsidRDefault="00D851D0" w:rsidP="00D851D0">
      <w:pPr>
        <w:pStyle w:val="B10"/>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555EC9CB" w14:textId="77777777" w:rsidR="00D851D0" w:rsidRPr="00931575" w:rsidRDefault="00D851D0" w:rsidP="00D851D0">
      <w:pPr>
        <w:pStyle w:val="B10"/>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3070468A" w14:textId="77777777" w:rsidR="00D851D0" w:rsidRPr="00931575" w:rsidRDefault="00D851D0" w:rsidP="00D851D0">
      <w:pPr>
        <w:pStyle w:val="B10"/>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p>
    <w:p w14:paraId="5E4EF525" w14:textId="77777777" w:rsidR="00D851D0" w:rsidRPr="00931575" w:rsidRDefault="00D851D0" w:rsidP="00D851D0">
      <w:pPr>
        <w:pStyle w:val="B10"/>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TS 38.211 [2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p>
    <w:p w14:paraId="161F848E" w14:textId="77777777" w:rsidR="00D851D0" w:rsidRPr="00931575" w:rsidRDefault="00D851D0" w:rsidP="00D851D0">
      <w:pPr>
        <w:pStyle w:val="TH"/>
        <w:rPr>
          <w:rFonts w:eastAsia="‚c‚e‚o“Á‘¾ƒSƒVƒbƒN‘Ì"/>
        </w:rPr>
      </w:pPr>
      <w:r w:rsidRPr="00931575">
        <w:rPr>
          <w:rFonts w:eastAsia="‚c‚e‚o“Á‘¾ƒSƒVƒbƒN‘Ì"/>
        </w:rPr>
        <w:lastRenderedPageBreak/>
        <w:t>Table 8.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D851D0" w:rsidRPr="00931575" w14:paraId="2E790CED" w14:textId="77777777" w:rsidTr="0097410A">
        <w:trPr>
          <w:cantSplit/>
          <w:jc w:val="center"/>
        </w:trPr>
        <w:tc>
          <w:tcPr>
            <w:tcW w:w="3968" w:type="dxa"/>
          </w:tcPr>
          <w:p w14:paraId="522CF594" w14:textId="77777777" w:rsidR="00D851D0" w:rsidRPr="00931575" w:rsidRDefault="00D851D0" w:rsidP="0097410A">
            <w:pPr>
              <w:pStyle w:val="TAH"/>
              <w:rPr>
                <w:rFonts w:eastAsia="?? ??"/>
              </w:rPr>
            </w:pPr>
            <w:r w:rsidRPr="00931575">
              <w:rPr>
                <w:rFonts w:eastAsia="?? ??"/>
              </w:rPr>
              <w:t>Parameter</w:t>
            </w:r>
          </w:p>
        </w:tc>
        <w:tc>
          <w:tcPr>
            <w:tcW w:w="3767" w:type="dxa"/>
          </w:tcPr>
          <w:p w14:paraId="21D61F3C" w14:textId="77777777" w:rsidR="00D851D0" w:rsidRPr="00931575" w:rsidRDefault="00D851D0" w:rsidP="0097410A">
            <w:pPr>
              <w:pStyle w:val="TAH"/>
            </w:pPr>
            <w:r w:rsidRPr="00931575">
              <w:rPr>
                <w:rFonts w:hint="eastAsia"/>
              </w:rPr>
              <w:t>Value</w:t>
            </w:r>
          </w:p>
        </w:tc>
      </w:tr>
      <w:tr w:rsidR="00D851D0" w:rsidRPr="00931575" w14:paraId="1825C3D5" w14:textId="77777777" w:rsidTr="0097410A">
        <w:trPr>
          <w:cantSplit/>
          <w:jc w:val="center"/>
        </w:trPr>
        <w:tc>
          <w:tcPr>
            <w:tcW w:w="3968" w:type="dxa"/>
          </w:tcPr>
          <w:p w14:paraId="74F1A88D" w14:textId="77777777" w:rsidR="00D851D0" w:rsidRPr="00931575" w:rsidRDefault="00D851D0" w:rsidP="0097410A">
            <w:pPr>
              <w:pStyle w:val="TAL"/>
              <w:rPr>
                <w:rFonts w:eastAsia="SimSun"/>
              </w:rPr>
            </w:pPr>
            <w:r w:rsidRPr="00931575">
              <w:rPr>
                <w:rFonts w:eastAsia="SimSun" w:hint="eastAsia"/>
              </w:rPr>
              <w:t>Modulation</w:t>
            </w:r>
            <w:r w:rsidRPr="00931575">
              <w:rPr>
                <w:rFonts w:hint="eastAsia"/>
                <w:lang w:eastAsia="zh-CN"/>
              </w:rPr>
              <w:t xml:space="preserve"> order</w:t>
            </w:r>
          </w:p>
        </w:tc>
        <w:tc>
          <w:tcPr>
            <w:tcW w:w="3767" w:type="dxa"/>
          </w:tcPr>
          <w:p w14:paraId="75DC1BDC" w14:textId="77777777" w:rsidR="00D851D0" w:rsidRPr="00931575" w:rsidRDefault="00D851D0" w:rsidP="0097410A">
            <w:pPr>
              <w:pStyle w:val="TAC"/>
              <w:rPr>
                <w:rFonts w:eastAsia="SimSun"/>
              </w:rPr>
            </w:pPr>
            <w:r w:rsidRPr="00931575">
              <w:rPr>
                <w:rFonts w:eastAsia="SimSun" w:hint="eastAsia"/>
              </w:rPr>
              <w:t>QPSK</w:t>
            </w:r>
          </w:p>
        </w:tc>
      </w:tr>
      <w:tr w:rsidR="00D851D0" w:rsidRPr="00931575" w14:paraId="4F03C058" w14:textId="77777777" w:rsidTr="0097410A">
        <w:trPr>
          <w:cantSplit/>
          <w:jc w:val="center"/>
        </w:trPr>
        <w:tc>
          <w:tcPr>
            <w:tcW w:w="3968" w:type="dxa"/>
          </w:tcPr>
          <w:p w14:paraId="7BD66E0F" w14:textId="77777777" w:rsidR="00D851D0" w:rsidRPr="00931575" w:rsidRDefault="00D851D0" w:rsidP="0097410A">
            <w:pPr>
              <w:pStyle w:val="TAL"/>
              <w:rPr>
                <w:rFonts w:eastAsia="?? ??" w:cs="Arial"/>
              </w:rPr>
            </w:pPr>
            <w:r w:rsidRPr="00931575">
              <w:rPr>
                <w:rFonts w:hint="eastAsia"/>
                <w:lang w:eastAsia="zh-CN"/>
              </w:rPr>
              <w:t>First PRB prior to frequency hopping</w:t>
            </w:r>
          </w:p>
        </w:tc>
        <w:tc>
          <w:tcPr>
            <w:tcW w:w="3767" w:type="dxa"/>
          </w:tcPr>
          <w:p w14:paraId="6C4931AE" w14:textId="77777777" w:rsidR="00D851D0" w:rsidRPr="00931575" w:rsidRDefault="00D851D0" w:rsidP="0097410A">
            <w:pPr>
              <w:pStyle w:val="TAC"/>
              <w:rPr>
                <w:rFonts w:eastAsia="?? ??"/>
              </w:rPr>
            </w:pPr>
            <w:r w:rsidRPr="00931575">
              <w:rPr>
                <w:rFonts w:eastAsia="?? ??"/>
              </w:rPr>
              <w:t>0</w:t>
            </w:r>
          </w:p>
        </w:tc>
      </w:tr>
      <w:tr w:rsidR="00D851D0" w:rsidRPr="00931575" w14:paraId="42A1C0C7" w14:textId="77777777" w:rsidTr="0097410A">
        <w:trPr>
          <w:cantSplit/>
          <w:jc w:val="center"/>
        </w:trPr>
        <w:tc>
          <w:tcPr>
            <w:tcW w:w="3968" w:type="dxa"/>
          </w:tcPr>
          <w:p w14:paraId="5DF6CB9B" w14:textId="77777777" w:rsidR="00D851D0" w:rsidRPr="00931575" w:rsidRDefault="00D851D0" w:rsidP="0097410A">
            <w:pPr>
              <w:pStyle w:val="TAL"/>
              <w:rPr>
                <w:rFonts w:eastAsia="?? ??" w:cs="Arial"/>
              </w:rPr>
            </w:pPr>
            <w:r w:rsidRPr="00931575">
              <w:rPr>
                <w:rFonts w:hint="eastAsia"/>
                <w:lang w:eastAsia="zh-CN"/>
              </w:rPr>
              <w:t>Intra-slot frequency hopping</w:t>
            </w:r>
          </w:p>
        </w:tc>
        <w:tc>
          <w:tcPr>
            <w:tcW w:w="3767" w:type="dxa"/>
          </w:tcPr>
          <w:p w14:paraId="5FEDD8C4" w14:textId="77777777" w:rsidR="00D851D0" w:rsidRPr="00931575" w:rsidRDefault="00D851D0" w:rsidP="0097410A">
            <w:pPr>
              <w:pStyle w:val="TAC"/>
              <w:rPr>
                <w:rFonts w:eastAsia="?? ??"/>
              </w:rPr>
            </w:pPr>
            <w:r w:rsidRPr="00931575">
              <w:rPr>
                <w:rFonts w:eastAsia="?? ??"/>
              </w:rPr>
              <w:t>enabled</w:t>
            </w:r>
          </w:p>
        </w:tc>
      </w:tr>
      <w:tr w:rsidR="00D851D0" w:rsidRPr="00931575" w14:paraId="1A511366" w14:textId="77777777" w:rsidTr="0097410A">
        <w:trPr>
          <w:cantSplit/>
          <w:jc w:val="center"/>
        </w:trPr>
        <w:tc>
          <w:tcPr>
            <w:tcW w:w="3968" w:type="dxa"/>
          </w:tcPr>
          <w:p w14:paraId="526D6982" w14:textId="77777777" w:rsidR="00D851D0" w:rsidRPr="00931575" w:rsidRDefault="00D851D0" w:rsidP="0097410A">
            <w:pPr>
              <w:pStyle w:val="TAL"/>
              <w:rPr>
                <w:rFonts w:eastAsia="?? ??" w:cs="Arial"/>
              </w:rPr>
            </w:pPr>
            <w:r w:rsidRPr="00931575">
              <w:rPr>
                <w:rFonts w:hint="eastAsia"/>
                <w:lang w:eastAsia="zh-CN"/>
              </w:rPr>
              <w:t>First PRB after frequency hopping</w:t>
            </w:r>
          </w:p>
        </w:tc>
        <w:tc>
          <w:tcPr>
            <w:tcW w:w="3767" w:type="dxa"/>
          </w:tcPr>
          <w:p w14:paraId="4A758A8D" w14:textId="77777777" w:rsidR="00D851D0" w:rsidRPr="00931575" w:rsidRDefault="00D851D0" w:rsidP="0097410A">
            <w:pPr>
              <w:pStyle w:val="TAC"/>
              <w:rPr>
                <w:rFonts w:eastAsia="?? ??"/>
              </w:rPr>
            </w:pPr>
            <w:r w:rsidRPr="00931575">
              <w:rPr>
                <w:rFonts w:eastAsia="?? ??"/>
              </w:rPr>
              <w:t xml:space="preserve">The largest PRB index - </w:t>
            </w:r>
            <w:r w:rsidRPr="00931575">
              <w:rPr>
                <w:rFonts w:hint="eastAsia"/>
                <w:lang w:eastAsia="zh-CN"/>
              </w:rPr>
              <w:t>(Number of PRBs-1)</w:t>
            </w:r>
          </w:p>
        </w:tc>
      </w:tr>
      <w:tr w:rsidR="00D851D0" w:rsidRPr="00931575" w14:paraId="4332E2C2" w14:textId="77777777" w:rsidTr="0097410A">
        <w:trPr>
          <w:cantSplit/>
          <w:jc w:val="center"/>
        </w:trPr>
        <w:tc>
          <w:tcPr>
            <w:tcW w:w="3968" w:type="dxa"/>
          </w:tcPr>
          <w:p w14:paraId="3361F12B" w14:textId="77777777" w:rsidR="00D851D0" w:rsidRPr="00931575" w:rsidRDefault="00D851D0" w:rsidP="0097410A">
            <w:pPr>
              <w:pStyle w:val="TAL"/>
              <w:rPr>
                <w:rFonts w:eastAsia="?? ??" w:cs="Arial"/>
              </w:rPr>
            </w:pPr>
            <w:r w:rsidRPr="00931575">
              <w:rPr>
                <w:rFonts w:hint="eastAsia"/>
                <w:lang w:eastAsia="zh-CN"/>
              </w:rPr>
              <w:t>Number of PRBs</w:t>
            </w:r>
          </w:p>
        </w:tc>
        <w:tc>
          <w:tcPr>
            <w:tcW w:w="3767" w:type="dxa"/>
          </w:tcPr>
          <w:p w14:paraId="4F6DD28A" w14:textId="77777777" w:rsidR="00D851D0" w:rsidRPr="00931575" w:rsidRDefault="00D851D0" w:rsidP="0097410A">
            <w:pPr>
              <w:pStyle w:val="TAC"/>
            </w:pPr>
            <w:r w:rsidRPr="00931575">
              <w:rPr>
                <w:rFonts w:hint="eastAsia"/>
              </w:rPr>
              <w:t>9</w:t>
            </w:r>
          </w:p>
        </w:tc>
      </w:tr>
      <w:tr w:rsidR="00D851D0" w:rsidRPr="00931575" w14:paraId="79370AE1" w14:textId="77777777" w:rsidTr="0097410A">
        <w:trPr>
          <w:cantSplit/>
          <w:jc w:val="center"/>
        </w:trPr>
        <w:tc>
          <w:tcPr>
            <w:tcW w:w="3968" w:type="dxa"/>
          </w:tcPr>
          <w:p w14:paraId="1231F22A" w14:textId="77777777" w:rsidR="00D851D0" w:rsidRPr="00931575" w:rsidRDefault="00D851D0" w:rsidP="0097410A">
            <w:pPr>
              <w:pStyle w:val="TAL"/>
              <w:rPr>
                <w:rFonts w:eastAsia="?? ??" w:cs="Arial"/>
              </w:rPr>
            </w:pPr>
            <w:r w:rsidRPr="00931575">
              <w:rPr>
                <w:rFonts w:hint="eastAsia"/>
                <w:lang w:eastAsia="zh-CN"/>
              </w:rPr>
              <w:t>Number of symbols</w:t>
            </w:r>
          </w:p>
        </w:tc>
        <w:tc>
          <w:tcPr>
            <w:tcW w:w="3767" w:type="dxa"/>
          </w:tcPr>
          <w:p w14:paraId="2123E5E3" w14:textId="77777777" w:rsidR="00D851D0" w:rsidRPr="00931575" w:rsidRDefault="00D851D0" w:rsidP="0097410A">
            <w:pPr>
              <w:pStyle w:val="TAC"/>
            </w:pPr>
            <w:r w:rsidRPr="00931575">
              <w:rPr>
                <w:rFonts w:hint="eastAsia"/>
              </w:rPr>
              <w:t>2</w:t>
            </w:r>
          </w:p>
        </w:tc>
      </w:tr>
      <w:tr w:rsidR="00D851D0" w:rsidRPr="00931575" w14:paraId="3AEBDC08" w14:textId="77777777" w:rsidTr="0097410A">
        <w:trPr>
          <w:cantSplit/>
          <w:jc w:val="center"/>
        </w:trPr>
        <w:tc>
          <w:tcPr>
            <w:tcW w:w="3968" w:type="dxa"/>
          </w:tcPr>
          <w:p w14:paraId="4FA95CA3" w14:textId="77777777" w:rsidR="00D851D0" w:rsidRPr="00931575" w:rsidRDefault="00D851D0" w:rsidP="0097410A">
            <w:pPr>
              <w:pStyle w:val="TAL"/>
              <w:rPr>
                <w:rFonts w:eastAsia="SimSun"/>
              </w:rPr>
            </w:pPr>
            <w:r w:rsidRPr="00931575">
              <w:rPr>
                <w:rFonts w:hint="eastAsia"/>
                <w:lang w:eastAsia="zh-CN"/>
              </w:rPr>
              <w:t>The number of UCI information bits</w:t>
            </w:r>
          </w:p>
        </w:tc>
        <w:tc>
          <w:tcPr>
            <w:tcW w:w="3767" w:type="dxa"/>
          </w:tcPr>
          <w:p w14:paraId="2F53BFA5" w14:textId="77777777" w:rsidR="00D851D0" w:rsidRPr="00931575" w:rsidRDefault="00D851D0" w:rsidP="0097410A">
            <w:pPr>
              <w:pStyle w:val="TAC"/>
            </w:pPr>
            <w:r w:rsidRPr="00931575">
              <w:rPr>
                <w:rFonts w:hint="eastAsia"/>
              </w:rPr>
              <w:t>22</w:t>
            </w:r>
          </w:p>
        </w:tc>
      </w:tr>
      <w:tr w:rsidR="00D851D0" w:rsidRPr="00931575" w14:paraId="0301751F" w14:textId="77777777" w:rsidTr="0097410A">
        <w:trPr>
          <w:cantSplit/>
          <w:jc w:val="center"/>
        </w:trPr>
        <w:tc>
          <w:tcPr>
            <w:tcW w:w="3968" w:type="dxa"/>
          </w:tcPr>
          <w:p w14:paraId="0564F680" w14:textId="77777777" w:rsidR="00D851D0" w:rsidRPr="00931575" w:rsidRDefault="00D851D0" w:rsidP="0097410A">
            <w:pPr>
              <w:pStyle w:val="TAL"/>
              <w:rPr>
                <w:rFonts w:eastAsia="SimSun"/>
              </w:rPr>
            </w:pPr>
            <w:r w:rsidRPr="00931575">
              <w:rPr>
                <w:rFonts w:hint="eastAsia"/>
                <w:lang w:eastAsia="zh-CN"/>
              </w:rPr>
              <w:t>First symbol</w:t>
            </w:r>
          </w:p>
        </w:tc>
        <w:tc>
          <w:tcPr>
            <w:tcW w:w="3767" w:type="dxa"/>
          </w:tcPr>
          <w:p w14:paraId="0D514CF1" w14:textId="77777777" w:rsidR="00D851D0" w:rsidRPr="00931575" w:rsidRDefault="00D851D0" w:rsidP="0097410A">
            <w:pPr>
              <w:pStyle w:val="TAC"/>
            </w:pPr>
            <w:r w:rsidRPr="00931575">
              <w:rPr>
                <w:rFonts w:hint="eastAsia"/>
              </w:rPr>
              <w:t>12</w:t>
            </w:r>
          </w:p>
        </w:tc>
      </w:tr>
      <w:tr w:rsidR="00D851D0" w:rsidRPr="00931575" w14:paraId="1758C1A4" w14:textId="77777777" w:rsidTr="0097410A">
        <w:trPr>
          <w:cantSplit/>
          <w:jc w:val="center"/>
        </w:trPr>
        <w:tc>
          <w:tcPr>
            <w:tcW w:w="3968" w:type="dxa"/>
          </w:tcPr>
          <w:p w14:paraId="69F6E93F" w14:textId="77777777" w:rsidR="00D851D0" w:rsidRPr="00931575" w:rsidRDefault="00D851D0" w:rsidP="0097410A">
            <w:pPr>
              <w:pStyle w:val="TAL"/>
              <w:rPr>
                <w:lang w:eastAsia="zh-CN"/>
              </w:rPr>
            </w:pPr>
            <w:r w:rsidRPr="00931575">
              <w:rPr>
                <w:rFonts w:hint="eastAsia"/>
                <w:lang w:eastAsia="zh-CN"/>
              </w:rPr>
              <w:t>DM-RS sequence generation</w:t>
            </w:r>
          </w:p>
        </w:tc>
        <w:tc>
          <w:tcPr>
            <w:tcW w:w="3767" w:type="dxa"/>
          </w:tcPr>
          <w:p w14:paraId="405EFE90" w14:textId="77777777" w:rsidR="00D851D0" w:rsidRPr="00931575" w:rsidRDefault="00D851D0" w:rsidP="0097410A">
            <w:pPr>
              <w:pStyle w:val="TAC"/>
            </w:pPr>
            <w:r w:rsidRPr="00931575">
              <w:rPr>
                <w:i/>
              </w:rPr>
              <w:t>N</w:t>
            </w:r>
            <w:r w:rsidRPr="00931575">
              <w:rPr>
                <w:i/>
                <w:vertAlign w:val="subscript"/>
              </w:rPr>
              <w:t>ID</w:t>
            </w:r>
            <w:r w:rsidRPr="00931575">
              <w:rPr>
                <w:vertAlign w:val="superscript"/>
              </w:rPr>
              <w:t>0</w:t>
            </w:r>
            <w:r w:rsidRPr="00931575">
              <w:t>=0</w:t>
            </w:r>
          </w:p>
        </w:tc>
      </w:tr>
    </w:tbl>
    <w:p w14:paraId="43097690" w14:textId="77777777" w:rsidR="00D851D0" w:rsidRPr="00931575" w:rsidRDefault="00D851D0" w:rsidP="00D851D0"/>
    <w:p w14:paraId="5D163ED0" w14:textId="77777777" w:rsidR="00D851D0" w:rsidRPr="00931575" w:rsidRDefault="00D851D0" w:rsidP="00D851D0">
      <w:pPr>
        <w:pStyle w:val="B10"/>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39749CDC" w14:textId="77777777" w:rsidR="00D851D0" w:rsidRPr="00931575" w:rsidRDefault="00D851D0" w:rsidP="00D851D0">
      <w:pPr>
        <w:pStyle w:val="B10"/>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Pr="00931575">
        <w:rPr>
          <w:rFonts w:eastAsia="DengXian" w:hint="eastAsia"/>
        </w:rPr>
        <w:t>clause</w:t>
      </w:r>
      <w:r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49B281F5" w14:textId="77777777" w:rsidR="00D851D0" w:rsidRPr="00931575" w:rsidRDefault="00D851D0" w:rsidP="00D851D0">
      <w:pPr>
        <w:pStyle w:val="B10"/>
        <w:rPr>
          <w:rFonts w:eastAsia="DengXian"/>
        </w:rPr>
      </w:pPr>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sidRPr="00931575">
        <w:rPr>
          <w:rFonts w:hint="eastAsia"/>
        </w:rPr>
        <w:t>3</w:t>
      </w:r>
      <w:r w:rsidRPr="00931575">
        <w:rPr>
          <w:rFonts w:eastAsia="‚c‚e‚o“Á‘¾ƒSƒVƒbƒN‘Ì"/>
          <w:lang w:eastAsia="ko-KR"/>
        </w:rPr>
        <w:t>.</w:t>
      </w:r>
      <w:r w:rsidRPr="00931575">
        <w:rPr>
          <w:rFonts w:hint="eastAsia"/>
        </w:rPr>
        <w:t>3</w:t>
      </w:r>
      <w:r w:rsidRPr="00931575">
        <w:rPr>
          <w:rFonts w:eastAsia="‚c‚e‚o“Á‘¾ƒSƒVƒbƒN‘Ì"/>
          <w:lang w:eastAsia="ko-KR"/>
        </w:rPr>
        <w:t>.</w:t>
      </w:r>
      <w:r w:rsidRPr="00931575">
        <w:rPr>
          <w:rFonts w:hint="eastAsia"/>
        </w:rPr>
        <w:t>2.</w:t>
      </w:r>
      <w:r w:rsidRPr="00931575">
        <w:rPr>
          <w:rFonts w:eastAsia="‚c‚e‚o“Á‘¾ƒSƒVƒbƒN‘Ì"/>
          <w:lang w:eastAsia="ko-KR"/>
        </w:rPr>
        <w:t>4.2-2</w:t>
      </w:r>
      <w:r w:rsidRPr="00931575">
        <w:rPr>
          <w:rFonts w:eastAsia="DengXian" w:hint="eastAsia"/>
        </w:rPr>
        <w:t>.</w:t>
      </w:r>
    </w:p>
    <w:p w14:paraId="60306C45" w14:textId="77777777" w:rsidR="00D851D0" w:rsidRPr="00931575" w:rsidRDefault="00D851D0" w:rsidP="00D851D0">
      <w:pPr>
        <w:pStyle w:val="TH"/>
      </w:pPr>
      <w:r w:rsidRPr="00931575">
        <w:t>Table 8.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2126"/>
        <w:gridCol w:w="1984"/>
        <w:gridCol w:w="3292"/>
      </w:tblGrid>
      <w:tr w:rsidR="00D851D0" w:rsidRPr="00931575" w14:paraId="68155C64" w14:textId="77777777" w:rsidTr="0097410A">
        <w:trPr>
          <w:cantSplit/>
          <w:jc w:val="center"/>
        </w:trPr>
        <w:tc>
          <w:tcPr>
            <w:tcW w:w="2019" w:type="dxa"/>
            <w:tcBorders>
              <w:bottom w:val="single" w:sz="4" w:space="0" w:color="auto"/>
            </w:tcBorders>
          </w:tcPr>
          <w:p w14:paraId="3CB66BDB" w14:textId="77777777" w:rsidR="00D851D0" w:rsidRPr="00931575" w:rsidRDefault="00D851D0" w:rsidP="0097410A">
            <w:pPr>
              <w:pStyle w:val="TAH"/>
              <w:rPr>
                <w:lang w:eastAsia="zh-CN"/>
              </w:rPr>
            </w:pPr>
            <w:r w:rsidRPr="00931575">
              <w:rPr>
                <w:rFonts w:hint="eastAsia"/>
                <w:lang w:eastAsia="zh-CN"/>
              </w:rPr>
              <w:t>BS type</w:t>
            </w:r>
          </w:p>
        </w:tc>
        <w:tc>
          <w:tcPr>
            <w:tcW w:w="2126" w:type="dxa"/>
            <w:tcBorders>
              <w:bottom w:val="single" w:sz="4" w:space="0" w:color="auto"/>
            </w:tcBorders>
          </w:tcPr>
          <w:p w14:paraId="3D5493C4" w14:textId="77777777" w:rsidR="00D851D0" w:rsidRPr="00931575" w:rsidRDefault="00D851D0" w:rsidP="0097410A">
            <w:pPr>
              <w:pStyle w:val="TAH"/>
              <w:rPr>
                <w:lang w:eastAsia="zh-CN"/>
              </w:rPr>
            </w:pPr>
            <w:r w:rsidRPr="00931575">
              <w:rPr>
                <w:rFonts w:eastAsia="‚c‚e‚o“Á‘¾ƒSƒVƒbƒN‘Ì"/>
              </w:rPr>
              <w:t>Sub-carrier spacing</w:t>
            </w:r>
          </w:p>
          <w:p w14:paraId="70B58C8F" w14:textId="77777777" w:rsidR="00D851D0" w:rsidRPr="00931575" w:rsidRDefault="00D851D0" w:rsidP="0097410A">
            <w:pPr>
              <w:pStyle w:val="TAH"/>
              <w:rPr>
                <w:rFonts w:eastAsia="‚c‚e‚o“Á‘¾ƒSƒVƒbƒN‘Ì"/>
              </w:rPr>
            </w:pPr>
            <w:r w:rsidRPr="00931575">
              <w:rPr>
                <w:rFonts w:eastAsia="‚c‚e‚o“Á‘¾ƒSƒVƒbƒN‘Ì"/>
              </w:rPr>
              <w:t>(kHz)</w:t>
            </w:r>
          </w:p>
        </w:tc>
        <w:tc>
          <w:tcPr>
            <w:tcW w:w="1984" w:type="dxa"/>
          </w:tcPr>
          <w:p w14:paraId="7FDE394A" w14:textId="77777777" w:rsidR="00D851D0" w:rsidRPr="00931575" w:rsidRDefault="00D851D0" w:rsidP="0097410A">
            <w:pPr>
              <w:pStyle w:val="TAH"/>
              <w:rPr>
                <w:lang w:eastAsia="zh-CN"/>
              </w:rPr>
            </w:pPr>
            <w:r w:rsidRPr="00931575">
              <w:rPr>
                <w:rFonts w:eastAsia="‚c‚e‚o“Á‘¾ƒSƒVƒbƒN‘Ì"/>
              </w:rPr>
              <w:t>Channel bandwidth</w:t>
            </w:r>
          </w:p>
          <w:p w14:paraId="0B48C917" w14:textId="77777777" w:rsidR="00D851D0" w:rsidRPr="00931575" w:rsidRDefault="00D851D0" w:rsidP="0097410A">
            <w:pPr>
              <w:pStyle w:val="TAH"/>
              <w:rPr>
                <w:rFonts w:eastAsia="‚c‚e‚o“Á‘¾ƒSƒVƒbƒN‘Ì"/>
              </w:rPr>
            </w:pPr>
            <w:r w:rsidRPr="00931575">
              <w:rPr>
                <w:rFonts w:eastAsia="‚c‚e‚o“Á‘¾ƒSƒVƒbƒN‘Ì"/>
              </w:rPr>
              <w:t>(MHz)</w:t>
            </w:r>
          </w:p>
        </w:tc>
        <w:tc>
          <w:tcPr>
            <w:tcW w:w="3292" w:type="dxa"/>
          </w:tcPr>
          <w:p w14:paraId="02573EEB" w14:textId="77777777" w:rsidR="00D851D0" w:rsidRPr="00931575" w:rsidRDefault="00D851D0" w:rsidP="0097410A">
            <w:pPr>
              <w:pStyle w:val="TAH"/>
              <w:rPr>
                <w:rFonts w:eastAsia="‚c‚e‚o“Á‘¾ƒSƒVƒbƒN‘Ì"/>
              </w:rPr>
            </w:pPr>
            <w:r w:rsidRPr="00931575">
              <w:rPr>
                <w:rFonts w:eastAsia="‚c‚e‚o“Á‘¾ƒSƒVƒbƒN‘Ì"/>
              </w:rPr>
              <w:t>AWGN power level</w:t>
            </w:r>
          </w:p>
        </w:tc>
      </w:tr>
      <w:tr w:rsidR="00D851D0" w:rsidRPr="00931575" w14:paraId="04099EB2" w14:textId="77777777" w:rsidTr="0097410A">
        <w:trPr>
          <w:cantSplit/>
          <w:jc w:val="center"/>
        </w:trPr>
        <w:tc>
          <w:tcPr>
            <w:tcW w:w="2019" w:type="dxa"/>
            <w:tcBorders>
              <w:bottom w:val="nil"/>
            </w:tcBorders>
            <w:shd w:val="clear" w:color="auto" w:fill="auto"/>
          </w:tcPr>
          <w:p w14:paraId="168649D1" w14:textId="77777777" w:rsidR="00D851D0" w:rsidRPr="00931575" w:rsidRDefault="00D851D0" w:rsidP="0097410A">
            <w:pPr>
              <w:pStyle w:val="TAC"/>
              <w:rPr>
                <w:lang w:eastAsia="zh-CN"/>
              </w:rPr>
            </w:pPr>
            <w:r w:rsidRPr="00931575">
              <w:rPr>
                <w:rFonts w:hint="eastAsia"/>
                <w:lang w:eastAsia="zh-CN"/>
              </w:rPr>
              <w:t>BS type 1-O</w:t>
            </w:r>
            <w:r>
              <w:rPr>
                <w:lang w:eastAsia="zh-CN"/>
              </w:rPr>
              <w:t xml:space="preserve"> </w:t>
            </w:r>
            <w:r>
              <w:t>(Note 4)</w:t>
            </w:r>
          </w:p>
        </w:tc>
        <w:tc>
          <w:tcPr>
            <w:tcW w:w="2126" w:type="dxa"/>
            <w:tcBorders>
              <w:bottom w:val="nil"/>
            </w:tcBorders>
            <w:shd w:val="clear" w:color="auto" w:fill="auto"/>
          </w:tcPr>
          <w:p w14:paraId="38CA871B" w14:textId="77777777" w:rsidR="00D851D0" w:rsidRPr="00931575" w:rsidRDefault="00D851D0" w:rsidP="0097410A">
            <w:pPr>
              <w:pStyle w:val="TAC"/>
              <w:rPr>
                <w:rFonts w:eastAsia="‚c‚e‚o“Á‘¾ƒSƒVƒbƒN‘Ì" w:cs="v5.0.0"/>
              </w:rPr>
            </w:pPr>
            <w:r w:rsidRPr="00931575">
              <w:rPr>
                <w:rFonts w:eastAsia="‚c‚e‚o“Á‘¾ƒSƒVƒbƒN‘Ì"/>
              </w:rPr>
              <w:t>15 kHz</w:t>
            </w:r>
          </w:p>
        </w:tc>
        <w:tc>
          <w:tcPr>
            <w:tcW w:w="1984" w:type="dxa"/>
            <w:tcBorders>
              <w:bottom w:val="single" w:sz="4" w:space="0" w:color="auto"/>
            </w:tcBorders>
          </w:tcPr>
          <w:p w14:paraId="4CADE8C8" w14:textId="77777777" w:rsidR="00D851D0" w:rsidRPr="00931575" w:rsidRDefault="00D851D0" w:rsidP="0097410A">
            <w:pPr>
              <w:pStyle w:val="TAC"/>
              <w:rPr>
                <w:rFonts w:eastAsia="‚c‚e‚o“Á‘¾ƒSƒVƒbƒN‘Ì"/>
              </w:rPr>
            </w:pPr>
            <w:r w:rsidRPr="00931575">
              <w:rPr>
                <w:rFonts w:eastAsia="‚c‚e‚o“Á‘¾ƒSƒVƒbƒN‘Ì"/>
              </w:rPr>
              <w:t>5</w:t>
            </w:r>
          </w:p>
        </w:tc>
        <w:tc>
          <w:tcPr>
            <w:tcW w:w="3292" w:type="dxa"/>
            <w:tcBorders>
              <w:bottom w:val="single" w:sz="4" w:space="0" w:color="auto"/>
            </w:tcBorders>
          </w:tcPr>
          <w:p w14:paraId="46C80F8E" w14:textId="77777777" w:rsidR="00D851D0" w:rsidRPr="00931575" w:rsidRDefault="00D851D0" w:rsidP="0097410A">
            <w:pPr>
              <w:pStyle w:val="TAC"/>
              <w:rPr>
                <w:rFonts w:eastAsia="‚c‚e‚o“Á‘¾ƒSƒVƒbƒN‘Ì"/>
              </w:rPr>
            </w:pPr>
            <w:r w:rsidRPr="00931575">
              <w:rPr>
                <w:rFonts w:hint="eastAsia"/>
                <w:lang w:eastAsia="zh-CN"/>
              </w:rPr>
              <w:t>-83.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p>
        </w:tc>
      </w:tr>
      <w:tr w:rsidR="00D851D0" w:rsidRPr="00931575" w14:paraId="7318406E" w14:textId="77777777" w:rsidTr="0097410A">
        <w:trPr>
          <w:cantSplit/>
          <w:jc w:val="center"/>
        </w:trPr>
        <w:tc>
          <w:tcPr>
            <w:tcW w:w="2019" w:type="dxa"/>
            <w:tcBorders>
              <w:top w:val="nil"/>
              <w:bottom w:val="nil"/>
            </w:tcBorders>
            <w:shd w:val="clear" w:color="auto" w:fill="auto"/>
          </w:tcPr>
          <w:p w14:paraId="0019B98E" w14:textId="77777777" w:rsidR="00D851D0" w:rsidRPr="00931575" w:rsidRDefault="00D851D0" w:rsidP="0097410A">
            <w:pPr>
              <w:pStyle w:val="TAC"/>
              <w:rPr>
                <w:rFonts w:eastAsia="‚c‚e‚o“Á‘¾ƒSƒVƒbƒN‘Ì"/>
              </w:rPr>
            </w:pPr>
          </w:p>
        </w:tc>
        <w:tc>
          <w:tcPr>
            <w:tcW w:w="2126" w:type="dxa"/>
            <w:tcBorders>
              <w:top w:val="nil"/>
              <w:bottom w:val="nil"/>
            </w:tcBorders>
            <w:shd w:val="clear" w:color="auto" w:fill="auto"/>
          </w:tcPr>
          <w:p w14:paraId="75F03A79" w14:textId="77777777" w:rsidR="00D851D0" w:rsidRPr="00931575" w:rsidRDefault="00D851D0" w:rsidP="0097410A">
            <w:pPr>
              <w:pStyle w:val="TAC"/>
              <w:rPr>
                <w:rFonts w:eastAsia="‚c‚e‚o“Á‘¾ƒSƒVƒbƒN‘Ì"/>
              </w:rPr>
            </w:pPr>
          </w:p>
        </w:tc>
        <w:tc>
          <w:tcPr>
            <w:tcW w:w="1984" w:type="dxa"/>
            <w:tcBorders>
              <w:bottom w:val="single" w:sz="4" w:space="0" w:color="auto"/>
            </w:tcBorders>
          </w:tcPr>
          <w:p w14:paraId="1C003583" w14:textId="77777777" w:rsidR="00D851D0" w:rsidRPr="00931575" w:rsidRDefault="00D851D0" w:rsidP="0097410A">
            <w:pPr>
              <w:pStyle w:val="TAC"/>
              <w:rPr>
                <w:rFonts w:eastAsia="‚c‚e‚o“Á‘¾ƒSƒVƒbƒN‘Ì"/>
              </w:rPr>
            </w:pPr>
            <w:r w:rsidRPr="00931575">
              <w:rPr>
                <w:rFonts w:eastAsia="‚c‚e‚o“Á‘¾ƒSƒVƒbƒN‘Ì"/>
              </w:rPr>
              <w:t>10</w:t>
            </w:r>
          </w:p>
        </w:tc>
        <w:tc>
          <w:tcPr>
            <w:tcW w:w="3292" w:type="dxa"/>
            <w:tcBorders>
              <w:bottom w:val="single" w:sz="4" w:space="0" w:color="auto"/>
            </w:tcBorders>
          </w:tcPr>
          <w:p w14:paraId="4F11A5F3" w14:textId="77777777" w:rsidR="00D851D0" w:rsidRPr="00931575" w:rsidRDefault="00D851D0" w:rsidP="0097410A">
            <w:pPr>
              <w:pStyle w:val="TAC"/>
              <w:rPr>
                <w:rFonts w:eastAsia="‚c‚e‚o“Á‘¾ƒSƒVƒbƒN‘Ì"/>
              </w:rPr>
            </w:pPr>
            <w:r w:rsidRPr="00931575">
              <w:rPr>
                <w:rFonts w:hint="eastAsia"/>
                <w:lang w:eastAsia="zh-CN"/>
              </w:rPr>
              <w:t>-80.3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9.36</w:t>
            </w:r>
            <w:r w:rsidRPr="00931575">
              <w:rPr>
                <w:lang w:eastAsia="zh-CN"/>
              </w:rPr>
              <w:t xml:space="preserve"> MHz</w:t>
            </w:r>
          </w:p>
        </w:tc>
      </w:tr>
      <w:tr w:rsidR="00D851D0" w:rsidRPr="00931575" w14:paraId="21C8F0DB" w14:textId="77777777" w:rsidTr="0097410A">
        <w:trPr>
          <w:cantSplit/>
          <w:jc w:val="center"/>
        </w:trPr>
        <w:tc>
          <w:tcPr>
            <w:tcW w:w="2019" w:type="dxa"/>
            <w:tcBorders>
              <w:top w:val="nil"/>
              <w:bottom w:val="nil"/>
            </w:tcBorders>
            <w:shd w:val="clear" w:color="auto" w:fill="auto"/>
          </w:tcPr>
          <w:p w14:paraId="046C9E0C" w14:textId="77777777" w:rsidR="00D851D0" w:rsidRPr="00931575" w:rsidRDefault="00D851D0" w:rsidP="0097410A">
            <w:pPr>
              <w:pStyle w:val="TAC"/>
              <w:rPr>
                <w:rFonts w:eastAsia="‚c‚e‚o“Á‘¾ƒSƒVƒbƒN‘Ì"/>
              </w:rPr>
            </w:pPr>
          </w:p>
        </w:tc>
        <w:tc>
          <w:tcPr>
            <w:tcW w:w="2126" w:type="dxa"/>
            <w:tcBorders>
              <w:top w:val="nil"/>
              <w:bottom w:val="single" w:sz="4" w:space="0" w:color="auto"/>
            </w:tcBorders>
            <w:shd w:val="clear" w:color="auto" w:fill="auto"/>
          </w:tcPr>
          <w:p w14:paraId="55F7DCFE" w14:textId="77777777" w:rsidR="00D851D0" w:rsidRPr="00931575" w:rsidRDefault="00D851D0" w:rsidP="0097410A">
            <w:pPr>
              <w:pStyle w:val="TAC"/>
              <w:rPr>
                <w:rFonts w:eastAsia="‚c‚e‚o“Á‘¾ƒSƒVƒbƒN‘Ì"/>
              </w:rPr>
            </w:pPr>
          </w:p>
        </w:tc>
        <w:tc>
          <w:tcPr>
            <w:tcW w:w="1984" w:type="dxa"/>
            <w:tcBorders>
              <w:bottom w:val="single" w:sz="4" w:space="0" w:color="auto"/>
            </w:tcBorders>
          </w:tcPr>
          <w:p w14:paraId="20E5E3AD" w14:textId="77777777" w:rsidR="00D851D0" w:rsidRPr="00931575" w:rsidRDefault="00D851D0" w:rsidP="0097410A">
            <w:pPr>
              <w:pStyle w:val="TAC"/>
              <w:rPr>
                <w:lang w:eastAsia="zh-CN"/>
              </w:rPr>
            </w:pPr>
            <w:r w:rsidRPr="00931575">
              <w:rPr>
                <w:rFonts w:hint="eastAsia"/>
                <w:lang w:eastAsia="zh-CN"/>
              </w:rPr>
              <w:t>20</w:t>
            </w:r>
          </w:p>
        </w:tc>
        <w:tc>
          <w:tcPr>
            <w:tcW w:w="3292" w:type="dxa"/>
            <w:tcBorders>
              <w:bottom w:val="single" w:sz="4" w:space="0" w:color="auto"/>
            </w:tcBorders>
          </w:tcPr>
          <w:p w14:paraId="2E5C30CD" w14:textId="77777777" w:rsidR="00D851D0" w:rsidRPr="00931575" w:rsidRDefault="00D851D0" w:rsidP="0097410A">
            <w:pPr>
              <w:pStyle w:val="TAC"/>
              <w:rPr>
                <w:lang w:eastAsia="zh-CN"/>
              </w:rPr>
            </w:pPr>
            <w:r w:rsidRPr="00931575">
              <w:rPr>
                <w:lang w:eastAsia="zh-CN"/>
              </w:rPr>
              <w:t xml:space="preserve">-77.2 </w:t>
            </w:r>
            <w:r w:rsidRPr="00931575">
              <w:rPr>
                <w:rFonts w:hint="eastAsia"/>
                <w:lang w:eastAsia="zh-CN"/>
              </w:rPr>
              <w:t>-</w:t>
            </w:r>
            <w:r w:rsidRPr="00931575">
              <w:rPr>
                <w:lang w:eastAsia="zh-CN"/>
              </w:rPr>
              <w:t>Δ</w:t>
            </w:r>
            <w:r w:rsidRPr="00931575">
              <w:rPr>
                <w:vertAlign w:val="subscript"/>
                <w:lang w:eastAsia="zh-CN"/>
              </w:rPr>
              <w:t>OTAREFSENS</w:t>
            </w:r>
            <w:r w:rsidRPr="00931575">
              <w:rPr>
                <w:lang w:eastAsia="zh-CN"/>
              </w:rPr>
              <w:t xml:space="preserve"> </w:t>
            </w:r>
            <w:r w:rsidRPr="00931575">
              <w:rPr>
                <w:rFonts w:hint="eastAsia"/>
                <w:lang w:eastAsia="zh-CN"/>
              </w:rPr>
              <w:t xml:space="preserve">dBm </w:t>
            </w:r>
            <w:r w:rsidRPr="00931575">
              <w:rPr>
                <w:lang w:eastAsia="zh-CN"/>
              </w:rPr>
              <w:t>/ 19.08 MHz</w:t>
            </w:r>
          </w:p>
        </w:tc>
      </w:tr>
      <w:tr w:rsidR="00D851D0" w:rsidRPr="00931575" w14:paraId="3F72F3DE" w14:textId="77777777" w:rsidTr="0097410A">
        <w:trPr>
          <w:cantSplit/>
          <w:jc w:val="center"/>
        </w:trPr>
        <w:tc>
          <w:tcPr>
            <w:tcW w:w="2019" w:type="dxa"/>
            <w:tcBorders>
              <w:top w:val="nil"/>
              <w:bottom w:val="nil"/>
            </w:tcBorders>
            <w:shd w:val="clear" w:color="auto" w:fill="auto"/>
          </w:tcPr>
          <w:p w14:paraId="34CCC6DE" w14:textId="77777777" w:rsidR="00D851D0" w:rsidRPr="00931575" w:rsidRDefault="00D851D0" w:rsidP="0097410A">
            <w:pPr>
              <w:pStyle w:val="TAC"/>
              <w:rPr>
                <w:lang w:eastAsia="zh-CN"/>
              </w:rPr>
            </w:pPr>
          </w:p>
        </w:tc>
        <w:tc>
          <w:tcPr>
            <w:tcW w:w="2126" w:type="dxa"/>
            <w:tcBorders>
              <w:bottom w:val="nil"/>
            </w:tcBorders>
            <w:shd w:val="clear" w:color="auto" w:fill="auto"/>
          </w:tcPr>
          <w:p w14:paraId="2EF60D2A" w14:textId="77777777" w:rsidR="00D851D0" w:rsidRPr="00931575" w:rsidRDefault="00D851D0" w:rsidP="0097410A">
            <w:pPr>
              <w:pStyle w:val="TAC"/>
              <w:rPr>
                <w:rFonts w:eastAsia="‚c‚e‚o“Á‘¾ƒSƒVƒbƒN‘Ì" w:cs="v5.0.0"/>
              </w:rPr>
            </w:pPr>
            <w:r w:rsidRPr="00931575">
              <w:rPr>
                <w:rFonts w:eastAsia="‚c‚e‚o“Á‘¾ƒSƒVƒbƒN‘Ì"/>
              </w:rPr>
              <w:t>30 kHz</w:t>
            </w:r>
          </w:p>
        </w:tc>
        <w:tc>
          <w:tcPr>
            <w:tcW w:w="1984" w:type="dxa"/>
            <w:tcBorders>
              <w:bottom w:val="single" w:sz="4" w:space="0" w:color="auto"/>
            </w:tcBorders>
          </w:tcPr>
          <w:p w14:paraId="3063C7EB" w14:textId="77777777" w:rsidR="00D851D0" w:rsidRPr="00931575" w:rsidRDefault="00D851D0" w:rsidP="0097410A">
            <w:pPr>
              <w:pStyle w:val="TAC"/>
              <w:rPr>
                <w:rFonts w:eastAsia="‚c‚e‚o“Á‘¾ƒSƒVƒbƒN‘Ì"/>
              </w:rPr>
            </w:pPr>
            <w:r w:rsidRPr="00931575">
              <w:rPr>
                <w:rFonts w:eastAsia="‚c‚e‚o“Á‘¾ƒSƒVƒbƒN‘Ì"/>
              </w:rPr>
              <w:t>10</w:t>
            </w:r>
          </w:p>
        </w:tc>
        <w:tc>
          <w:tcPr>
            <w:tcW w:w="3292" w:type="dxa"/>
            <w:tcBorders>
              <w:bottom w:val="single" w:sz="4" w:space="0" w:color="auto"/>
            </w:tcBorders>
          </w:tcPr>
          <w:p w14:paraId="7EF95D08" w14:textId="77777777" w:rsidR="00D851D0" w:rsidRPr="00931575" w:rsidRDefault="00D851D0" w:rsidP="0097410A">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p>
        </w:tc>
      </w:tr>
      <w:tr w:rsidR="00D851D0" w:rsidRPr="00931575" w14:paraId="6DAC0296" w14:textId="77777777" w:rsidTr="0097410A">
        <w:trPr>
          <w:cantSplit/>
          <w:jc w:val="center"/>
        </w:trPr>
        <w:tc>
          <w:tcPr>
            <w:tcW w:w="2019" w:type="dxa"/>
            <w:tcBorders>
              <w:top w:val="nil"/>
              <w:bottom w:val="nil"/>
            </w:tcBorders>
            <w:shd w:val="clear" w:color="auto" w:fill="auto"/>
          </w:tcPr>
          <w:p w14:paraId="38025E25" w14:textId="77777777" w:rsidR="00D851D0" w:rsidRPr="00931575" w:rsidRDefault="00D851D0" w:rsidP="0097410A">
            <w:pPr>
              <w:pStyle w:val="TAC"/>
              <w:rPr>
                <w:rFonts w:eastAsia="‚c‚e‚o“Á‘¾ƒSƒVƒbƒN‘Ì"/>
              </w:rPr>
            </w:pPr>
          </w:p>
        </w:tc>
        <w:tc>
          <w:tcPr>
            <w:tcW w:w="2126" w:type="dxa"/>
            <w:tcBorders>
              <w:top w:val="nil"/>
              <w:bottom w:val="nil"/>
            </w:tcBorders>
            <w:shd w:val="clear" w:color="auto" w:fill="auto"/>
          </w:tcPr>
          <w:p w14:paraId="4DE28AC1" w14:textId="77777777" w:rsidR="00D851D0" w:rsidRPr="00931575" w:rsidRDefault="00D851D0" w:rsidP="0097410A">
            <w:pPr>
              <w:pStyle w:val="TAC"/>
              <w:rPr>
                <w:rFonts w:eastAsia="‚c‚e‚o“Á‘¾ƒSƒVƒbƒN‘Ì"/>
              </w:rPr>
            </w:pPr>
          </w:p>
        </w:tc>
        <w:tc>
          <w:tcPr>
            <w:tcW w:w="1984" w:type="dxa"/>
            <w:tcBorders>
              <w:bottom w:val="single" w:sz="4" w:space="0" w:color="auto"/>
            </w:tcBorders>
          </w:tcPr>
          <w:p w14:paraId="06F1FBBD" w14:textId="77777777" w:rsidR="00D851D0" w:rsidRPr="00931575" w:rsidRDefault="00D851D0" w:rsidP="0097410A">
            <w:pPr>
              <w:pStyle w:val="TAC"/>
              <w:rPr>
                <w:rFonts w:eastAsia="‚c‚e‚o“Á‘¾ƒSƒVƒbƒN‘Ì"/>
              </w:rPr>
            </w:pPr>
            <w:r w:rsidRPr="00931575">
              <w:rPr>
                <w:rFonts w:eastAsia="‚c‚e‚o“Á‘¾ƒSƒVƒbƒN‘Ì"/>
              </w:rPr>
              <w:t>20</w:t>
            </w:r>
          </w:p>
        </w:tc>
        <w:tc>
          <w:tcPr>
            <w:tcW w:w="3292" w:type="dxa"/>
            <w:tcBorders>
              <w:bottom w:val="single" w:sz="4" w:space="0" w:color="auto"/>
            </w:tcBorders>
          </w:tcPr>
          <w:p w14:paraId="0C532B2D" w14:textId="77777777" w:rsidR="00D851D0" w:rsidRPr="00931575" w:rsidRDefault="00D851D0" w:rsidP="0097410A">
            <w:pPr>
              <w:pStyle w:val="TAC"/>
              <w:rPr>
                <w:rFonts w:eastAsia="‚c‚e‚o“Á‘¾ƒSƒVƒbƒN‘Ì"/>
              </w:rPr>
            </w:pPr>
            <w:r w:rsidRPr="00931575">
              <w:rPr>
                <w:rFonts w:hint="eastAsia"/>
                <w:lang w:eastAsia="zh-CN"/>
              </w:rPr>
              <w:t xml:space="preserve">-77.4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18.36</w:t>
            </w:r>
            <w:r w:rsidRPr="00931575">
              <w:rPr>
                <w:lang w:eastAsia="zh-CN"/>
              </w:rPr>
              <w:t> MHz</w:t>
            </w:r>
          </w:p>
        </w:tc>
      </w:tr>
      <w:tr w:rsidR="00D851D0" w:rsidRPr="00931575" w14:paraId="76CD3E02" w14:textId="77777777" w:rsidTr="0097410A">
        <w:trPr>
          <w:cantSplit/>
          <w:jc w:val="center"/>
        </w:trPr>
        <w:tc>
          <w:tcPr>
            <w:tcW w:w="2019" w:type="dxa"/>
            <w:tcBorders>
              <w:top w:val="nil"/>
              <w:bottom w:val="nil"/>
            </w:tcBorders>
            <w:shd w:val="clear" w:color="auto" w:fill="auto"/>
          </w:tcPr>
          <w:p w14:paraId="7AEC18E5" w14:textId="77777777" w:rsidR="00D851D0" w:rsidRPr="00931575" w:rsidRDefault="00D851D0" w:rsidP="0097410A">
            <w:pPr>
              <w:pStyle w:val="TAC"/>
              <w:rPr>
                <w:rFonts w:eastAsia="‚c‚e‚o“Á‘¾ƒSƒVƒbƒN‘Ì"/>
              </w:rPr>
            </w:pPr>
          </w:p>
        </w:tc>
        <w:tc>
          <w:tcPr>
            <w:tcW w:w="2126" w:type="dxa"/>
            <w:tcBorders>
              <w:top w:val="nil"/>
              <w:bottom w:val="nil"/>
            </w:tcBorders>
            <w:shd w:val="clear" w:color="auto" w:fill="auto"/>
          </w:tcPr>
          <w:p w14:paraId="4E83F251" w14:textId="77777777" w:rsidR="00D851D0" w:rsidRPr="00931575" w:rsidRDefault="00D851D0" w:rsidP="0097410A">
            <w:pPr>
              <w:pStyle w:val="TAC"/>
              <w:rPr>
                <w:rFonts w:eastAsia="‚c‚e‚o“Á‘¾ƒSƒVƒbƒN‘Ì"/>
              </w:rPr>
            </w:pPr>
          </w:p>
        </w:tc>
        <w:tc>
          <w:tcPr>
            <w:tcW w:w="1984" w:type="dxa"/>
            <w:tcBorders>
              <w:bottom w:val="single" w:sz="4" w:space="0" w:color="auto"/>
            </w:tcBorders>
          </w:tcPr>
          <w:p w14:paraId="36F3E145" w14:textId="77777777" w:rsidR="00D851D0" w:rsidRPr="00931575" w:rsidRDefault="00D851D0" w:rsidP="0097410A">
            <w:pPr>
              <w:pStyle w:val="TAC"/>
              <w:rPr>
                <w:rFonts w:eastAsia="‚c‚e‚o“Á‘¾ƒSƒVƒbƒN‘Ì"/>
              </w:rPr>
            </w:pPr>
            <w:r w:rsidRPr="00931575">
              <w:rPr>
                <w:rFonts w:eastAsia="‚c‚e‚o“Á‘¾ƒSƒVƒbƒN‘Ì"/>
              </w:rPr>
              <w:t>40</w:t>
            </w:r>
          </w:p>
        </w:tc>
        <w:tc>
          <w:tcPr>
            <w:tcW w:w="3292" w:type="dxa"/>
            <w:tcBorders>
              <w:bottom w:val="single" w:sz="4" w:space="0" w:color="auto"/>
            </w:tcBorders>
          </w:tcPr>
          <w:p w14:paraId="4515F7B9" w14:textId="77777777" w:rsidR="00D851D0" w:rsidRPr="00931575" w:rsidRDefault="00D851D0" w:rsidP="0097410A">
            <w:pPr>
              <w:pStyle w:val="TAC"/>
              <w:rPr>
                <w:rFonts w:eastAsia="‚c‚e‚o“Á‘¾ƒSƒVƒbƒN‘Ì"/>
              </w:rPr>
            </w:pPr>
            <w:r w:rsidRPr="00931575">
              <w:rPr>
                <w:rFonts w:hint="eastAsia"/>
                <w:lang w:eastAsia="zh-CN"/>
              </w:rPr>
              <w:t>-74.2</w:t>
            </w:r>
            <w:r w:rsidRPr="00931575">
              <w:rPr>
                <w:lang w:eastAsia="zh-CN"/>
              </w:rPr>
              <w:t xml:space="preserve"> - Δ</w:t>
            </w:r>
            <w:r w:rsidRPr="00931575">
              <w:rPr>
                <w:vertAlign w:val="subscript"/>
                <w:lang w:eastAsia="zh-CN"/>
              </w:rPr>
              <w:t>OTAREFSENS</w:t>
            </w:r>
            <w:r w:rsidRPr="00931575">
              <w:rPr>
                <w:lang w:eastAsia="zh-CN"/>
              </w:rPr>
              <w:t xml:space="preserve"> dBm / </w:t>
            </w:r>
            <w:r w:rsidRPr="00931575">
              <w:rPr>
                <w:rFonts w:hint="eastAsia"/>
                <w:lang w:eastAsia="zh-CN"/>
              </w:rPr>
              <w:t>38.16</w:t>
            </w:r>
            <w:r w:rsidRPr="00931575">
              <w:rPr>
                <w:lang w:eastAsia="zh-CN"/>
              </w:rPr>
              <w:t> MHz</w:t>
            </w:r>
          </w:p>
        </w:tc>
      </w:tr>
      <w:tr w:rsidR="00D851D0" w:rsidRPr="00931575" w14:paraId="316FD7E1" w14:textId="77777777" w:rsidTr="0097410A">
        <w:trPr>
          <w:cantSplit/>
          <w:jc w:val="center"/>
        </w:trPr>
        <w:tc>
          <w:tcPr>
            <w:tcW w:w="2019" w:type="dxa"/>
            <w:tcBorders>
              <w:top w:val="nil"/>
              <w:bottom w:val="single" w:sz="4" w:space="0" w:color="auto"/>
            </w:tcBorders>
            <w:shd w:val="clear" w:color="auto" w:fill="auto"/>
          </w:tcPr>
          <w:p w14:paraId="3AD0CFB5" w14:textId="77777777" w:rsidR="00D851D0" w:rsidRPr="00931575" w:rsidRDefault="00D851D0" w:rsidP="0097410A">
            <w:pPr>
              <w:pStyle w:val="TAC"/>
              <w:rPr>
                <w:rFonts w:eastAsia="‚c‚e‚o“Á‘¾ƒSƒVƒbƒN‘Ì"/>
              </w:rPr>
            </w:pPr>
          </w:p>
        </w:tc>
        <w:tc>
          <w:tcPr>
            <w:tcW w:w="2126" w:type="dxa"/>
            <w:tcBorders>
              <w:top w:val="nil"/>
              <w:bottom w:val="single" w:sz="4" w:space="0" w:color="auto"/>
            </w:tcBorders>
            <w:shd w:val="clear" w:color="auto" w:fill="auto"/>
          </w:tcPr>
          <w:p w14:paraId="77BD2BB1" w14:textId="77777777" w:rsidR="00D851D0" w:rsidRPr="00931575" w:rsidRDefault="00D851D0" w:rsidP="0097410A">
            <w:pPr>
              <w:pStyle w:val="TAC"/>
              <w:rPr>
                <w:rFonts w:eastAsia="‚c‚e‚o“Á‘¾ƒSƒVƒbƒN‘Ì"/>
              </w:rPr>
            </w:pPr>
          </w:p>
        </w:tc>
        <w:tc>
          <w:tcPr>
            <w:tcW w:w="1984" w:type="dxa"/>
          </w:tcPr>
          <w:p w14:paraId="2F421672" w14:textId="77777777" w:rsidR="00D851D0" w:rsidRPr="00931575" w:rsidRDefault="00D851D0" w:rsidP="0097410A">
            <w:pPr>
              <w:pStyle w:val="TAC"/>
              <w:rPr>
                <w:rFonts w:eastAsia="‚c‚e‚o“Á‘¾ƒSƒVƒbƒN‘Ì"/>
              </w:rPr>
            </w:pPr>
            <w:r w:rsidRPr="00931575">
              <w:rPr>
                <w:rFonts w:eastAsia="‚c‚e‚o“Á‘¾ƒSƒVƒbƒN‘Ì"/>
              </w:rPr>
              <w:t>100</w:t>
            </w:r>
          </w:p>
        </w:tc>
        <w:tc>
          <w:tcPr>
            <w:tcW w:w="3292" w:type="dxa"/>
          </w:tcPr>
          <w:p w14:paraId="1563D1AF" w14:textId="77777777" w:rsidR="00D851D0" w:rsidRPr="00931575" w:rsidRDefault="00D851D0" w:rsidP="0097410A">
            <w:pPr>
              <w:pStyle w:val="TAC"/>
              <w:rPr>
                <w:rFonts w:eastAsia="‚c‚e‚o“Á‘¾ƒSƒVƒbƒN‘Ì"/>
              </w:rPr>
            </w:pPr>
            <w:r w:rsidRPr="00931575">
              <w:rPr>
                <w:rFonts w:hint="eastAsia"/>
                <w:lang w:eastAsia="zh-CN"/>
              </w:rPr>
              <w:t xml:space="preserve">-70.1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98.28</w:t>
            </w:r>
            <w:r w:rsidRPr="00931575">
              <w:rPr>
                <w:lang w:eastAsia="zh-CN"/>
              </w:rPr>
              <w:t> MHz</w:t>
            </w:r>
          </w:p>
        </w:tc>
      </w:tr>
      <w:tr w:rsidR="00D851D0" w:rsidRPr="00931575" w14:paraId="144ACAC2" w14:textId="77777777" w:rsidTr="0097410A">
        <w:trPr>
          <w:cantSplit/>
          <w:jc w:val="center"/>
        </w:trPr>
        <w:tc>
          <w:tcPr>
            <w:tcW w:w="2019" w:type="dxa"/>
            <w:tcBorders>
              <w:bottom w:val="nil"/>
            </w:tcBorders>
            <w:shd w:val="clear" w:color="auto" w:fill="auto"/>
          </w:tcPr>
          <w:p w14:paraId="2AB99A26" w14:textId="77777777" w:rsidR="00D851D0" w:rsidRPr="00931575" w:rsidRDefault="00D851D0" w:rsidP="0097410A">
            <w:pPr>
              <w:pStyle w:val="TAC"/>
              <w:rPr>
                <w:rFonts w:eastAsia="‚c‚e‚o“Á‘¾ƒSƒVƒbƒN‘Ì" w:cs="v5.0.0"/>
              </w:rPr>
            </w:pPr>
            <w:r w:rsidRPr="00931575">
              <w:rPr>
                <w:rFonts w:hint="eastAsia"/>
                <w:lang w:eastAsia="zh-CN"/>
              </w:rPr>
              <w:t>BS type 2-O</w:t>
            </w:r>
            <w:r>
              <w:t xml:space="preserve"> (Note 5)</w:t>
            </w:r>
          </w:p>
        </w:tc>
        <w:tc>
          <w:tcPr>
            <w:tcW w:w="2126" w:type="dxa"/>
            <w:tcBorders>
              <w:bottom w:val="nil"/>
            </w:tcBorders>
            <w:shd w:val="clear" w:color="auto" w:fill="auto"/>
          </w:tcPr>
          <w:p w14:paraId="2D5B5B41" w14:textId="77777777" w:rsidR="00D851D0" w:rsidRPr="00931575" w:rsidRDefault="00D851D0" w:rsidP="0097410A">
            <w:pPr>
              <w:pStyle w:val="TAC"/>
              <w:rPr>
                <w:lang w:eastAsia="zh-CN"/>
              </w:rPr>
            </w:pPr>
            <w:r w:rsidRPr="00931575">
              <w:rPr>
                <w:rFonts w:hint="eastAsia"/>
                <w:lang w:eastAsia="zh-CN"/>
              </w:rPr>
              <w:t>60 kHz</w:t>
            </w:r>
          </w:p>
        </w:tc>
        <w:tc>
          <w:tcPr>
            <w:tcW w:w="1984" w:type="dxa"/>
          </w:tcPr>
          <w:p w14:paraId="24C88FFA" w14:textId="77777777" w:rsidR="00D851D0" w:rsidRPr="00931575" w:rsidRDefault="00D851D0" w:rsidP="0097410A">
            <w:pPr>
              <w:pStyle w:val="TAC"/>
              <w:rPr>
                <w:lang w:eastAsia="zh-CN"/>
              </w:rPr>
            </w:pPr>
            <w:r w:rsidRPr="00931575">
              <w:rPr>
                <w:rFonts w:hint="eastAsia"/>
                <w:lang w:eastAsia="zh-CN"/>
              </w:rPr>
              <w:t>50</w:t>
            </w:r>
          </w:p>
        </w:tc>
        <w:tc>
          <w:tcPr>
            <w:tcW w:w="3292" w:type="dxa"/>
          </w:tcPr>
          <w:p w14:paraId="3D48289C" w14:textId="77777777" w:rsidR="00D851D0" w:rsidRPr="00931575" w:rsidRDefault="00D851D0" w:rsidP="0097410A">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7.52MHz</w:t>
            </w:r>
            <w:r w:rsidRPr="00931575" w:rsidDel="00FF1269">
              <w:rPr>
                <w:lang w:eastAsia="zh-CN"/>
              </w:rPr>
              <w:t xml:space="preserve"> </w:t>
            </w:r>
          </w:p>
        </w:tc>
      </w:tr>
      <w:tr w:rsidR="00D851D0" w:rsidRPr="00931575" w14:paraId="2164FBFE" w14:textId="77777777" w:rsidTr="0097410A">
        <w:trPr>
          <w:cantSplit/>
          <w:jc w:val="center"/>
        </w:trPr>
        <w:tc>
          <w:tcPr>
            <w:tcW w:w="2019" w:type="dxa"/>
            <w:tcBorders>
              <w:top w:val="nil"/>
              <w:bottom w:val="nil"/>
            </w:tcBorders>
            <w:shd w:val="clear" w:color="auto" w:fill="auto"/>
          </w:tcPr>
          <w:p w14:paraId="14511F0A" w14:textId="77777777" w:rsidR="00D851D0" w:rsidRPr="00931575" w:rsidRDefault="00D851D0" w:rsidP="0097410A">
            <w:pPr>
              <w:pStyle w:val="TAC"/>
              <w:rPr>
                <w:rFonts w:eastAsia="‚c‚e‚o“Á‘¾ƒSƒVƒbƒN‘Ì"/>
              </w:rPr>
            </w:pPr>
          </w:p>
        </w:tc>
        <w:tc>
          <w:tcPr>
            <w:tcW w:w="2126" w:type="dxa"/>
            <w:tcBorders>
              <w:top w:val="nil"/>
              <w:bottom w:val="single" w:sz="4" w:space="0" w:color="auto"/>
            </w:tcBorders>
            <w:shd w:val="clear" w:color="auto" w:fill="auto"/>
          </w:tcPr>
          <w:p w14:paraId="07207CB5" w14:textId="77777777" w:rsidR="00D851D0" w:rsidRPr="00931575" w:rsidRDefault="00D851D0" w:rsidP="0097410A">
            <w:pPr>
              <w:pStyle w:val="TAC"/>
              <w:rPr>
                <w:rFonts w:eastAsia="‚c‚e‚o“Á‘¾ƒSƒVƒbƒN‘Ì"/>
              </w:rPr>
            </w:pPr>
          </w:p>
        </w:tc>
        <w:tc>
          <w:tcPr>
            <w:tcW w:w="1984" w:type="dxa"/>
          </w:tcPr>
          <w:p w14:paraId="045CD678" w14:textId="77777777" w:rsidR="00D851D0" w:rsidRPr="00931575" w:rsidRDefault="00D851D0" w:rsidP="0097410A">
            <w:pPr>
              <w:pStyle w:val="TAC"/>
              <w:rPr>
                <w:lang w:eastAsia="zh-CN"/>
              </w:rPr>
            </w:pPr>
            <w:r w:rsidRPr="00931575">
              <w:rPr>
                <w:rFonts w:hint="eastAsia"/>
                <w:lang w:eastAsia="zh-CN"/>
              </w:rPr>
              <w:t>100</w:t>
            </w:r>
          </w:p>
        </w:tc>
        <w:tc>
          <w:tcPr>
            <w:tcW w:w="3292" w:type="dxa"/>
          </w:tcPr>
          <w:p w14:paraId="789C5B3C" w14:textId="77777777" w:rsidR="00D851D0" w:rsidRPr="00931575" w:rsidRDefault="00D851D0" w:rsidP="0097410A">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p>
        </w:tc>
      </w:tr>
      <w:tr w:rsidR="00D851D0" w:rsidRPr="00931575" w14:paraId="20C7AA3F" w14:textId="77777777" w:rsidTr="0097410A">
        <w:trPr>
          <w:cantSplit/>
          <w:jc w:val="center"/>
        </w:trPr>
        <w:tc>
          <w:tcPr>
            <w:tcW w:w="2019" w:type="dxa"/>
            <w:tcBorders>
              <w:top w:val="nil"/>
              <w:bottom w:val="nil"/>
            </w:tcBorders>
            <w:shd w:val="clear" w:color="auto" w:fill="auto"/>
          </w:tcPr>
          <w:p w14:paraId="3A240808" w14:textId="77777777" w:rsidR="00D851D0" w:rsidRPr="00931575" w:rsidRDefault="00D851D0" w:rsidP="0097410A">
            <w:pPr>
              <w:pStyle w:val="TAC"/>
              <w:rPr>
                <w:rFonts w:eastAsia="‚c‚e‚o“Á‘¾ƒSƒVƒbƒN‘Ì"/>
              </w:rPr>
            </w:pPr>
          </w:p>
        </w:tc>
        <w:tc>
          <w:tcPr>
            <w:tcW w:w="2126" w:type="dxa"/>
            <w:tcBorders>
              <w:bottom w:val="nil"/>
            </w:tcBorders>
            <w:shd w:val="clear" w:color="auto" w:fill="auto"/>
          </w:tcPr>
          <w:p w14:paraId="1354DCB2" w14:textId="77777777" w:rsidR="00D851D0" w:rsidRPr="00931575" w:rsidRDefault="00D851D0" w:rsidP="0097410A">
            <w:pPr>
              <w:pStyle w:val="TAC"/>
              <w:rPr>
                <w:lang w:eastAsia="zh-CN"/>
              </w:rPr>
            </w:pPr>
            <w:r w:rsidRPr="00931575">
              <w:rPr>
                <w:rFonts w:hint="eastAsia"/>
                <w:lang w:eastAsia="zh-CN"/>
              </w:rPr>
              <w:t>120 kHz</w:t>
            </w:r>
          </w:p>
        </w:tc>
        <w:tc>
          <w:tcPr>
            <w:tcW w:w="1984" w:type="dxa"/>
          </w:tcPr>
          <w:p w14:paraId="39A35E93" w14:textId="77777777" w:rsidR="00D851D0" w:rsidRPr="00931575" w:rsidRDefault="00D851D0" w:rsidP="0097410A">
            <w:pPr>
              <w:pStyle w:val="TAC"/>
              <w:rPr>
                <w:lang w:eastAsia="zh-CN"/>
              </w:rPr>
            </w:pPr>
            <w:r w:rsidRPr="00931575">
              <w:rPr>
                <w:rFonts w:hint="eastAsia"/>
                <w:lang w:eastAsia="zh-CN"/>
              </w:rPr>
              <w:t>50</w:t>
            </w:r>
          </w:p>
        </w:tc>
        <w:tc>
          <w:tcPr>
            <w:tcW w:w="3292" w:type="dxa"/>
          </w:tcPr>
          <w:p w14:paraId="4B6FF2EF" w14:textId="77777777" w:rsidR="00D851D0" w:rsidRPr="00931575" w:rsidRDefault="00D851D0" w:rsidP="0097410A">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6.08 MHz</w:t>
            </w:r>
            <w:r w:rsidRPr="00931575" w:rsidDel="00FF1269">
              <w:rPr>
                <w:lang w:eastAsia="zh-CN"/>
              </w:rPr>
              <w:t xml:space="preserve"> </w:t>
            </w:r>
          </w:p>
        </w:tc>
      </w:tr>
      <w:tr w:rsidR="00D851D0" w:rsidRPr="00931575" w14:paraId="6FE4B371" w14:textId="77777777" w:rsidTr="0097410A">
        <w:trPr>
          <w:cantSplit/>
          <w:jc w:val="center"/>
        </w:trPr>
        <w:tc>
          <w:tcPr>
            <w:tcW w:w="2019" w:type="dxa"/>
            <w:tcBorders>
              <w:top w:val="nil"/>
              <w:bottom w:val="nil"/>
            </w:tcBorders>
            <w:shd w:val="clear" w:color="auto" w:fill="auto"/>
          </w:tcPr>
          <w:p w14:paraId="26DAEA30" w14:textId="77777777" w:rsidR="00D851D0" w:rsidRPr="00931575" w:rsidRDefault="00D851D0" w:rsidP="0097410A">
            <w:pPr>
              <w:pStyle w:val="TAC"/>
              <w:rPr>
                <w:rFonts w:eastAsia="‚c‚e‚o“Á‘¾ƒSƒVƒbƒN‘Ì"/>
              </w:rPr>
            </w:pPr>
          </w:p>
        </w:tc>
        <w:tc>
          <w:tcPr>
            <w:tcW w:w="2126" w:type="dxa"/>
            <w:tcBorders>
              <w:top w:val="nil"/>
              <w:bottom w:val="nil"/>
            </w:tcBorders>
            <w:shd w:val="clear" w:color="auto" w:fill="auto"/>
          </w:tcPr>
          <w:p w14:paraId="3756E8DD" w14:textId="77777777" w:rsidR="00D851D0" w:rsidRPr="00931575" w:rsidRDefault="00D851D0" w:rsidP="0097410A">
            <w:pPr>
              <w:pStyle w:val="TAC"/>
              <w:rPr>
                <w:rFonts w:eastAsia="‚c‚e‚o“Á‘¾ƒSƒVƒbƒN‘Ì"/>
              </w:rPr>
            </w:pPr>
          </w:p>
        </w:tc>
        <w:tc>
          <w:tcPr>
            <w:tcW w:w="1984" w:type="dxa"/>
          </w:tcPr>
          <w:p w14:paraId="1C302D52" w14:textId="77777777" w:rsidR="00D851D0" w:rsidRPr="00931575" w:rsidRDefault="00D851D0" w:rsidP="0097410A">
            <w:pPr>
              <w:pStyle w:val="TAC"/>
              <w:rPr>
                <w:lang w:eastAsia="zh-CN"/>
              </w:rPr>
            </w:pPr>
            <w:r w:rsidRPr="00931575">
              <w:rPr>
                <w:rFonts w:hint="eastAsia"/>
                <w:lang w:eastAsia="zh-CN"/>
              </w:rPr>
              <w:t>100</w:t>
            </w:r>
          </w:p>
        </w:tc>
        <w:tc>
          <w:tcPr>
            <w:tcW w:w="3292" w:type="dxa"/>
          </w:tcPr>
          <w:p w14:paraId="7F475DC1" w14:textId="77777777" w:rsidR="00D851D0" w:rsidRPr="00931575" w:rsidRDefault="00D851D0" w:rsidP="0097410A">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p>
        </w:tc>
      </w:tr>
      <w:tr w:rsidR="00D851D0" w:rsidRPr="00931575" w14:paraId="35DEC359" w14:textId="77777777" w:rsidTr="0097410A">
        <w:trPr>
          <w:cantSplit/>
          <w:jc w:val="center"/>
        </w:trPr>
        <w:tc>
          <w:tcPr>
            <w:tcW w:w="2019" w:type="dxa"/>
            <w:tcBorders>
              <w:top w:val="nil"/>
              <w:bottom w:val="nil"/>
            </w:tcBorders>
            <w:shd w:val="clear" w:color="auto" w:fill="auto"/>
          </w:tcPr>
          <w:p w14:paraId="33C4D97B" w14:textId="77777777" w:rsidR="00D851D0" w:rsidRPr="00931575" w:rsidRDefault="00D851D0" w:rsidP="0097410A">
            <w:pPr>
              <w:pStyle w:val="TAC"/>
              <w:rPr>
                <w:rFonts w:eastAsia="‚c‚e‚o“Á‘¾ƒSƒVƒbƒN‘Ì"/>
              </w:rPr>
            </w:pPr>
          </w:p>
        </w:tc>
        <w:tc>
          <w:tcPr>
            <w:tcW w:w="2126" w:type="dxa"/>
            <w:tcBorders>
              <w:top w:val="nil"/>
              <w:bottom w:val="single" w:sz="4" w:space="0" w:color="auto"/>
            </w:tcBorders>
            <w:shd w:val="clear" w:color="auto" w:fill="auto"/>
          </w:tcPr>
          <w:p w14:paraId="21D81F06" w14:textId="77777777" w:rsidR="00D851D0" w:rsidRPr="00931575" w:rsidRDefault="00D851D0" w:rsidP="0097410A">
            <w:pPr>
              <w:pStyle w:val="TAC"/>
              <w:rPr>
                <w:rFonts w:eastAsia="‚c‚e‚o“Á‘¾ƒSƒVƒbƒN‘Ì"/>
              </w:rPr>
            </w:pPr>
          </w:p>
        </w:tc>
        <w:tc>
          <w:tcPr>
            <w:tcW w:w="1984" w:type="dxa"/>
          </w:tcPr>
          <w:p w14:paraId="7B2AECC3" w14:textId="77777777" w:rsidR="00D851D0" w:rsidRPr="00931575" w:rsidRDefault="00D851D0" w:rsidP="0097410A">
            <w:pPr>
              <w:pStyle w:val="TAC"/>
              <w:rPr>
                <w:lang w:eastAsia="zh-CN"/>
              </w:rPr>
            </w:pPr>
            <w:r w:rsidRPr="00931575">
              <w:rPr>
                <w:rFonts w:hint="eastAsia"/>
                <w:lang w:eastAsia="zh-CN"/>
              </w:rPr>
              <w:t>200</w:t>
            </w:r>
          </w:p>
        </w:tc>
        <w:tc>
          <w:tcPr>
            <w:tcW w:w="3292" w:type="dxa"/>
          </w:tcPr>
          <w:p w14:paraId="38C9EEE6" w14:textId="77777777" w:rsidR="00D851D0" w:rsidRPr="00931575" w:rsidRDefault="00D851D0" w:rsidP="0097410A">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w:t>
            </w:r>
            <w:proofErr w:type="gramStart"/>
            <w:r w:rsidRPr="00931575">
              <w:rPr>
                <w:lang w:eastAsia="zh-CN"/>
              </w:rPr>
              <w:t>+  Δ</w:t>
            </w:r>
            <w:proofErr w:type="gramEnd"/>
            <w:r w:rsidRPr="00931575">
              <w:rPr>
                <w:vertAlign w:val="subscript"/>
                <w:lang w:eastAsia="zh-CN"/>
              </w:rPr>
              <w:t>FR2_REFSENS</w:t>
            </w:r>
            <w:r w:rsidRPr="00931575">
              <w:rPr>
                <w:lang w:eastAsia="zh-CN"/>
              </w:rPr>
              <w:t xml:space="preserve"> + 21 dBm / 190.08 MHz</w:t>
            </w:r>
            <w:r w:rsidRPr="00931575" w:rsidDel="00FF1269">
              <w:rPr>
                <w:lang w:eastAsia="zh-CN"/>
              </w:rPr>
              <w:t xml:space="preserve"> </w:t>
            </w:r>
          </w:p>
        </w:tc>
      </w:tr>
      <w:tr w:rsidR="00D851D0" w:rsidRPr="00931575" w14:paraId="3D1C9C90" w14:textId="77777777" w:rsidTr="0097410A">
        <w:trPr>
          <w:cantSplit/>
          <w:jc w:val="center"/>
          <w:ins w:id="2007" w:author="Nokia" w:date="2022-10-14T15:24:00Z"/>
        </w:trPr>
        <w:tc>
          <w:tcPr>
            <w:tcW w:w="2019" w:type="dxa"/>
            <w:tcBorders>
              <w:top w:val="nil"/>
              <w:bottom w:val="single" w:sz="4" w:space="0" w:color="auto"/>
            </w:tcBorders>
            <w:shd w:val="clear" w:color="auto" w:fill="auto"/>
          </w:tcPr>
          <w:p w14:paraId="3DF90659" w14:textId="77777777" w:rsidR="00D851D0" w:rsidRPr="00931575" w:rsidRDefault="00D851D0" w:rsidP="0097410A">
            <w:pPr>
              <w:pStyle w:val="TAC"/>
              <w:rPr>
                <w:ins w:id="2008" w:author="Nokia" w:date="2022-10-14T15:24:00Z"/>
                <w:rFonts w:eastAsia="‚c‚e‚o“Á‘¾ƒSƒVƒbƒN‘Ì"/>
              </w:rPr>
            </w:pPr>
          </w:p>
        </w:tc>
        <w:tc>
          <w:tcPr>
            <w:tcW w:w="2126" w:type="dxa"/>
            <w:tcBorders>
              <w:top w:val="nil"/>
              <w:bottom w:val="single" w:sz="4" w:space="0" w:color="auto"/>
            </w:tcBorders>
            <w:shd w:val="clear" w:color="auto" w:fill="auto"/>
          </w:tcPr>
          <w:p w14:paraId="15755615" w14:textId="77777777" w:rsidR="00D851D0" w:rsidRPr="00931575" w:rsidRDefault="00D851D0" w:rsidP="0097410A">
            <w:pPr>
              <w:pStyle w:val="TAC"/>
              <w:rPr>
                <w:ins w:id="2009" w:author="Nokia" w:date="2022-10-14T15:24:00Z"/>
                <w:rFonts w:eastAsia="‚c‚e‚o“Á‘¾ƒSƒVƒbƒN‘Ì"/>
              </w:rPr>
            </w:pPr>
            <w:ins w:id="2010" w:author="Nokia" w:date="2022-10-14T15:24:00Z">
              <w:r>
                <w:rPr>
                  <w:rFonts w:eastAsia="‚c‚e‚o“Á‘¾ƒSƒVƒbƒN‘Ì"/>
                </w:rPr>
                <w:t>480 kHz</w:t>
              </w:r>
            </w:ins>
          </w:p>
        </w:tc>
        <w:tc>
          <w:tcPr>
            <w:tcW w:w="1984" w:type="dxa"/>
          </w:tcPr>
          <w:p w14:paraId="51741D9F" w14:textId="77777777" w:rsidR="00D851D0" w:rsidRPr="00931575" w:rsidRDefault="00D851D0" w:rsidP="0097410A">
            <w:pPr>
              <w:pStyle w:val="TAC"/>
              <w:rPr>
                <w:ins w:id="2011" w:author="Nokia" w:date="2022-10-14T15:24:00Z"/>
                <w:lang w:eastAsia="zh-CN"/>
              </w:rPr>
            </w:pPr>
            <w:ins w:id="2012" w:author="Nokia" w:date="2022-10-14T15:24:00Z">
              <w:r>
                <w:rPr>
                  <w:lang w:eastAsia="zh-CN"/>
                </w:rPr>
                <w:t>400</w:t>
              </w:r>
            </w:ins>
          </w:p>
        </w:tc>
        <w:tc>
          <w:tcPr>
            <w:tcW w:w="3292" w:type="dxa"/>
          </w:tcPr>
          <w:p w14:paraId="6EA14D3A" w14:textId="77777777" w:rsidR="00D851D0" w:rsidRPr="00931575" w:rsidRDefault="00D851D0" w:rsidP="0097410A">
            <w:pPr>
              <w:pStyle w:val="TAC"/>
              <w:rPr>
                <w:ins w:id="2013" w:author="Nokia" w:date="2022-10-14T15:24:00Z"/>
                <w:lang w:eastAsia="zh-CN"/>
              </w:rPr>
            </w:pPr>
            <w:ins w:id="2014" w:author="Nokia" w:date="2022-10-14T15:24:00Z">
              <w:r>
                <w:rPr>
                  <w:lang w:eastAsia="zh-CN"/>
                </w:rPr>
                <w:t>TBD</w:t>
              </w:r>
            </w:ins>
          </w:p>
        </w:tc>
      </w:tr>
      <w:tr w:rsidR="00D851D0" w:rsidRPr="00931575" w14:paraId="30812CD1" w14:textId="77777777" w:rsidTr="0097410A">
        <w:trPr>
          <w:cantSplit/>
          <w:jc w:val="center"/>
        </w:trPr>
        <w:tc>
          <w:tcPr>
            <w:tcW w:w="9421" w:type="dxa"/>
            <w:gridSpan w:val="4"/>
            <w:tcBorders>
              <w:bottom w:val="single" w:sz="4" w:space="0" w:color="auto"/>
            </w:tcBorders>
          </w:tcPr>
          <w:p w14:paraId="0DAF08C6" w14:textId="77777777" w:rsidR="00D851D0" w:rsidRPr="00931575" w:rsidRDefault="00D851D0" w:rsidP="0097410A">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p>
          <w:p w14:paraId="0EF039D9" w14:textId="77777777" w:rsidR="00D851D0" w:rsidRPr="00931575" w:rsidRDefault="00D851D0" w:rsidP="0097410A">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Pr="00931575">
              <w:rPr>
                <w:rFonts w:eastAsia="SimSun"/>
              </w:rPr>
              <w:tab/>
            </w:r>
            <w:r w:rsidRPr="00931575">
              <w:t>Δ</w:t>
            </w:r>
            <w:r w:rsidRPr="00931575">
              <w:rPr>
                <w:vertAlign w:val="subscript"/>
              </w:rPr>
              <w:t xml:space="preserve">FR2_REFSENS </w:t>
            </w:r>
            <w:r w:rsidRPr="00931575">
              <w:rPr>
                <w:rFonts w:hint="eastAsia"/>
                <w:lang w:eastAsia="zh-CN"/>
              </w:rPr>
              <w:t>=</w:t>
            </w:r>
            <w:r w:rsidRPr="00931575">
              <w:rPr>
                <w:lang w:eastAsia="zh-CN"/>
              </w:rPr>
              <w:t xml:space="preserve"> </w:t>
            </w:r>
            <w:r w:rsidRPr="00931575">
              <w:rPr>
                <w:rFonts w:hint="eastAsia"/>
                <w:lang w:eastAsia="zh-CN"/>
              </w:rPr>
              <w:t>-3</w:t>
            </w:r>
            <w:r w:rsidRPr="00931575">
              <w:rPr>
                <w:lang w:eastAsia="zh-CN"/>
              </w:rPr>
              <w:t xml:space="preserve"> </w:t>
            </w:r>
            <w:r w:rsidRPr="00931575">
              <w:rPr>
                <w:rFonts w:hint="eastAsia"/>
                <w:lang w:eastAsia="zh-CN"/>
              </w:rPr>
              <w:t xml:space="preserve">dB as declared in </w:t>
            </w:r>
            <w:r w:rsidRPr="00931575">
              <w:rPr>
                <w:lang w:eastAsia="zh-CN"/>
              </w:rPr>
              <w:t>clause </w:t>
            </w:r>
            <w:r w:rsidRPr="00931575">
              <w:rPr>
                <w:rFonts w:hint="eastAsia"/>
                <w:lang w:eastAsia="zh-CN"/>
              </w:rPr>
              <w:t>7.1.</w:t>
            </w:r>
          </w:p>
          <w:p w14:paraId="30E7E9DD" w14:textId="77777777" w:rsidR="00D851D0" w:rsidRDefault="00D851D0" w:rsidP="0097410A">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4C038752" w14:textId="77777777" w:rsidR="00D851D0" w:rsidRDefault="00D851D0" w:rsidP="0097410A">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E6B2BEE" w14:textId="77777777" w:rsidR="00D851D0" w:rsidRPr="00931575" w:rsidRDefault="00D851D0" w:rsidP="0097410A">
            <w:pPr>
              <w:pStyle w:val="TAN"/>
              <w:rPr>
                <w:rFonts w:cs="v5.0.0"/>
                <w:u w:val="single"/>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66A12238" w14:textId="77777777" w:rsidR="00D851D0" w:rsidRPr="00931575" w:rsidRDefault="00D851D0" w:rsidP="00D851D0">
      <w:pPr>
        <w:rPr>
          <w:rFonts w:eastAsia="DengXian"/>
        </w:rPr>
      </w:pPr>
    </w:p>
    <w:p w14:paraId="4EAAA572" w14:textId="77777777" w:rsidR="00D851D0" w:rsidRPr="00931575" w:rsidRDefault="00D851D0" w:rsidP="00D851D0">
      <w:pPr>
        <w:pStyle w:val="B10"/>
        <w:rPr>
          <w:rFonts w:eastAsia="SimSun"/>
        </w:rPr>
      </w:pPr>
      <w:r w:rsidRPr="00931575">
        <w:rPr>
          <w:rFonts w:eastAsia="SimSun" w:hint="eastAsia"/>
        </w:rPr>
        <w:t>8</w:t>
      </w:r>
      <w:r w:rsidRPr="00931575">
        <w:rPr>
          <w:rFonts w:eastAsia="SimSun"/>
        </w:rPr>
        <w:t>)</w:t>
      </w:r>
      <w:r w:rsidRPr="00931575">
        <w:rPr>
          <w:rFonts w:eastAsia="SimSun"/>
        </w:rPr>
        <w:tab/>
        <w:t>The signal generator sends a test pattern with the pattern outlined in figure 8.3.</w:t>
      </w:r>
      <w:r w:rsidRPr="00931575">
        <w:rPr>
          <w:rFonts w:eastAsia="SimSun" w:hint="eastAsia"/>
        </w:rPr>
        <w:t>3.2.</w:t>
      </w:r>
      <w:r w:rsidRPr="00931575">
        <w:rPr>
          <w:rFonts w:eastAsia="SimSun"/>
        </w:rPr>
        <w:t>4.2-1. The following statistics are kept: the number of incorrectly decoded UCI.</w:t>
      </w:r>
    </w:p>
    <w:bookmarkStart w:id="2015" w:name="_MON_1281253042"/>
    <w:bookmarkEnd w:id="2015"/>
    <w:p w14:paraId="0399DDDC" w14:textId="77777777" w:rsidR="00D851D0" w:rsidRPr="00931575" w:rsidRDefault="00D851D0" w:rsidP="00D851D0">
      <w:pPr>
        <w:pStyle w:val="TH"/>
        <w:rPr>
          <w:rFonts w:eastAsia="SimSun"/>
        </w:rPr>
      </w:pPr>
      <w:r w:rsidRPr="00931575">
        <w:object w:dxaOrig="8641" w:dyaOrig="541" w14:anchorId="0676224D">
          <v:shape id="_x0000_i1027" type="#_x0000_t75" style="width:6in;height:24.95pt" o:ole="" fillcolor="window">
            <v:imagedata r:id="rId26" o:title=""/>
          </v:shape>
          <o:OLEObject Type="Embed" ProgID="Word.Picture.8" ShapeID="_x0000_i1027" DrawAspect="Content" ObjectID="_1727789179" r:id="rId27"/>
        </w:object>
      </w:r>
    </w:p>
    <w:p w14:paraId="40E0F36C" w14:textId="77777777" w:rsidR="00D851D0" w:rsidRPr="00931575" w:rsidRDefault="00D851D0" w:rsidP="00D851D0">
      <w:pPr>
        <w:pStyle w:val="TF"/>
      </w:pPr>
      <w:r w:rsidRPr="00931575">
        <w:t>Figure 8.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p>
    <w:p w14:paraId="10E76069" w14:textId="77777777" w:rsidR="00D851D0" w:rsidRPr="00931575" w:rsidRDefault="00D851D0" w:rsidP="00D851D0">
      <w:pPr>
        <w:pStyle w:val="Heading5"/>
      </w:pPr>
      <w:bookmarkStart w:id="2016" w:name="_Toc21103013"/>
      <w:bookmarkStart w:id="2017" w:name="_Toc29810862"/>
      <w:bookmarkStart w:id="2018" w:name="_Toc36636222"/>
      <w:bookmarkStart w:id="2019" w:name="_Toc37273168"/>
      <w:bookmarkStart w:id="2020" w:name="_Toc45886256"/>
      <w:bookmarkStart w:id="2021" w:name="_Toc53183321"/>
      <w:bookmarkStart w:id="2022" w:name="_Toc58916030"/>
      <w:bookmarkStart w:id="2023" w:name="_Toc58918211"/>
      <w:bookmarkStart w:id="2024" w:name="_Toc66694081"/>
      <w:bookmarkStart w:id="2025" w:name="_Toc74916066"/>
      <w:bookmarkStart w:id="2026" w:name="_Toc76114691"/>
      <w:bookmarkStart w:id="2027" w:name="_Toc76544577"/>
      <w:bookmarkStart w:id="2028" w:name="_Toc82536699"/>
      <w:bookmarkStart w:id="2029" w:name="_Toc89952992"/>
      <w:bookmarkStart w:id="2030" w:name="_Toc98766808"/>
      <w:bookmarkStart w:id="2031" w:name="_Toc99703171"/>
      <w:bookmarkStart w:id="2032" w:name="_Toc106206961"/>
      <w:bookmarkStart w:id="2033" w:name="_Toc115080963"/>
      <w:r w:rsidRPr="00931575">
        <w:lastRenderedPageBreak/>
        <w:t>8.3.3.2.5</w:t>
      </w:r>
      <w:r w:rsidRPr="00931575">
        <w:tab/>
        <w:t>Test requirement</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176A5E62" w14:textId="77777777" w:rsidR="00D851D0" w:rsidRPr="00931575" w:rsidRDefault="00D851D0" w:rsidP="00D851D0">
      <w:pPr>
        <w:pStyle w:val="H6"/>
      </w:pPr>
      <w:bookmarkStart w:id="2034" w:name="_Toc21103014"/>
      <w:bookmarkStart w:id="2035" w:name="_Toc29810863"/>
      <w:bookmarkStart w:id="2036" w:name="_Toc36636223"/>
      <w:bookmarkStart w:id="2037" w:name="_Toc37273169"/>
      <w:bookmarkStart w:id="2038" w:name="_Toc45886257"/>
      <w:r w:rsidRPr="00931575">
        <w:t>8.3.3.2.5.1</w:t>
      </w:r>
      <w:r w:rsidRPr="00931575">
        <w:tab/>
        <w:t>Requirements for BS type 1-O</w:t>
      </w:r>
      <w:bookmarkEnd w:id="2034"/>
      <w:bookmarkEnd w:id="2035"/>
      <w:bookmarkEnd w:id="2036"/>
      <w:bookmarkEnd w:id="2037"/>
      <w:bookmarkEnd w:id="2038"/>
    </w:p>
    <w:p w14:paraId="66B39EF4" w14:textId="77777777" w:rsidR="00D851D0" w:rsidRPr="00931575" w:rsidRDefault="00D851D0" w:rsidP="00D851D0">
      <w:pPr>
        <w:rPr>
          <w:rFonts w:eastAsia="SimSun"/>
        </w:rPr>
      </w:pPr>
      <w:r w:rsidRPr="00931575">
        <w:rPr>
          <w:rFonts w:eastAsia="SimSun"/>
        </w:rPr>
        <w:t xml:space="preserve">The fraction of incorrectly decoded UCI </w:t>
      </w:r>
      <w:proofErr w:type="gramStart"/>
      <w:r w:rsidRPr="00931575">
        <w:rPr>
          <w:rFonts w:eastAsia="SimSun"/>
        </w:rPr>
        <w:t>is shall be</w:t>
      </w:r>
      <w:proofErr w:type="gramEnd"/>
      <w:r w:rsidRPr="00931575">
        <w:rPr>
          <w:rFonts w:eastAsia="SimSun"/>
        </w:rPr>
        <w:t xml:space="preserve"> less than 1% for the SNR listed in </w:t>
      </w:r>
      <w:r w:rsidRPr="00931575">
        <w:rPr>
          <w:rFonts w:eastAsia="SimSun" w:hint="eastAsia"/>
        </w:rPr>
        <w:t>t</w:t>
      </w:r>
      <w:r w:rsidRPr="00931575">
        <w:rPr>
          <w:rFonts w:eastAsia="SimSun"/>
        </w:rPr>
        <w:t>able 8.</w:t>
      </w:r>
      <w:r w:rsidRPr="00931575">
        <w:rPr>
          <w:rFonts w:eastAsia="SimSun" w:hint="eastAsia"/>
        </w:rPr>
        <w:t>3.3.2.5.1</w:t>
      </w:r>
      <w:r w:rsidRPr="00931575">
        <w:rPr>
          <w:rFonts w:eastAsia="SimSun"/>
        </w:rPr>
        <w:t xml:space="preserve">-1 and </w:t>
      </w:r>
      <w:r w:rsidRPr="00931575">
        <w:rPr>
          <w:rFonts w:eastAsia="SimSun" w:hint="eastAsia"/>
        </w:rPr>
        <w:t>t</w:t>
      </w:r>
      <w:r w:rsidRPr="00931575">
        <w:rPr>
          <w:rFonts w:eastAsia="SimSun"/>
        </w:rPr>
        <w:t>able 8.3.</w:t>
      </w:r>
      <w:r w:rsidRPr="00931575">
        <w:rPr>
          <w:rFonts w:eastAsia="SimSun" w:hint="eastAsia"/>
        </w:rPr>
        <w:t>3</w:t>
      </w:r>
      <w:r w:rsidRPr="00931575">
        <w:rPr>
          <w:rFonts w:eastAsia="SimSun"/>
        </w:rPr>
        <w:t>.</w:t>
      </w:r>
      <w:r w:rsidRPr="00931575">
        <w:rPr>
          <w:rFonts w:eastAsia="SimSun" w:hint="eastAsia"/>
        </w:rPr>
        <w:t>2.5.1</w:t>
      </w:r>
      <w:r w:rsidRPr="00931575">
        <w:rPr>
          <w:rFonts w:eastAsia="SimSun"/>
        </w:rPr>
        <w:t>-2.</w:t>
      </w:r>
    </w:p>
    <w:p w14:paraId="13E5F02D" w14:textId="77777777" w:rsidR="00D851D0" w:rsidRPr="00931575" w:rsidRDefault="00D851D0" w:rsidP="00D851D0">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1</w:t>
      </w:r>
      <w:r w:rsidRPr="00931575">
        <w:rPr>
          <w:rFonts w:eastAsia="SimSun"/>
        </w:rPr>
        <w:t xml:space="preserve">-1: Required SNR for PUCCH format </w:t>
      </w:r>
      <w:r w:rsidRPr="00931575">
        <w:rPr>
          <w:rFonts w:eastAsia="SimSun" w:hint="eastAsia"/>
        </w:rPr>
        <w:t>2</w:t>
      </w:r>
      <w:r w:rsidRPr="00931575">
        <w:rPr>
          <w:rFonts w:eastAsia="SimSun"/>
        </w:rPr>
        <w:t xml:space="preserve"> with 15</w:t>
      </w:r>
      <w:r w:rsidRPr="00931575">
        <w:rPr>
          <w:rFonts w:eastAsia="SimSun" w:hint="eastAsia"/>
        </w:rPr>
        <w:t xml:space="preserve">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2"/>
        <w:gridCol w:w="1202"/>
        <w:gridCol w:w="894"/>
        <w:gridCol w:w="1734"/>
        <w:gridCol w:w="1164"/>
        <w:gridCol w:w="1157"/>
        <w:gridCol w:w="1005"/>
      </w:tblGrid>
      <w:tr w:rsidR="00D851D0" w:rsidRPr="00931575" w14:paraId="09D8D599" w14:textId="77777777" w:rsidTr="0097410A">
        <w:trPr>
          <w:cantSplit/>
          <w:jc w:val="center"/>
        </w:trPr>
        <w:tc>
          <w:tcPr>
            <w:tcW w:w="1202" w:type="dxa"/>
            <w:tcBorders>
              <w:bottom w:val="nil"/>
            </w:tcBorders>
            <w:shd w:val="clear" w:color="auto" w:fill="auto"/>
          </w:tcPr>
          <w:p w14:paraId="773BB9A6" w14:textId="77777777" w:rsidR="00D851D0" w:rsidRPr="00931575" w:rsidRDefault="00D851D0" w:rsidP="0097410A">
            <w:pPr>
              <w:pStyle w:val="TAH"/>
              <w:rPr>
                <w:rFonts w:eastAsia="SimSun"/>
              </w:rPr>
            </w:pPr>
            <w:r w:rsidRPr="00931575">
              <w:rPr>
                <w:rFonts w:eastAsia="SimSun"/>
              </w:rPr>
              <w:t>Number of</w:t>
            </w:r>
          </w:p>
        </w:tc>
        <w:tc>
          <w:tcPr>
            <w:tcW w:w="1202" w:type="dxa"/>
            <w:tcBorders>
              <w:bottom w:val="nil"/>
            </w:tcBorders>
            <w:shd w:val="clear" w:color="auto" w:fill="auto"/>
          </w:tcPr>
          <w:p w14:paraId="494E0433" w14:textId="77777777" w:rsidR="00D851D0" w:rsidRPr="00931575" w:rsidRDefault="00D851D0" w:rsidP="0097410A">
            <w:pPr>
              <w:pStyle w:val="TAH"/>
              <w:rPr>
                <w:rFonts w:eastAsia="SimSun"/>
              </w:rPr>
            </w:pPr>
            <w:r w:rsidRPr="00931575">
              <w:rPr>
                <w:rFonts w:eastAsia="SimSun"/>
              </w:rPr>
              <w:t>Number of</w:t>
            </w:r>
          </w:p>
        </w:tc>
        <w:tc>
          <w:tcPr>
            <w:tcW w:w="894" w:type="dxa"/>
            <w:tcBorders>
              <w:bottom w:val="nil"/>
            </w:tcBorders>
            <w:shd w:val="clear" w:color="auto" w:fill="auto"/>
          </w:tcPr>
          <w:p w14:paraId="5103EBC6" w14:textId="77777777" w:rsidR="00D851D0" w:rsidRPr="00931575" w:rsidRDefault="00D851D0" w:rsidP="0097410A">
            <w:pPr>
              <w:pStyle w:val="TAH"/>
              <w:rPr>
                <w:rFonts w:eastAsia="SimSun"/>
              </w:rPr>
            </w:pPr>
            <w:r w:rsidRPr="00931575">
              <w:rPr>
                <w:rFonts w:eastAsia="SimSun"/>
              </w:rPr>
              <w:t>Cyclic</w:t>
            </w:r>
          </w:p>
        </w:tc>
        <w:tc>
          <w:tcPr>
            <w:tcW w:w="1734" w:type="dxa"/>
            <w:tcBorders>
              <w:bottom w:val="nil"/>
            </w:tcBorders>
            <w:shd w:val="clear" w:color="auto" w:fill="auto"/>
          </w:tcPr>
          <w:p w14:paraId="1E78DD34" w14:textId="77777777" w:rsidR="00D851D0" w:rsidRPr="00931575" w:rsidRDefault="00D851D0" w:rsidP="0097410A">
            <w:pPr>
              <w:pStyle w:val="TAH"/>
              <w:rPr>
                <w:rFonts w:eastAsia="SimSun"/>
              </w:rPr>
            </w:pPr>
            <w:r w:rsidRPr="00931575">
              <w:rPr>
                <w:rFonts w:eastAsia="SimSun"/>
              </w:rPr>
              <w:t>Propagation</w:t>
            </w:r>
          </w:p>
        </w:tc>
        <w:tc>
          <w:tcPr>
            <w:tcW w:w="3326" w:type="dxa"/>
            <w:gridSpan w:val="3"/>
          </w:tcPr>
          <w:p w14:paraId="1DCAD84D" w14:textId="77777777" w:rsidR="00D851D0" w:rsidRPr="00931575" w:rsidRDefault="00D851D0" w:rsidP="0097410A">
            <w:pPr>
              <w:pStyle w:val="TAH"/>
              <w:rPr>
                <w:rFonts w:eastAsia="SimSun"/>
              </w:rPr>
            </w:pPr>
            <w:r w:rsidRPr="00931575">
              <w:rPr>
                <w:rFonts w:eastAsia="SimSun"/>
              </w:rPr>
              <w:t>Channel bandwidth / SNR (dB)</w:t>
            </w:r>
          </w:p>
        </w:tc>
      </w:tr>
      <w:tr w:rsidR="00D851D0" w:rsidRPr="00931575" w14:paraId="54B9B841" w14:textId="77777777" w:rsidTr="0097410A">
        <w:trPr>
          <w:cantSplit/>
          <w:jc w:val="center"/>
        </w:trPr>
        <w:tc>
          <w:tcPr>
            <w:tcW w:w="1202" w:type="dxa"/>
            <w:tcBorders>
              <w:top w:val="nil"/>
            </w:tcBorders>
            <w:shd w:val="clear" w:color="auto" w:fill="auto"/>
          </w:tcPr>
          <w:p w14:paraId="5E86F6F8" w14:textId="77777777" w:rsidR="00D851D0" w:rsidRPr="00931575" w:rsidRDefault="00D851D0" w:rsidP="0097410A">
            <w:pPr>
              <w:pStyle w:val="TAH"/>
              <w:rPr>
                <w:rFonts w:eastAsia="SimSun"/>
              </w:rPr>
            </w:pPr>
            <w:r w:rsidRPr="00931575">
              <w:rPr>
                <w:rFonts w:eastAsia="SimSun"/>
              </w:rPr>
              <w:t>TX antennas</w:t>
            </w:r>
          </w:p>
        </w:tc>
        <w:tc>
          <w:tcPr>
            <w:tcW w:w="1202" w:type="dxa"/>
            <w:tcBorders>
              <w:top w:val="nil"/>
            </w:tcBorders>
            <w:shd w:val="clear" w:color="auto" w:fill="auto"/>
          </w:tcPr>
          <w:p w14:paraId="7ABD5E42" w14:textId="77777777" w:rsidR="00D851D0" w:rsidRPr="00931575" w:rsidRDefault="00D851D0" w:rsidP="0097410A">
            <w:pPr>
              <w:pStyle w:val="TAH"/>
              <w:rPr>
                <w:rFonts w:eastAsia="SimSun"/>
              </w:rPr>
            </w:pPr>
            <w:r w:rsidRPr="00931575">
              <w:rPr>
                <w:rFonts w:eastAsia="SimSun"/>
              </w:rPr>
              <w:t>demodulation branches</w:t>
            </w:r>
          </w:p>
        </w:tc>
        <w:tc>
          <w:tcPr>
            <w:tcW w:w="894" w:type="dxa"/>
            <w:tcBorders>
              <w:top w:val="nil"/>
            </w:tcBorders>
            <w:shd w:val="clear" w:color="auto" w:fill="auto"/>
          </w:tcPr>
          <w:p w14:paraId="4DD605D5" w14:textId="77777777" w:rsidR="00D851D0" w:rsidRPr="00931575" w:rsidRDefault="00D851D0" w:rsidP="0097410A">
            <w:pPr>
              <w:pStyle w:val="TAH"/>
              <w:rPr>
                <w:rFonts w:eastAsia="SimSun"/>
              </w:rPr>
            </w:pPr>
            <w:r w:rsidRPr="00931575">
              <w:rPr>
                <w:rFonts w:eastAsia="SimSun"/>
              </w:rPr>
              <w:t>Prefix</w:t>
            </w:r>
          </w:p>
        </w:tc>
        <w:tc>
          <w:tcPr>
            <w:tcW w:w="1734" w:type="dxa"/>
            <w:tcBorders>
              <w:top w:val="nil"/>
            </w:tcBorders>
            <w:shd w:val="clear" w:color="auto" w:fill="auto"/>
          </w:tcPr>
          <w:p w14:paraId="26AA9FF6" w14:textId="77777777" w:rsidR="00D851D0" w:rsidRPr="00282498" w:rsidRDefault="00D851D0" w:rsidP="0097410A">
            <w:pPr>
              <w:pStyle w:val="TAH"/>
              <w:rPr>
                <w:rFonts w:eastAsia="SimSun"/>
                <w:lang w:val="fr-FR"/>
              </w:rPr>
            </w:pPr>
            <w:r w:rsidRPr="00282498">
              <w:rPr>
                <w:rFonts w:eastAsia="SimSun"/>
                <w:lang w:val="fr-FR"/>
              </w:rPr>
              <w:t xml:space="preserve">conditions and </w:t>
            </w:r>
            <w:proofErr w:type="spellStart"/>
            <w:r w:rsidRPr="00282498">
              <w:rPr>
                <w:rFonts w:eastAsia="SimSun"/>
                <w:lang w:val="fr-FR"/>
              </w:rPr>
              <w:t>correlation</w:t>
            </w:r>
            <w:proofErr w:type="spellEnd"/>
            <w:r w:rsidRPr="00282498">
              <w:rPr>
                <w:rFonts w:eastAsia="SimSun"/>
                <w:lang w:val="fr-FR"/>
              </w:rPr>
              <w:t xml:space="preserve"> matrix (</w:t>
            </w:r>
            <w:proofErr w:type="spellStart"/>
            <w:r w:rsidRPr="00282498">
              <w:rPr>
                <w:rFonts w:eastAsia="SimSun"/>
                <w:lang w:val="fr-FR"/>
              </w:rPr>
              <w:t>annex</w:t>
            </w:r>
            <w:proofErr w:type="spellEnd"/>
            <w:r w:rsidRPr="00282498">
              <w:rPr>
                <w:rFonts w:eastAsia="SimSun"/>
                <w:lang w:val="fr-FR"/>
              </w:rPr>
              <w:t xml:space="preserve"> J)</w:t>
            </w:r>
          </w:p>
        </w:tc>
        <w:tc>
          <w:tcPr>
            <w:tcW w:w="1164" w:type="dxa"/>
          </w:tcPr>
          <w:p w14:paraId="7AC76333" w14:textId="77777777" w:rsidR="00D851D0" w:rsidRPr="00931575" w:rsidRDefault="00D851D0" w:rsidP="0097410A">
            <w:pPr>
              <w:pStyle w:val="TAH"/>
              <w:rPr>
                <w:rFonts w:eastAsia="SimSun"/>
              </w:rPr>
            </w:pPr>
            <w:r w:rsidRPr="00931575">
              <w:rPr>
                <w:rFonts w:eastAsia="SimSun"/>
              </w:rPr>
              <w:t>5 MHz</w:t>
            </w:r>
          </w:p>
        </w:tc>
        <w:tc>
          <w:tcPr>
            <w:tcW w:w="1157" w:type="dxa"/>
          </w:tcPr>
          <w:p w14:paraId="4E359CA1" w14:textId="77777777" w:rsidR="00D851D0" w:rsidRPr="00931575" w:rsidRDefault="00D851D0" w:rsidP="0097410A">
            <w:pPr>
              <w:pStyle w:val="TAH"/>
              <w:rPr>
                <w:rFonts w:eastAsia="SimSun"/>
              </w:rPr>
            </w:pPr>
            <w:r w:rsidRPr="00931575">
              <w:rPr>
                <w:rFonts w:eastAsia="SimSun"/>
              </w:rPr>
              <w:t>10 MHz</w:t>
            </w:r>
          </w:p>
        </w:tc>
        <w:tc>
          <w:tcPr>
            <w:tcW w:w="1005" w:type="dxa"/>
          </w:tcPr>
          <w:p w14:paraId="79C6A520" w14:textId="77777777" w:rsidR="00D851D0" w:rsidRPr="00931575" w:rsidRDefault="00D851D0" w:rsidP="0097410A">
            <w:pPr>
              <w:pStyle w:val="TAH"/>
              <w:rPr>
                <w:rFonts w:eastAsia="SimSun"/>
              </w:rPr>
            </w:pPr>
            <w:r w:rsidRPr="00931575">
              <w:rPr>
                <w:rFonts w:eastAsia="SimSun"/>
              </w:rPr>
              <w:t>20 MHz</w:t>
            </w:r>
          </w:p>
        </w:tc>
      </w:tr>
      <w:tr w:rsidR="00D851D0" w:rsidRPr="00931575" w14:paraId="18AA83BF" w14:textId="77777777" w:rsidTr="0097410A">
        <w:trPr>
          <w:cantSplit/>
          <w:jc w:val="center"/>
        </w:trPr>
        <w:tc>
          <w:tcPr>
            <w:tcW w:w="1202" w:type="dxa"/>
          </w:tcPr>
          <w:p w14:paraId="73DE8AB9" w14:textId="77777777" w:rsidR="00D851D0" w:rsidRPr="00931575" w:rsidRDefault="00D851D0" w:rsidP="0097410A">
            <w:pPr>
              <w:pStyle w:val="TAC"/>
              <w:rPr>
                <w:rFonts w:eastAsia="SimSun"/>
              </w:rPr>
            </w:pPr>
            <w:r w:rsidRPr="00931575">
              <w:rPr>
                <w:rFonts w:eastAsia="SimSun"/>
              </w:rPr>
              <w:t>1</w:t>
            </w:r>
          </w:p>
        </w:tc>
        <w:tc>
          <w:tcPr>
            <w:tcW w:w="1202" w:type="dxa"/>
          </w:tcPr>
          <w:p w14:paraId="3B7CD7BD" w14:textId="77777777" w:rsidR="00D851D0" w:rsidRPr="00931575" w:rsidRDefault="00D851D0" w:rsidP="0097410A">
            <w:pPr>
              <w:pStyle w:val="TAC"/>
              <w:rPr>
                <w:rFonts w:eastAsia="SimSun"/>
              </w:rPr>
            </w:pPr>
            <w:r w:rsidRPr="00931575">
              <w:rPr>
                <w:rFonts w:eastAsia="SimSun"/>
              </w:rPr>
              <w:t>2</w:t>
            </w:r>
          </w:p>
        </w:tc>
        <w:tc>
          <w:tcPr>
            <w:tcW w:w="894" w:type="dxa"/>
          </w:tcPr>
          <w:p w14:paraId="3F6D434E" w14:textId="77777777" w:rsidR="00D851D0" w:rsidRPr="00931575" w:rsidRDefault="00D851D0" w:rsidP="0097410A">
            <w:pPr>
              <w:pStyle w:val="TAC"/>
              <w:rPr>
                <w:rFonts w:eastAsia="SimSun"/>
              </w:rPr>
            </w:pPr>
            <w:r w:rsidRPr="00931575">
              <w:rPr>
                <w:rFonts w:eastAsia="SimSun"/>
              </w:rPr>
              <w:t>Normal</w:t>
            </w:r>
          </w:p>
        </w:tc>
        <w:tc>
          <w:tcPr>
            <w:tcW w:w="1734" w:type="dxa"/>
          </w:tcPr>
          <w:p w14:paraId="5DBBD26A" w14:textId="77777777" w:rsidR="00D851D0" w:rsidRPr="00931575" w:rsidRDefault="00D851D0" w:rsidP="0097410A">
            <w:pPr>
              <w:pStyle w:val="TAC"/>
              <w:rPr>
                <w:rFonts w:eastAsia="SimSun"/>
              </w:rPr>
            </w:pPr>
            <w:r w:rsidRPr="00931575">
              <w:rPr>
                <w:rFonts w:eastAsia="SimSun"/>
              </w:rPr>
              <w:t>TDLC300-100</w:t>
            </w:r>
            <w:r w:rsidRPr="00931575" w:rsidDel="002E550C">
              <w:rPr>
                <w:rFonts w:eastAsia="SimSun"/>
              </w:rPr>
              <w:t xml:space="preserve"> </w:t>
            </w:r>
            <w:r w:rsidRPr="00931575">
              <w:rPr>
                <w:rFonts w:eastAsia="SimSun"/>
              </w:rPr>
              <w:t>Low</w:t>
            </w:r>
          </w:p>
        </w:tc>
        <w:tc>
          <w:tcPr>
            <w:tcW w:w="1164" w:type="dxa"/>
            <w:shd w:val="clear" w:color="auto" w:fill="auto"/>
          </w:tcPr>
          <w:p w14:paraId="09840680" w14:textId="77777777" w:rsidR="00D851D0" w:rsidRPr="00931575" w:rsidRDefault="00D851D0" w:rsidP="0097410A">
            <w:pPr>
              <w:pStyle w:val="TAC"/>
              <w:rPr>
                <w:rFonts w:eastAsia="SimSun"/>
              </w:rPr>
            </w:pPr>
            <w:r w:rsidRPr="00931575">
              <w:rPr>
                <w:rFonts w:hint="eastAsia"/>
              </w:rPr>
              <w:t>0.</w:t>
            </w:r>
            <w:r w:rsidRPr="00931575">
              <w:t>8</w:t>
            </w:r>
          </w:p>
        </w:tc>
        <w:tc>
          <w:tcPr>
            <w:tcW w:w="1157" w:type="dxa"/>
            <w:shd w:val="clear" w:color="auto" w:fill="auto"/>
          </w:tcPr>
          <w:p w14:paraId="28FA15BF" w14:textId="77777777" w:rsidR="00D851D0" w:rsidRPr="00931575" w:rsidRDefault="00D851D0" w:rsidP="0097410A">
            <w:pPr>
              <w:pStyle w:val="TAC"/>
              <w:rPr>
                <w:rFonts w:eastAsia="SimSun"/>
              </w:rPr>
            </w:pPr>
            <w:r w:rsidRPr="00931575">
              <w:rPr>
                <w:rFonts w:hint="eastAsia"/>
              </w:rPr>
              <w:t>1.</w:t>
            </w:r>
            <w:r w:rsidRPr="00931575">
              <w:t>4</w:t>
            </w:r>
          </w:p>
        </w:tc>
        <w:tc>
          <w:tcPr>
            <w:tcW w:w="1005" w:type="dxa"/>
            <w:shd w:val="clear" w:color="auto" w:fill="auto"/>
          </w:tcPr>
          <w:p w14:paraId="1D211189" w14:textId="77777777" w:rsidR="00D851D0" w:rsidRPr="00931575" w:rsidRDefault="00D851D0" w:rsidP="0097410A">
            <w:pPr>
              <w:pStyle w:val="TAC"/>
              <w:rPr>
                <w:rFonts w:eastAsia="SimSun"/>
              </w:rPr>
            </w:pPr>
            <w:r w:rsidRPr="00931575">
              <w:rPr>
                <w:rFonts w:hint="eastAsia"/>
              </w:rPr>
              <w:t>1.</w:t>
            </w:r>
            <w:r w:rsidRPr="00931575">
              <w:t>8</w:t>
            </w:r>
          </w:p>
        </w:tc>
      </w:tr>
    </w:tbl>
    <w:p w14:paraId="608CFB18" w14:textId="77777777" w:rsidR="00D851D0" w:rsidRPr="00931575" w:rsidRDefault="00D851D0" w:rsidP="00D851D0"/>
    <w:p w14:paraId="1B89B737" w14:textId="77777777" w:rsidR="00D851D0" w:rsidRPr="00931575" w:rsidRDefault="00D851D0" w:rsidP="00D851D0">
      <w:pPr>
        <w:pStyle w:val="TH"/>
        <w:rPr>
          <w:rFonts w:eastAsia="SimSun"/>
        </w:rPr>
      </w:pPr>
      <w:r w:rsidRPr="00931575">
        <w:rPr>
          <w:rFonts w:eastAsia="SimSun"/>
        </w:rPr>
        <w:t>Table 8.3.</w:t>
      </w:r>
      <w:r w:rsidRPr="00931575">
        <w:rPr>
          <w:rFonts w:eastAsia="SimSun" w:hint="eastAsia"/>
        </w:rPr>
        <w:t>3.2</w:t>
      </w:r>
      <w:r w:rsidRPr="00931575">
        <w:rPr>
          <w:rFonts w:eastAsia="SimSun"/>
        </w:rPr>
        <w:t>.5</w:t>
      </w:r>
      <w:r w:rsidRPr="00931575">
        <w:rPr>
          <w:rFonts w:eastAsia="SimSun" w:hint="eastAsia"/>
        </w:rPr>
        <w:t>.1</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3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212"/>
        <w:gridCol w:w="996"/>
        <w:gridCol w:w="1756"/>
        <w:gridCol w:w="989"/>
        <w:gridCol w:w="989"/>
        <w:gridCol w:w="1100"/>
        <w:gridCol w:w="1021"/>
      </w:tblGrid>
      <w:tr w:rsidR="00D851D0" w:rsidRPr="00931575" w14:paraId="053FEBDA" w14:textId="77777777" w:rsidTr="0097410A">
        <w:trPr>
          <w:cantSplit/>
          <w:jc w:val="center"/>
        </w:trPr>
        <w:tc>
          <w:tcPr>
            <w:tcW w:w="1322" w:type="dxa"/>
            <w:tcBorders>
              <w:bottom w:val="nil"/>
            </w:tcBorders>
            <w:shd w:val="clear" w:color="auto" w:fill="auto"/>
          </w:tcPr>
          <w:p w14:paraId="0D467740" w14:textId="77777777" w:rsidR="00D851D0" w:rsidRPr="00931575" w:rsidRDefault="00D851D0" w:rsidP="0097410A">
            <w:pPr>
              <w:pStyle w:val="TAH"/>
            </w:pPr>
            <w:r w:rsidRPr="00931575">
              <w:rPr>
                <w:rFonts w:eastAsia="SimSun"/>
              </w:rPr>
              <w:t>Number of</w:t>
            </w:r>
          </w:p>
        </w:tc>
        <w:tc>
          <w:tcPr>
            <w:tcW w:w="1212" w:type="dxa"/>
            <w:tcBorders>
              <w:bottom w:val="nil"/>
            </w:tcBorders>
            <w:shd w:val="clear" w:color="auto" w:fill="auto"/>
          </w:tcPr>
          <w:p w14:paraId="6359838D" w14:textId="77777777" w:rsidR="00D851D0" w:rsidRPr="00931575" w:rsidRDefault="00D851D0" w:rsidP="0097410A">
            <w:pPr>
              <w:pStyle w:val="TAH"/>
            </w:pPr>
            <w:r w:rsidRPr="00931575">
              <w:rPr>
                <w:rFonts w:eastAsia="SimSun"/>
              </w:rPr>
              <w:t>Number of</w:t>
            </w:r>
          </w:p>
        </w:tc>
        <w:tc>
          <w:tcPr>
            <w:tcW w:w="996" w:type="dxa"/>
            <w:tcBorders>
              <w:bottom w:val="nil"/>
            </w:tcBorders>
            <w:shd w:val="clear" w:color="auto" w:fill="auto"/>
          </w:tcPr>
          <w:p w14:paraId="7C18A5FD" w14:textId="77777777" w:rsidR="00D851D0" w:rsidRPr="00931575" w:rsidRDefault="00D851D0" w:rsidP="0097410A">
            <w:pPr>
              <w:pStyle w:val="TAH"/>
            </w:pPr>
            <w:r w:rsidRPr="00931575">
              <w:rPr>
                <w:rFonts w:eastAsia="SimSun"/>
              </w:rPr>
              <w:t>Cyclic</w:t>
            </w:r>
          </w:p>
        </w:tc>
        <w:tc>
          <w:tcPr>
            <w:tcW w:w="1756" w:type="dxa"/>
            <w:tcBorders>
              <w:bottom w:val="nil"/>
            </w:tcBorders>
            <w:shd w:val="clear" w:color="auto" w:fill="auto"/>
          </w:tcPr>
          <w:p w14:paraId="58A4DF15" w14:textId="77777777" w:rsidR="00D851D0" w:rsidRPr="00931575" w:rsidRDefault="00D851D0" w:rsidP="0097410A">
            <w:pPr>
              <w:pStyle w:val="TAH"/>
            </w:pPr>
            <w:r w:rsidRPr="00931575">
              <w:rPr>
                <w:rFonts w:eastAsia="SimSun"/>
              </w:rPr>
              <w:t>Propagation</w:t>
            </w:r>
          </w:p>
        </w:tc>
        <w:tc>
          <w:tcPr>
            <w:tcW w:w="4099" w:type="dxa"/>
            <w:gridSpan w:val="4"/>
          </w:tcPr>
          <w:p w14:paraId="480F125A" w14:textId="77777777" w:rsidR="00D851D0" w:rsidRPr="00931575" w:rsidRDefault="00D851D0" w:rsidP="0097410A">
            <w:pPr>
              <w:pStyle w:val="TAH"/>
            </w:pPr>
            <w:r w:rsidRPr="00931575">
              <w:t>Channel bandwidth/ SNR (dB)</w:t>
            </w:r>
          </w:p>
        </w:tc>
      </w:tr>
      <w:tr w:rsidR="00D851D0" w:rsidRPr="00931575" w14:paraId="2C9B198C" w14:textId="77777777" w:rsidTr="0097410A">
        <w:trPr>
          <w:cantSplit/>
          <w:jc w:val="center"/>
        </w:trPr>
        <w:tc>
          <w:tcPr>
            <w:tcW w:w="1322" w:type="dxa"/>
            <w:tcBorders>
              <w:top w:val="nil"/>
            </w:tcBorders>
            <w:shd w:val="clear" w:color="auto" w:fill="auto"/>
          </w:tcPr>
          <w:p w14:paraId="0047C5EB" w14:textId="77777777" w:rsidR="00D851D0" w:rsidRPr="00931575" w:rsidRDefault="00D851D0" w:rsidP="0097410A">
            <w:pPr>
              <w:pStyle w:val="TAH"/>
            </w:pPr>
            <w:r w:rsidRPr="00931575">
              <w:rPr>
                <w:rFonts w:eastAsia="SimSun"/>
              </w:rPr>
              <w:t>TX antennas</w:t>
            </w:r>
          </w:p>
        </w:tc>
        <w:tc>
          <w:tcPr>
            <w:tcW w:w="1212" w:type="dxa"/>
            <w:tcBorders>
              <w:top w:val="nil"/>
            </w:tcBorders>
            <w:shd w:val="clear" w:color="auto" w:fill="auto"/>
          </w:tcPr>
          <w:p w14:paraId="5C8072EE" w14:textId="77777777" w:rsidR="00D851D0" w:rsidRPr="00931575" w:rsidRDefault="00D851D0" w:rsidP="0097410A">
            <w:pPr>
              <w:pStyle w:val="TAH"/>
            </w:pPr>
            <w:r w:rsidRPr="00931575">
              <w:rPr>
                <w:rFonts w:eastAsia="SimSun"/>
              </w:rPr>
              <w:t>demodulation branches</w:t>
            </w:r>
          </w:p>
        </w:tc>
        <w:tc>
          <w:tcPr>
            <w:tcW w:w="996" w:type="dxa"/>
            <w:tcBorders>
              <w:top w:val="nil"/>
            </w:tcBorders>
            <w:shd w:val="clear" w:color="auto" w:fill="auto"/>
          </w:tcPr>
          <w:p w14:paraId="46C5F4E5" w14:textId="77777777" w:rsidR="00D851D0" w:rsidRPr="00931575" w:rsidRDefault="00D851D0" w:rsidP="0097410A">
            <w:pPr>
              <w:pStyle w:val="TAH"/>
            </w:pPr>
            <w:r w:rsidRPr="00931575">
              <w:rPr>
                <w:rFonts w:eastAsia="SimSun"/>
              </w:rPr>
              <w:t>Prefix</w:t>
            </w:r>
          </w:p>
        </w:tc>
        <w:tc>
          <w:tcPr>
            <w:tcW w:w="1756" w:type="dxa"/>
            <w:tcBorders>
              <w:top w:val="nil"/>
            </w:tcBorders>
            <w:shd w:val="clear" w:color="auto" w:fill="auto"/>
          </w:tcPr>
          <w:p w14:paraId="3350D4A7" w14:textId="77777777" w:rsidR="00D851D0" w:rsidRPr="00282498" w:rsidRDefault="00D851D0" w:rsidP="0097410A">
            <w:pPr>
              <w:pStyle w:val="TAH"/>
              <w:rPr>
                <w:lang w:val="fr-FR"/>
              </w:rPr>
            </w:pPr>
            <w:r w:rsidRPr="00282498">
              <w:rPr>
                <w:rFonts w:eastAsia="SimSun"/>
                <w:lang w:val="fr-FR"/>
              </w:rPr>
              <w:t xml:space="preserve">conditions and </w:t>
            </w:r>
            <w:proofErr w:type="spellStart"/>
            <w:r w:rsidRPr="00282498">
              <w:rPr>
                <w:rFonts w:eastAsia="SimSun"/>
                <w:lang w:val="fr-FR"/>
              </w:rPr>
              <w:t>correlation</w:t>
            </w:r>
            <w:proofErr w:type="spellEnd"/>
            <w:r w:rsidRPr="00282498">
              <w:rPr>
                <w:rFonts w:eastAsia="SimSun"/>
                <w:lang w:val="fr-FR"/>
              </w:rPr>
              <w:t xml:space="preserve"> matrix (</w:t>
            </w:r>
            <w:proofErr w:type="spellStart"/>
            <w:r w:rsidRPr="00282498">
              <w:rPr>
                <w:rFonts w:eastAsia="SimSun"/>
                <w:lang w:val="fr-FR"/>
              </w:rPr>
              <w:t>annex</w:t>
            </w:r>
            <w:proofErr w:type="spellEnd"/>
            <w:r w:rsidRPr="00282498">
              <w:rPr>
                <w:rFonts w:eastAsia="SimSun"/>
                <w:lang w:val="fr-FR"/>
              </w:rPr>
              <w:t xml:space="preserve"> J)</w:t>
            </w:r>
          </w:p>
        </w:tc>
        <w:tc>
          <w:tcPr>
            <w:tcW w:w="989" w:type="dxa"/>
          </w:tcPr>
          <w:p w14:paraId="3EFACDE1" w14:textId="77777777" w:rsidR="00D851D0" w:rsidRPr="00931575" w:rsidRDefault="00D851D0" w:rsidP="0097410A">
            <w:pPr>
              <w:pStyle w:val="TAH"/>
            </w:pPr>
            <w:r w:rsidRPr="00931575">
              <w:t>10</w:t>
            </w:r>
            <w:r w:rsidRPr="00931575">
              <w:rPr>
                <w:rFonts w:hint="eastAsia"/>
              </w:rPr>
              <w:t>MHz</w:t>
            </w:r>
          </w:p>
        </w:tc>
        <w:tc>
          <w:tcPr>
            <w:tcW w:w="989" w:type="dxa"/>
          </w:tcPr>
          <w:p w14:paraId="36B907F5" w14:textId="77777777" w:rsidR="00D851D0" w:rsidRPr="00931575" w:rsidRDefault="00D851D0" w:rsidP="0097410A">
            <w:pPr>
              <w:pStyle w:val="TAH"/>
            </w:pPr>
            <w:r w:rsidRPr="00931575">
              <w:t>20</w:t>
            </w:r>
            <w:r w:rsidRPr="00931575">
              <w:rPr>
                <w:rFonts w:hint="eastAsia"/>
              </w:rPr>
              <w:t>MHz</w:t>
            </w:r>
          </w:p>
        </w:tc>
        <w:tc>
          <w:tcPr>
            <w:tcW w:w="1100" w:type="dxa"/>
          </w:tcPr>
          <w:p w14:paraId="737305F6" w14:textId="77777777" w:rsidR="00D851D0" w:rsidRPr="00931575" w:rsidRDefault="00D851D0" w:rsidP="0097410A">
            <w:pPr>
              <w:pStyle w:val="TAH"/>
            </w:pPr>
            <w:r w:rsidRPr="00931575">
              <w:t>40</w:t>
            </w:r>
            <w:r w:rsidRPr="00931575">
              <w:rPr>
                <w:rFonts w:hint="eastAsia"/>
              </w:rPr>
              <w:t>MHz</w:t>
            </w:r>
          </w:p>
        </w:tc>
        <w:tc>
          <w:tcPr>
            <w:tcW w:w="1021" w:type="dxa"/>
          </w:tcPr>
          <w:p w14:paraId="1EB8A4E8" w14:textId="77777777" w:rsidR="00D851D0" w:rsidRPr="00931575" w:rsidRDefault="00D851D0" w:rsidP="0097410A">
            <w:pPr>
              <w:pStyle w:val="TAH"/>
            </w:pPr>
            <w:r w:rsidRPr="00931575">
              <w:t>100</w:t>
            </w:r>
            <w:r w:rsidRPr="00931575">
              <w:rPr>
                <w:rFonts w:hint="eastAsia"/>
              </w:rPr>
              <w:t>MHz</w:t>
            </w:r>
          </w:p>
        </w:tc>
      </w:tr>
      <w:tr w:rsidR="00D851D0" w:rsidRPr="00931575" w14:paraId="5640113F" w14:textId="77777777" w:rsidTr="0097410A">
        <w:trPr>
          <w:cantSplit/>
          <w:jc w:val="center"/>
        </w:trPr>
        <w:tc>
          <w:tcPr>
            <w:tcW w:w="1322" w:type="dxa"/>
          </w:tcPr>
          <w:p w14:paraId="552FCB5A" w14:textId="77777777" w:rsidR="00D851D0" w:rsidRPr="00931575" w:rsidRDefault="00D851D0" w:rsidP="0097410A">
            <w:pPr>
              <w:pStyle w:val="TAC"/>
              <w:rPr>
                <w:lang w:eastAsia="zh-CN"/>
              </w:rPr>
            </w:pPr>
            <w:r w:rsidRPr="00931575">
              <w:rPr>
                <w:lang w:eastAsia="zh-CN"/>
              </w:rPr>
              <w:t>1</w:t>
            </w:r>
          </w:p>
        </w:tc>
        <w:tc>
          <w:tcPr>
            <w:tcW w:w="1212" w:type="dxa"/>
          </w:tcPr>
          <w:p w14:paraId="25991E14" w14:textId="77777777" w:rsidR="00D851D0" w:rsidRPr="00931575" w:rsidRDefault="00D851D0" w:rsidP="0097410A">
            <w:pPr>
              <w:pStyle w:val="TAC"/>
              <w:rPr>
                <w:lang w:eastAsia="zh-CN"/>
              </w:rPr>
            </w:pPr>
            <w:r w:rsidRPr="00931575">
              <w:rPr>
                <w:lang w:eastAsia="zh-CN"/>
              </w:rPr>
              <w:t>2</w:t>
            </w:r>
          </w:p>
        </w:tc>
        <w:tc>
          <w:tcPr>
            <w:tcW w:w="996" w:type="dxa"/>
          </w:tcPr>
          <w:p w14:paraId="7E23ABB2" w14:textId="77777777" w:rsidR="00D851D0" w:rsidRPr="00931575" w:rsidRDefault="00D851D0" w:rsidP="0097410A">
            <w:pPr>
              <w:pStyle w:val="TAC"/>
            </w:pPr>
            <w:r w:rsidRPr="00931575">
              <w:t>Normal</w:t>
            </w:r>
          </w:p>
        </w:tc>
        <w:tc>
          <w:tcPr>
            <w:tcW w:w="1756" w:type="dxa"/>
          </w:tcPr>
          <w:p w14:paraId="397EC1FA" w14:textId="77777777" w:rsidR="00D851D0" w:rsidRPr="00931575" w:rsidRDefault="00D851D0" w:rsidP="0097410A">
            <w:pPr>
              <w:pStyle w:val="TAC"/>
            </w:pPr>
            <w:r w:rsidRPr="00931575">
              <w:t>TDLC300-100</w:t>
            </w:r>
            <w:r w:rsidRPr="00931575">
              <w:rPr>
                <w:lang w:eastAsia="zh-CN"/>
              </w:rPr>
              <w:t xml:space="preserve"> Low</w:t>
            </w:r>
          </w:p>
        </w:tc>
        <w:tc>
          <w:tcPr>
            <w:tcW w:w="989" w:type="dxa"/>
            <w:shd w:val="clear" w:color="auto" w:fill="auto"/>
          </w:tcPr>
          <w:p w14:paraId="4EE46677" w14:textId="77777777" w:rsidR="00D851D0" w:rsidRPr="00931575" w:rsidRDefault="00D851D0" w:rsidP="0097410A">
            <w:pPr>
              <w:pStyle w:val="TAC"/>
              <w:rPr>
                <w:lang w:eastAsia="zh-CN"/>
              </w:rPr>
            </w:pPr>
            <w:r w:rsidRPr="00931575">
              <w:rPr>
                <w:rFonts w:hint="eastAsia"/>
                <w:lang w:eastAsia="zh-CN"/>
              </w:rPr>
              <w:t>1.1</w:t>
            </w:r>
          </w:p>
        </w:tc>
        <w:tc>
          <w:tcPr>
            <w:tcW w:w="989" w:type="dxa"/>
            <w:shd w:val="clear" w:color="auto" w:fill="auto"/>
          </w:tcPr>
          <w:p w14:paraId="2B3BCA7C" w14:textId="77777777" w:rsidR="00D851D0" w:rsidRPr="00931575" w:rsidRDefault="00D851D0" w:rsidP="0097410A">
            <w:pPr>
              <w:pStyle w:val="TAC"/>
              <w:rPr>
                <w:lang w:eastAsia="zh-CN"/>
              </w:rPr>
            </w:pPr>
            <w:r w:rsidRPr="00931575">
              <w:rPr>
                <w:rFonts w:hint="eastAsia"/>
                <w:lang w:eastAsia="zh-CN"/>
              </w:rPr>
              <w:t>1.</w:t>
            </w:r>
            <w:r w:rsidRPr="00931575">
              <w:rPr>
                <w:lang w:eastAsia="zh-CN"/>
              </w:rPr>
              <w:t>7</w:t>
            </w:r>
          </w:p>
        </w:tc>
        <w:tc>
          <w:tcPr>
            <w:tcW w:w="1100" w:type="dxa"/>
            <w:shd w:val="clear" w:color="auto" w:fill="auto"/>
          </w:tcPr>
          <w:p w14:paraId="2FD3B610" w14:textId="77777777" w:rsidR="00D851D0" w:rsidRPr="00931575" w:rsidRDefault="00D851D0" w:rsidP="0097410A">
            <w:pPr>
              <w:pStyle w:val="TAC"/>
              <w:rPr>
                <w:lang w:eastAsia="zh-CN"/>
              </w:rPr>
            </w:pPr>
            <w:r w:rsidRPr="00931575">
              <w:rPr>
                <w:rFonts w:hint="eastAsia"/>
                <w:lang w:eastAsia="zh-CN"/>
              </w:rPr>
              <w:t>1.0</w:t>
            </w:r>
          </w:p>
        </w:tc>
        <w:tc>
          <w:tcPr>
            <w:tcW w:w="1021" w:type="dxa"/>
          </w:tcPr>
          <w:p w14:paraId="67FC546F" w14:textId="77777777" w:rsidR="00D851D0" w:rsidRPr="00931575" w:rsidRDefault="00D851D0" w:rsidP="0097410A">
            <w:pPr>
              <w:pStyle w:val="TAC"/>
              <w:rPr>
                <w:lang w:eastAsia="zh-CN"/>
              </w:rPr>
            </w:pPr>
            <w:r w:rsidRPr="00931575">
              <w:rPr>
                <w:lang w:eastAsia="zh-CN"/>
              </w:rPr>
              <w:t>0.9</w:t>
            </w:r>
          </w:p>
        </w:tc>
      </w:tr>
    </w:tbl>
    <w:p w14:paraId="72E27F71" w14:textId="77777777" w:rsidR="00D851D0" w:rsidRPr="00931575" w:rsidRDefault="00D851D0" w:rsidP="00D851D0">
      <w:pPr>
        <w:rPr>
          <w:rFonts w:eastAsia="DengXian"/>
        </w:rPr>
      </w:pPr>
    </w:p>
    <w:p w14:paraId="763FFEEB" w14:textId="77777777" w:rsidR="00D851D0" w:rsidRPr="00931575" w:rsidRDefault="00D851D0" w:rsidP="00D851D0">
      <w:pPr>
        <w:pStyle w:val="H6"/>
      </w:pPr>
      <w:bookmarkStart w:id="2039" w:name="_Toc21103015"/>
      <w:bookmarkStart w:id="2040" w:name="_Toc29810864"/>
      <w:bookmarkStart w:id="2041" w:name="_Toc36636224"/>
      <w:bookmarkStart w:id="2042" w:name="_Toc37273170"/>
      <w:bookmarkStart w:id="2043" w:name="_Toc45886258"/>
      <w:r w:rsidRPr="00931575">
        <w:t>8.</w:t>
      </w:r>
      <w:r w:rsidRPr="00931575">
        <w:rPr>
          <w:rFonts w:hint="eastAsia"/>
        </w:rPr>
        <w:t>3</w:t>
      </w:r>
      <w:r w:rsidRPr="00931575">
        <w:t>.</w:t>
      </w:r>
      <w:r w:rsidRPr="00931575">
        <w:rPr>
          <w:rFonts w:hint="eastAsia"/>
        </w:rPr>
        <w:t>3</w:t>
      </w:r>
      <w:r w:rsidRPr="00931575">
        <w:t>.</w:t>
      </w:r>
      <w:r w:rsidRPr="00931575">
        <w:rPr>
          <w:rFonts w:hint="eastAsia"/>
          <w:lang w:eastAsia="zh-CN"/>
        </w:rPr>
        <w:t>2</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rPr>
          <w:rFonts w:hint="eastAsia"/>
          <w:i/>
        </w:rPr>
        <w:t>BS type 2-O</w:t>
      </w:r>
      <w:bookmarkEnd w:id="2039"/>
      <w:bookmarkEnd w:id="2040"/>
      <w:bookmarkEnd w:id="2041"/>
      <w:bookmarkEnd w:id="2042"/>
      <w:bookmarkEnd w:id="2043"/>
    </w:p>
    <w:p w14:paraId="10237ABB" w14:textId="77777777" w:rsidR="00D851D0" w:rsidRPr="00931575" w:rsidRDefault="00D851D0" w:rsidP="00D851D0">
      <w:pPr>
        <w:rPr>
          <w:rFonts w:eastAsia="SimSun"/>
        </w:rPr>
      </w:pPr>
      <w:r w:rsidRPr="00931575">
        <w:rPr>
          <w:rFonts w:eastAsia="SimSun"/>
        </w:rPr>
        <w:t xml:space="preserve">The fraction of incorrectly decoded UCI </w:t>
      </w:r>
      <w:proofErr w:type="gramStart"/>
      <w:r w:rsidRPr="00931575">
        <w:rPr>
          <w:rFonts w:eastAsia="SimSun"/>
        </w:rPr>
        <w:t>is shall be</w:t>
      </w:r>
      <w:proofErr w:type="gramEnd"/>
      <w:r w:rsidRPr="00931575">
        <w:rPr>
          <w:rFonts w:eastAsia="SimSun"/>
        </w:rPr>
        <w:t xml:space="preserve"> less than 1% for the SNR listed in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 xml:space="preserve">-1 </w:t>
      </w:r>
      <w:del w:id="2044" w:author="Nokia" w:date="2022-10-14T15:25:00Z">
        <w:r w:rsidRPr="00931575">
          <w:rPr>
            <w:rFonts w:eastAsia="SimSun"/>
          </w:rPr>
          <w:delText xml:space="preserve">and </w:delText>
        </w:r>
      </w:del>
      <w:ins w:id="2045" w:author="Nokia" w:date="2022-10-14T15:25:00Z">
        <w:r>
          <w:rPr>
            <w:rFonts w:eastAsia="SimSun"/>
          </w:rPr>
          <w:t>to</w:t>
        </w:r>
        <w:r w:rsidRPr="00931575">
          <w:rPr>
            <w:rFonts w:eastAsia="SimSun"/>
          </w:rPr>
          <w:t xml:space="preserve"> </w:t>
        </w:r>
      </w:ins>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w:t>
      </w:r>
      <w:ins w:id="2046" w:author="Nokia" w:date="2022-10-14T15:25:00Z">
        <w:r>
          <w:rPr>
            <w:rFonts w:eastAsia="SimSun"/>
          </w:rPr>
          <w:t>4</w:t>
        </w:r>
      </w:ins>
      <w:del w:id="2047" w:author="Nokia" w:date="2022-10-14T15:25:00Z">
        <w:r w:rsidRPr="00931575">
          <w:rPr>
            <w:rFonts w:eastAsia="SimSun"/>
          </w:rPr>
          <w:delText>2</w:delText>
        </w:r>
      </w:del>
      <w:r w:rsidRPr="00931575">
        <w:rPr>
          <w:rFonts w:eastAsia="SimSun"/>
        </w:rPr>
        <w:t>.</w:t>
      </w:r>
    </w:p>
    <w:p w14:paraId="3C280710" w14:textId="77777777" w:rsidR="00D851D0" w:rsidRPr="00931575" w:rsidRDefault="00D851D0" w:rsidP="00D851D0">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5.2</w:t>
      </w:r>
      <w:r w:rsidRPr="00931575">
        <w:rPr>
          <w:rFonts w:eastAsia="SimSun"/>
        </w:rPr>
        <w:t xml:space="preserve">-1: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60 </w:t>
      </w:r>
      <w:r w:rsidRPr="00931575">
        <w:rPr>
          <w:rFonts w:eastAsia="SimSun"/>
        </w:rPr>
        <w:t>kHz SCS</w:t>
      </w:r>
      <w:ins w:id="2048" w:author="Nokia" w:date="2022-10-14T15:27:00Z">
        <w:r>
          <w:rPr>
            <w:rFonts w:eastAsia="SimSu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1"/>
        <w:gridCol w:w="1169"/>
        <w:gridCol w:w="1275"/>
        <w:gridCol w:w="1796"/>
        <w:gridCol w:w="1898"/>
        <w:gridCol w:w="1781"/>
      </w:tblGrid>
      <w:tr w:rsidR="00D851D0" w:rsidRPr="00931575" w14:paraId="4BDAEC8A" w14:textId="77777777" w:rsidTr="0097410A">
        <w:trPr>
          <w:cantSplit/>
          <w:jc w:val="center"/>
        </w:trPr>
        <w:tc>
          <w:tcPr>
            <w:tcW w:w="1331" w:type="dxa"/>
            <w:tcBorders>
              <w:bottom w:val="nil"/>
            </w:tcBorders>
            <w:shd w:val="clear" w:color="auto" w:fill="auto"/>
          </w:tcPr>
          <w:p w14:paraId="66A3D451" w14:textId="77777777" w:rsidR="00D851D0" w:rsidRPr="00931575" w:rsidRDefault="00D851D0" w:rsidP="0097410A">
            <w:pPr>
              <w:pStyle w:val="TAH"/>
              <w:rPr>
                <w:rFonts w:eastAsia="SimSun"/>
              </w:rPr>
            </w:pPr>
            <w:r w:rsidRPr="00931575">
              <w:rPr>
                <w:rFonts w:eastAsia="SimSun"/>
              </w:rPr>
              <w:t>Number of</w:t>
            </w:r>
          </w:p>
        </w:tc>
        <w:tc>
          <w:tcPr>
            <w:tcW w:w="1169" w:type="dxa"/>
            <w:tcBorders>
              <w:bottom w:val="nil"/>
            </w:tcBorders>
            <w:shd w:val="clear" w:color="auto" w:fill="auto"/>
          </w:tcPr>
          <w:p w14:paraId="361509A8" w14:textId="77777777" w:rsidR="00D851D0" w:rsidRPr="00931575" w:rsidRDefault="00D851D0" w:rsidP="0097410A">
            <w:pPr>
              <w:pStyle w:val="TAH"/>
              <w:rPr>
                <w:rFonts w:eastAsia="SimSun"/>
              </w:rPr>
            </w:pPr>
            <w:r w:rsidRPr="00931575">
              <w:rPr>
                <w:rFonts w:eastAsia="SimSun"/>
              </w:rPr>
              <w:t>Number of</w:t>
            </w:r>
          </w:p>
        </w:tc>
        <w:tc>
          <w:tcPr>
            <w:tcW w:w="1275" w:type="dxa"/>
            <w:tcBorders>
              <w:bottom w:val="nil"/>
            </w:tcBorders>
            <w:shd w:val="clear" w:color="auto" w:fill="auto"/>
          </w:tcPr>
          <w:p w14:paraId="602050E4" w14:textId="77777777" w:rsidR="00D851D0" w:rsidRPr="00931575" w:rsidRDefault="00D851D0" w:rsidP="0097410A">
            <w:pPr>
              <w:pStyle w:val="TAH"/>
              <w:rPr>
                <w:rFonts w:eastAsia="SimSun"/>
              </w:rPr>
            </w:pPr>
            <w:r w:rsidRPr="00931575">
              <w:rPr>
                <w:rFonts w:eastAsia="SimSun"/>
              </w:rPr>
              <w:t>Cyclic</w:t>
            </w:r>
          </w:p>
        </w:tc>
        <w:tc>
          <w:tcPr>
            <w:tcW w:w="1796" w:type="dxa"/>
            <w:tcBorders>
              <w:bottom w:val="nil"/>
            </w:tcBorders>
            <w:shd w:val="clear" w:color="auto" w:fill="auto"/>
          </w:tcPr>
          <w:p w14:paraId="52CC1305" w14:textId="77777777" w:rsidR="00D851D0" w:rsidRPr="00931575" w:rsidRDefault="00D851D0" w:rsidP="0097410A">
            <w:pPr>
              <w:pStyle w:val="TAH"/>
              <w:rPr>
                <w:rFonts w:eastAsia="SimSun"/>
              </w:rPr>
            </w:pPr>
            <w:r w:rsidRPr="00931575">
              <w:rPr>
                <w:rFonts w:eastAsia="SimSun"/>
              </w:rPr>
              <w:t>Propagation</w:t>
            </w:r>
          </w:p>
        </w:tc>
        <w:tc>
          <w:tcPr>
            <w:tcW w:w="3679" w:type="dxa"/>
            <w:gridSpan w:val="2"/>
          </w:tcPr>
          <w:p w14:paraId="7A0278A3" w14:textId="77777777" w:rsidR="00D851D0" w:rsidRPr="00931575" w:rsidRDefault="00D851D0" w:rsidP="0097410A">
            <w:pPr>
              <w:pStyle w:val="TAH"/>
              <w:rPr>
                <w:rFonts w:eastAsia="SimSun"/>
              </w:rPr>
            </w:pPr>
            <w:r w:rsidRPr="00931575">
              <w:rPr>
                <w:rFonts w:eastAsia="SimSun"/>
              </w:rPr>
              <w:t>Channel bandwidth / SNR (dB)</w:t>
            </w:r>
          </w:p>
        </w:tc>
      </w:tr>
      <w:tr w:rsidR="00D851D0" w:rsidRPr="00931575" w14:paraId="24D438F2" w14:textId="77777777" w:rsidTr="0097410A">
        <w:trPr>
          <w:cantSplit/>
          <w:jc w:val="center"/>
        </w:trPr>
        <w:tc>
          <w:tcPr>
            <w:tcW w:w="1331" w:type="dxa"/>
            <w:tcBorders>
              <w:top w:val="nil"/>
            </w:tcBorders>
            <w:shd w:val="clear" w:color="auto" w:fill="auto"/>
          </w:tcPr>
          <w:p w14:paraId="28B1568E" w14:textId="77777777" w:rsidR="00D851D0" w:rsidRPr="00931575" w:rsidRDefault="00D851D0" w:rsidP="0097410A">
            <w:pPr>
              <w:pStyle w:val="TAH"/>
              <w:rPr>
                <w:rFonts w:eastAsia="SimSun"/>
              </w:rPr>
            </w:pPr>
            <w:r w:rsidRPr="00931575">
              <w:rPr>
                <w:rFonts w:eastAsia="SimSun"/>
              </w:rPr>
              <w:t>TX antennas</w:t>
            </w:r>
          </w:p>
        </w:tc>
        <w:tc>
          <w:tcPr>
            <w:tcW w:w="1169" w:type="dxa"/>
            <w:tcBorders>
              <w:top w:val="nil"/>
            </w:tcBorders>
            <w:shd w:val="clear" w:color="auto" w:fill="auto"/>
          </w:tcPr>
          <w:p w14:paraId="3652590F" w14:textId="77777777" w:rsidR="00D851D0" w:rsidRPr="00931575" w:rsidRDefault="00D851D0" w:rsidP="0097410A">
            <w:pPr>
              <w:pStyle w:val="TAH"/>
              <w:rPr>
                <w:rFonts w:eastAsia="SimSun"/>
              </w:rPr>
            </w:pPr>
            <w:r w:rsidRPr="00931575">
              <w:rPr>
                <w:rFonts w:eastAsia="SimSun"/>
              </w:rPr>
              <w:t>demodulation branches</w:t>
            </w:r>
          </w:p>
        </w:tc>
        <w:tc>
          <w:tcPr>
            <w:tcW w:w="1275" w:type="dxa"/>
            <w:tcBorders>
              <w:top w:val="nil"/>
            </w:tcBorders>
            <w:shd w:val="clear" w:color="auto" w:fill="auto"/>
          </w:tcPr>
          <w:p w14:paraId="102F5544" w14:textId="77777777" w:rsidR="00D851D0" w:rsidRPr="00931575" w:rsidRDefault="00D851D0" w:rsidP="0097410A">
            <w:pPr>
              <w:pStyle w:val="TAH"/>
              <w:rPr>
                <w:rFonts w:eastAsia="SimSun"/>
              </w:rPr>
            </w:pPr>
            <w:r w:rsidRPr="00931575">
              <w:rPr>
                <w:rFonts w:eastAsia="SimSun"/>
              </w:rPr>
              <w:t>Prefix</w:t>
            </w:r>
          </w:p>
        </w:tc>
        <w:tc>
          <w:tcPr>
            <w:tcW w:w="1796" w:type="dxa"/>
            <w:tcBorders>
              <w:top w:val="nil"/>
            </w:tcBorders>
            <w:shd w:val="clear" w:color="auto" w:fill="auto"/>
          </w:tcPr>
          <w:p w14:paraId="02E6C9C1" w14:textId="77777777" w:rsidR="00D851D0" w:rsidRPr="00282498" w:rsidRDefault="00D851D0" w:rsidP="0097410A">
            <w:pPr>
              <w:pStyle w:val="TAH"/>
              <w:rPr>
                <w:rFonts w:eastAsia="SimSun"/>
                <w:lang w:val="fr-FR"/>
              </w:rPr>
            </w:pPr>
            <w:r w:rsidRPr="00282498">
              <w:rPr>
                <w:rFonts w:eastAsia="SimSun"/>
                <w:lang w:val="fr-FR"/>
              </w:rPr>
              <w:t xml:space="preserve">conditions and </w:t>
            </w:r>
            <w:proofErr w:type="spellStart"/>
            <w:r w:rsidRPr="00282498">
              <w:rPr>
                <w:rFonts w:eastAsia="SimSun"/>
                <w:lang w:val="fr-FR"/>
              </w:rPr>
              <w:t>correlation</w:t>
            </w:r>
            <w:proofErr w:type="spellEnd"/>
            <w:r w:rsidRPr="00282498">
              <w:rPr>
                <w:rFonts w:eastAsia="SimSun"/>
                <w:lang w:val="fr-FR"/>
              </w:rPr>
              <w:t xml:space="preserve"> matrix (</w:t>
            </w:r>
            <w:proofErr w:type="spellStart"/>
            <w:r w:rsidRPr="00282498">
              <w:rPr>
                <w:rFonts w:eastAsia="SimSun"/>
                <w:lang w:val="fr-FR"/>
              </w:rPr>
              <w:t>annex</w:t>
            </w:r>
            <w:proofErr w:type="spellEnd"/>
            <w:r w:rsidRPr="00282498">
              <w:rPr>
                <w:rFonts w:eastAsia="SimSun"/>
                <w:lang w:val="fr-FR"/>
              </w:rPr>
              <w:t xml:space="preserve"> J)</w:t>
            </w:r>
          </w:p>
        </w:tc>
        <w:tc>
          <w:tcPr>
            <w:tcW w:w="1898" w:type="dxa"/>
          </w:tcPr>
          <w:p w14:paraId="6AD69F7E" w14:textId="77777777" w:rsidR="00D851D0" w:rsidRPr="00931575" w:rsidRDefault="00D851D0" w:rsidP="0097410A">
            <w:pPr>
              <w:pStyle w:val="TAH"/>
              <w:rPr>
                <w:rFonts w:eastAsia="SimSun"/>
              </w:rPr>
            </w:pPr>
            <w:r w:rsidRPr="00931575">
              <w:rPr>
                <w:rFonts w:eastAsia="SimSun"/>
              </w:rPr>
              <w:t>5</w:t>
            </w:r>
            <w:r w:rsidRPr="00931575">
              <w:rPr>
                <w:rFonts w:eastAsia="SimSun" w:hint="eastAsia"/>
              </w:rPr>
              <w:t>0</w:t>
            </w:r>
            <w:r w:rsidRPr="00931575">
              <w:rPr>
                <w:rFonts w:eastAsia="SimSun"/>
              </w:rPr>
              <w:t xml:space="preserve"> MHz</w:t>
            </w:r>
          </w:p>
        </w:tc>
        <w:tc>
          <w:tcPr>
            <w:tcW w:w="1781" w:type="dxa"/>
          </w:tcPr>
          <w:p w14:paraId="46B18F53" w14:textId="77777777" w:rsidR="00D851D0" w:rsidRPr="00931575" w:rsidRDefault="00D851D0" w:rsidP="0097410A">
            <w:pPr>
              <w:pStyle w:val="TAH"/>
              <w:rPr>
                <w:rFonts w:eastAsia="SimSun"/>
              </w:rPr>
            </w:pPr>
            <w:r w:rsidRPr="00931575">
              <w:rPr>
                <w:rFonts w:eastAsia="SimSun"/>
              </w:rPr>
              <w:t>1</w:t>
            </w:r>
            <w:r w:rsidRPr="00931575">
              <w:rPr>
                <w:rFonts w:eastAsia="SimSun" w:hint="eastAsia"/>
              </w:rPr>
              <w:t>0</w:t>
            </w:r>
            <w:r w:rsidRPr="00931575">
              <w:rPr>
                <w:rFonts w:eastAsia="SimSun"/>
              </w:rPr>
              <w:t>0 MHz</w:t>
            </w:r>
          </w:p>
        </w:tc>
      </w:tr>
      <w:tr w:rsidR="00D851D0" w:rsidRPr="00931575" w14:paraId="3C7DEDC4" w14:textId="77777777" w:rsidTr="0097410A">
        <w:trPr>
          <w:cantSplit/>
          <w:jc w:val="center"/>
        </w:trPr>
        <w:tc>
          <w:tcPr>
            <w:tcW w:w="1331" w:type="dxa"/>
          </w:tcPr>
          <w:p w14:paraId="7C9974ED" w14:textId="77777777" w:rsidR="00D851D0" w:rsidRPr="00931575" w:rsidRDefault="00D851D0" w:rsidP="0097410A">
            <w:pPr>
              <w:pStyle w:val="TAC"/>
              <w:rPr>
                <w:rFonts w:eastAsia="SimSun"/>
              </w:rPr>
            </w:pPr>
            <w:r w:rsidRPr="00931575">
              <w:rPr>
                <w:rFonts w:eastAsia="SimSun"/>
              </w:rPr>
              <w:t>1</w:t>
            </w:r>
          </w:p>
        </w:tc>
        <w:tc>
          <w:tcPr>
            <w:tcW w:w="1169" w:type="dxa"/>
          </w:tcPr>
          <w:p w14:paraId="2627A036" w14:textId="77777777" w:rsidR="00D851D0" w:rsidRPr="00931575" w:rsidRDefault="00D851D0" w:rsidP="0097410A">
            <w:pPr>
              <w:pStyle w:val="TAC"/>
              <w:rPr>
                <w:rFonts w:eastAsia="SimSun"/>
              </w:rPr>
            </w:pPr>
            <w:r w:rsidRPr="00931575">
              <w:rPr>
                <w:rFonts w:eastAsia="SimSun"/>
              </w:rPr>
              <w:t>2</w:t>
            </w:r>
          </w:p>
        </w:tc>
        <w:tc>
          <w:tcPr>
            <w:tcW w:w="1275" w:type="dxa"/>
          </w:tcPr>
          <w:p w14:paraId="5939F1AF" w14:textId="77777777" w:rsidR="00D851D0" w:rsidRPr="00931575" w:rsidRDefault="00D851D0" w:rsidP="0097410A">
            <w:pPr>
              <w:pStyle w:val="TAC"/>
              <w:rPr>
                <w:rFonts w:eastAsia="SimSun"/>
              </w:rPr>
            </w:pPr>
            <w:r w:rsidRPr="00931575">
              <w:rPr>
                <w:rFonts w:eastAsia="SimSun"/>
              </w:rPr>
              <w:t>Normal</w:t>
            </w:r>
          </w:p>
        </w:tc>
        <w:tc>
          <w:tcPr>
            <w:tcW w:w="1796" w:type="dxa"/>
          </w:tcPr>
          <w:p w14:paraId="1EF9BE03" w14:textId="77777777" w:rsidR="00D851D0" w:rsidRPr="00931575" w:rsidRDefault="00D851D0" w:rsidP="0097410A">
            <w:pPr>
              <w:pStyle w:val="TAC"/>
              <w:rPr>
                <w:rFonts w:eastAsia="SimSun"/>
              </w:rPr>
            </w:pPr>
            <w:r w:rsidRPr="00931575">
              <w:rPr>
                <w:rFonts w:eastAsia="SimSun"/>
              </w:rPr>
              <w:t>TDL</w:t>
            </w:r>
            <w:r w:rsidRPr="00931575">
              <w:rPr>
                <w:rFonts w:eastAsia="SimSun" w:hint="eastAsia"/>
              </w:rPr>
              <w:t>A</w:t>
            </w:r>
            <w:r w:rsidRPr="00931575">
              <w:rPr>
                <w:rFonts w:eastAsia="SimSun"/>
              </w:rPr>
              <w:t>30-</w:t>
            </w:r>
            <w:r w:rsidRPr="00931575">
              <w:rPr>
                <w:rFonts w:eastAsia="SimSun" w:hint="eastAsia"/>
              </w:rPr>
              <w:t>3</w:t>
            </w:r>
            <w:r w:rsidRPr="00931575">
              <w:rPr>
                <w:rFonts w:eastAsia="SimSun"/>
              </w:rPr>
              <w:t>00</w:t>
            </w:r>
            <w:r w:rsidRPr="00931575" w:rsidDel="002E550C">
              <w:rPr>
                <w:rFonts w:eastAsia="SimSun"/>
              </w:rPr>
              <w:t xml:space="preserve"> </w:t>
            </w:r>
            <w:r w:rsidRPr="00931575">
              <w:rPr>
                <w:rFonts w:eastAsia="SimSun"/>
              </w:rPr>
              <w:t>Low</w:t>
            </w:r>
          </w:p>
        </w:tc>
        <w:tc>
          <w:tcPr>
            <w:tcW w:w="1898" w:type="dxa"/>
            <w:shd w:val="clear" w:color="auto" w:fill="auto"/>
          </w:tcPr>
          <w:p w14:paraId="6DFB4118" w14:textId="77777777" w:rsidR="00D851D0" w:rsidRPr="00931575" w:rsidRDefault="00D851D0" w:rsidP="0097410A">
            <w:pPr>
              <w:pStyle w:val="TAC"/>
              <w:rPr>
                <w:rFonts w:eastAsia="SimSun"/>
              </w:rPr>
            </w:pPr>
            <w:r w:rsidRPr="00931575">
              <w:rPr>
                <w:rFonts w:hint="eastAsia"/>
              </w:rPr>
              <w:t>3.2</w:t>
            </w:r>
          </w:p>
        </w:tc>
        <w:tc>
          <w:tcPr>
            <w:tcW w:w="1781" w:type="dxa"/>
            <w:shd w:val="clear" w:color="auto" w:fill="auto"/>
          </w:tcPr>
          <w:p w14:paraId="5AFD24E9" w14:textId="77777777" w:rsidR="00D851D0" w:rsidRPr="00931575" w:rsidRDefault="00D851D0" w:rsidP="0097410A">
            <w:pPr>
              <w:pStyle w:val="TAC"/>
              <w:rPr>
                <w:rFonts w:eastAsia="SimSun"/>
              </w:rPr>
            </w:pPr>
            <w:r w:rsidRPr="00931575">
              <w:rPr>
                <w:rFonts w:hint="eastAsia"/>
              </w:rPr>
              <w:t>1.7</w:t>
            </w:r>
          </w:p>
        </w:tc>
      </w:tr>
    </w:tbl>
    <w:p w14:paraId="461739FD" w14:textId="77777777" w:rsidR="00D851D0" w:rsidRPr="00931575" w:rsidRDefault="00D851D0" w:rsidP="00D851D0">
      <w:pPr>
        <w:rPr>
          <w:rFonts w:eastAsia="SimSun"/>
        </w:rPr>
      </w:pPr>
    </w:p>
    <w:p w14:paraId="04188B2F" w14:textId="77777777" w:rsidR="00D851D0" w:rsidRPr="00931575" w:rsidRDefault="00D851D0" w:rsidP="00D851D0">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2</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120 </w:t>
      </w:r>
      <w:r w:rsidRPr="00931575">
        <w:rPr>
          <w:rFonts w:eastAsia="SimSun"/>
        </w:rPr>
        <w:t>kHz SCS</w:t>
      </w:r>
      <w:ins w:id="2049" w:author="Nokia" w:date="2022-10-14T15:27:00Z">
        <w:r>
          <w:rPr>
            <w:rFonts w:eastAsia="SimSun"/>
          </w:rP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180"/>
        <w:gridCol w:w="1275"/>
        <w:gridCol w:w="1797"/>
        <w:gridCol w:w="1292"/>
        <w:gridCol w:w="1285"/>
        <w:gridCol w:w="1114"/>
      </w:tblGrid>
      <w:tr w:rsidR="00D851D0" w:rsidRPr="00931575" w14:paraId="52904CC6" w14:textId="77777777" w:rsidTr="0097410A">
        <w:trPr>
          <w:cantSplit/>
          <w:jc w:val="center"/>
        </w:trPr>
        <w:tc>
          <w:tcPr>
            <w:tcW w:w="1334" w:type="dxa"/>
            <w:tcBorders>
              <w:bottom w:val="nil"/>
            </w:tcBorders>
            <w:shd w:val="clear" w:color="auto" w:fill="auto"/>
          </w:tcPr>
          <w:p w14:paraId="3CA04F9C" w14:textId="77777777" w:rsidR="00D851D0" w:rsidRPr="00931575" w:rsidRDefault="00D851D0" w:rsidP="0097410A">
            <w:pPr>
              <w:pStyle w:val="TAH"/>
            </w:pPr>
            <w:r w:rsidRPr="00931575">
              <w:rPr>
                <w:rFonts w:eastAsia="SimSun"/>
              </w:rPr>
              <w:t>Number of</w:t>
            </w:r>
          </w:p>
        </w:tc>
        <w:tc>
          <w:tcPr>
            <w:tcW w:w="1180" w:type="dxa"/>
            <w:tcBorders>
              <w:bottom w:val="nil"/>
            </w:tcBorders>
            <w:shd w:val="clear" w:color="auto" w:fill="auto"/>
          </w:tcPr>
          <w:p w14:paraId="6D1ADCB9" w14:textId="77777777" w:rsidR="00D851D0" w:rsidRPr="00931575" w:rsidRDefault="00D851D0" w:rsidP="0097410A">
            <w:pPr>
              <w:pStyle w:val="TAH"/>
            </w:pPr>
            <w:r w:rsidRPr="00931575">
              <w:rPr>
                <w:rFonts w:eastAsia="SimSun"/>
              </w:rPr>
              <w:t>Number of</w:t>
            </w:r>
          </w:p>
        </w:tc>
        <w:tc>
          <w:tcPr>
            <w:tcW w:w="1275" w:type="dxa"/>
            <w:tcBorders>
              <w:bottom w:val="nil"/>
            </w:tcBorders>
            <w:shd w:val="clear" w:color="auto" w:fill="auto"/>
          </w:tcPr>
          <w:p w14:paraId="3A92A93B" w14:textId="77777777" w:rsidR="00D851D0" w:rsidRPr="00931575" w:rsidRDefault="00D851D0" w:rsidP="0097410A">
            <w:pPr>
              <w:pStyle w:val="TAH"/>
            </w:pPr>
            <w:r w:rsidRPr="00931575">
              <w:rPr>
                <w:rFonts w:eastAsia="SimSun"/>
              </w:rPr>
              <w:t>Cyclic</w:t>
            </w:r>
          </w:p>
        </w:tc>
        <w:tc>
          <w:tcPr>
            <w:tcW w:w="1797" w:type="dxa"/>
            <w:tcBorders>
              <w:bottom w:val="nil"/>
            </w:tcBorders>
            <w:shd w:val="clear" w:color="auto" w:fill="auto"/>
          </w:tcPr>
          <w:p w14:paraId="2773185F" w14:textId="77777777" w:rsidR="00D851D0" w:rsidRPr="00931575" w:rsidRDefault="00D851D0" w:rsidP="0097410A">
            <w:pPr>
              <w:pStyle w:val="TAH"/>
            </w:pPr>
            <w:r w:rsidRPr="00931575">
              <w:rPr>
                <w:rFonts w:eastAsia="SimSun"/>
              </w:rPr>
              <w:t>Propagation</w:t>
            </w:r>
          </w:p>
        </w:tc>
        <w:tc>
          <w:tcPr>
            <w:tcW w:w="3691" w:type="dxa"/>
            <w:gridSpan w:val="3"/>
          </w:tcPr>
          <w:p w14:paraId="057AC97C" w14:textId="77777777" w:rsidR="00D851D0" w:rsidRPr="00931575" w:rsidRDefault="00D851D0" w:rsidP="0097410A">
            <w:pPr>
              <w:pStyle w:val="TAH"/>
            </w:pPr>
            <w:r w:rsidRPr="00931575">
              <w:t>Channel bandwidth / SNR (dB)</w:t>
            </w:r>
          </w:p>
        </w:tc>
      </w:tr>
      <w:tr w:rsidR="00D851D0" w:rsidRPr="00931575" w14:paraId="56299BB8" w14:textId="77777777" w:rsidTr="0097410A">
        <w:trPr>
          <w:cantSplit/>
          <w:jc w:val="center"/>
        </w:trPr>
        <w:tc>
          <w:tcPr>
            <w:tcW w:w="1334" w:type="dxa"/>
            <w:tcBorders>
              <w:top w:val="nil"/>
            </w:tcBorders>
            <w:shd w:val="clear" w:color="auto" w:fill="auto"/>
          </w:tcPr>
          <w:p w14:paraId="04DE20A6" w14:textId="77777777" w:rsidR="00D851D0" w:rsidRPr="00931575" w:rsidRDefault="00D851D0" w:rsidP="0097410A">
            <w:pPr>
              <w:pStyle w:val="TAH"/>
            </w:pPr>
            <w:r w:rsidRPr="00931575">
              <w:rPr>
                <w:rFonts w:eastAsia="SimSun"/>
              </w:rPr>
              <w:t>TX antennas</w:t>
            </w:r>
          </w:p>
        </w:tc>
        <w:tc>
          <w:tcPr>
            <w:tcW w:w="1180" w:type="dxa"/>
            <w:tcBorders>
              <w:top w:val="nil"/>
            </w:tcBorders>
            <w:shd w:val="clear" w:color="auto" w:fill="auto"/>
          </w:tcPr>
          <w:p w14:paraId="5897362D" w14:textId="77777777" w:rsidR="00D851D0" w:rsidRPr="00931575" w:rsidRDefault="00D851D0" w:rsidP="0097410A">
            <w:pPr>
              <w:pStyle w:val="TAH"/>
            </w:pPr>
            <w:r w:rsidRPr="00931575">
              <w:rPr>
                <w:rFonts w:eastAsia="SimSun"/>
              </w:rPr>
              <w:t>demodulation branches</w:t>
            </w:r>
          </w:p>
        </w:tc>
        <w:tc>
          <w:tcPr>
            <w:tcW w:w="1275" w:type="dxa"/>
            <w:tcBorders>
              <w:top w:val="nil"/>
            </w:tcBorders>
            <w:shd w:val="clear" w:color="auto" w:fill="auto"/>
          </w:tcPr>
          <w:p w14:paraId="3C064D31" w14:textId="77777777" w:rsidR="00D851D0" w:rsidRPr="00931575" w:rsidRDefault="00D851D0" w:rsidP="0097410A">
            <w:pPr>
              <w:pStyle w:val="TAH"/>
            </w:pPr>
            <w:r w:rsidRPr="00931575">
              <w:rPr>
                <w:rFonts w:eastAsia="SimSun"/>
              </w:rPr>
              <w:t>Prefix</w:t>
            </w:r>
          </w:p>
        </w:tc>
        <w:tc>
          <w:tcPr>
            <w:tcW w:w="1797" w:type="dxa"/>
            <w:tcBorders>
              <w:top w:val="nil"/>
            </w:tcBorders>
            <w:shd w:val="clear" w:color="auto" w:fill="auto"/>
          </w:tcPr>
          <w:p w14:paraId="58CC1968" w14:textId="77777777" w:rsidR="00D851D0" w:rsidRPr="00282498" w:rsidRDefault="00D851D0" w:rsidP="0097410A">
            <w:pPr>
              <w:pStyle w:val="TAH"/>
              <w:rPr>
                <w:lang w:val="fr-FR"/>
              </w:rPr>
            </w:pPr>
            <w:r w:rsidRPr="00282498">
              <w:rPr>
                <w:rFonts w:eastAsia="SimSun"/>
                <w:lang w:val="fr-FR"/>
              </w:rPr>
              <w:t xml:space="preserve">conditions and </w:t>
            </w:r>
            <w:proofErr w:type="spellStart"/>
            <w:r w:rsidRPr="00282498">
              <w:rPr>
                <w:rFonts w:eastAsia="SimSun"/>
                <w:lang w:val="fr-FR"/>
              </w:rPr>
              <w:t>correlation</w:t>
            </w:r>
            <w:proofErr w:type="spellEnd"/>
            <w:r w:rsidRPr="00282498">
              <w:rPr>
                <w:rFonts w:eastAsia="SimSun"/>
                <w:lang w:val="fr-FR"/>
              </w:rPr>
              <w:t xml:space="preserve"> matrix (</w:t>
            </w:r>
            <w:proofErr w:type="spellStart"/>
            <w:r w:rsidRPr="00282498">
              <w:rPr>
                <w:rFonts w:eastAsia="SimSun"/>
                <w:lang w:val="fr-FR"/>
              </w:rPr>
              <w:t>annex</w:t>
            </w:r>
            <w:proofErr w:type="spellEnd"/>
            <w:r w:rsidRPr="00282498">
              <w:rPr>
                <w:rFonts w:eastAsia="SimSun"/>
                <w:lang w:val="fr-FR"/>
              </w:rPr>
              <w:t xml:space="preserve"> J)</w:t>
            </w:r>
          </w:p>
        </w:tc>
        <w:tc>
          <w:tcPr>
            <w:tcW w:w="1292" w:type="dxa"/>
          </w:tcPr>
          <w:p w14:paraId="28F784FF" w14:textId="77777777" w:rsidR="00D851D0" w:rsidRPr="00931575" w:rsidRDefault="00D851D0" w:rsidP="0097410A">
            <w:pPr>
              <w:pStyle w:val="TAH"/>
            </w:pPr>
            <w:r w:rsidRPr="00931575">
              <w:t>5</w:t>
            </w:r>
            <w:r w:rsidRPr="00931575">
              <w:rPr>
                <w:rFonts w:hint="eastAsia"/>
                <w:lang w:eastAsia="zh-CN"/>
              </w:rPr>
              <w:t>0</w:t>
            </w:r>
            <w:r w:rsidRPr="00931575">
              <w:t xml:space="preserve"> MHz</w:t>
            </w:r>
          </w:p>
        </w:tc>
        <w:tc>
          <w:tcPr>
            <w:tcW w:w="1285" w:type="dxa"/>
          </w:tcPr>
          <w:p w14:paraId="3AB5F8CA" w14:textId="77777777" w:rsidR="00D851D0" w:rsidRPr="00931575" w:rsidRDefault="00D851D0" w:rsidP="0097410A">
            <w:pPr>
              <w:pStyle w:val="TAH"/>
            </w:pPr>
            <w:r w:rsidRPr="00931575">
              <w:t>10</w:t>
            </w:r>
            <w:r w:rsidRPr="00931575">
              <w:rPr>
                <w:rFonts w:hint="eastAsia"/>
                <w:lang w:eastAsia="zh-CN"/>
              </w:rPr>
              <w:t>0</w:t>
            </w:r>
            <w:r w:rsidRPr="00931575">
              <w:t xml:space="preserve"> MHz</w:t>
            </w:r>
          </w:p>
        </w:tc>
        <w:tc>
          <w:tcPr>
            <w:tcW w:w="1114" w:type="dxa"/>
          </w:tcPr>
          <w:p w14:paraId="7216222A" w14:textId="77777777" w:rsidR="00D851D0" w:rsidRPr="00931575" w:rsidRDefault="00D851D0" w:rsidP="0097410A">
            <w:pPr>
              <w:pStyle w:val="TAH"/>
            </w:pPr>
            <w:r w:rsidRPr="00931575">
              <w:t>2</w:t>
            </w:r>
            <w:r w:rsidRPr="00931575">
              <w:rPr>
                <w:rFonts w:hint="eastAsia"/>
                <w:lang w:eastAsia="zh-CN"/>
              </w:rPr>
              <w:t>0</w:t>
            </w:r>
            <w:r w:rsidRPr="00931575">
              <w:t>0 MHz</w:t>
            </w:r>
          </w:p>
        </w:tc>
      </w:tr>
      <w:tr w:rsidR="00D851D0" w:rsidRPr="00931575" w14:paraId="04613637" w14:textId="77777777" w:rsidTr="0097410A">
        <w:trPr>
          <w:cantSplit/>
          <w:jc w:val="center"/>
        </w:trPr>
        <w:tc>
          <w:tcPr>
            <w:tcW w:w="1334" w:type="dxa"/>
          </w:tcPr>
          <w:p w14:paraId="1547C26E" w14:textId="77777777" w:rsidR="00D851D0" w:rsidRPr="00931575" w:rsidRDefault="00D851D0" w:rsidP="0097410A">
            <w:pPr>
              <w:pStyle w:val="TAC"/>
              <w:rPr>
                <w:lang w:eastAsia="zh-CN"/>
              </w:rPr>
            </w:pPr>
            <w:r w:rsidRPr="00931575">
              <w:rPr>
                <w:lang w:eastAsia="zh-CN"/>
              </w:rPr>
              <w:t>1</w:t>
            </w:r>
          </w:p>
        </w:tc>
        <w:tc>
          <w:tcPr>
            <w:tcW w:w="1180" w:type="dxa"/>
          </w:tcPr>
          <w:p w14:paraId="7CFAAE9A" w14:textId="77777777" w:rsidR="00D851D0" w:rsidRPr="00931575" w:rsidRDefault="00D851D0" w:rsidP="0097410A">
            <w:pPr>
              <w:pStyle w:val="TAC"/>
              <w:rPr>
                <w:lang w:eastAsia="zh-CN"/>
              </w:rPr>
            </w:pPr>
            <w:r w:rsidRPr="00931575">
              <w:rPr>
                <w:lang w:eastAsia="zh-CN"/>
              </w:rPr>
              <w:t>2</w:t>
            </w:r>
          </w:p>
        </w:tc>
        <w:tc>
          <w:tcPr>
            <w:tcW w:w="1275" w:type="dxa"/>
          </w:tcPr>
          <w:p w14:paraId="38095670" w14:textId="77777777" w:rsidR="00D851D0" w:rsidRPr="00931575" w:rsidRDefault="00D851D0" w:rsidP="0097410A">
            <w:pPr>
              <w:pStyle w:val="TAC"/>
            </w:pPr>
            <w:r w:rsidRPr="00931575">
              <w:t>Normal</w:t>
            </w:r>
          </w:p>
        </w:tc>
        <w:tc>
          <w:tcPr>
            <w:tcW w:w="1797" w:type="dxa"/>
          </w:tcPr>
          <w:p w14:paraId="5945D057" w14:textId="77777777" w:rsidR="00D851D0" w:rsidRPr="00931575" w:rsidRDefault="00D851D0" w:rsidP="0097410A">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665688A6" w14:textId="77777777" w:rsidR="00D851D0" w:rsidRPr="00931575" w:rsidRDefault="00D851D0" w:rsidP="0097410A">
            <w:pPr>
              <w:pStyle w:val="TAC"/>
              <w:rPr>
                <w:lang w:eastAsia="zh-CN"/>
              </w:rPr>
            </w:pPr>
            <w:r w:rsidRPr="00931575">
              <w:rPr>
                <w:rFonts w:hint="eastAsia"/>
                <w:lang w:eastAsia="zh-CN"/>
              </w:rPr>
              <w:t>1.8</w:t>
            </w:r>
          </w:p>
        </w:tc>
        <w:tc>
          <w:tcPr>
            <w:tcW w:w="1285" w:type="dxa"/>
            <w:shd w:val="clear" w:color="auto" w:fill="auto"/>
          </w:tcPr>
          <w:p w14:paraId="20C5297D" w14:textId="77777777" w:rsidR="00D851D0" w:rsidRPr="00931575" w:rsidRDefault="00D851D0" w:rsidP="0097410A">
            <w:pPr>
              <w:pStyle w:val="TAC"/>
              <w:rPr>
                <w:lang w:eastAsia="zh-CN"/>
              </w:rPr>
            </w:pPr>
            <w:r w:rsidRPr="00931575">
              <w:rPr>
                <w:rFonts w:hint="eastAsia"/>
                <w:lang w:eastAsia="zh-CN"/>
              </w:rPr>
              <w:t>1.8</w:t>
            </w:r>
          </w:p>
        </w:tc>
        <w:tc>
          <w:tcPr>
            <w:tcW w:w="1114" w:type="dxa"/>
            <w:shd w:val="clear" w:color="auto" w:fill="auto"/>
          </w:tcPr>
          <w:p w14:paraId="46D56A70" w14:textId="77777777" w:rsidR="00D851D0" w:rsidRPr="00931575" w:rsidRDefault="00D851D0" w:rsidP="0097410A">
            <w:pPr>
              <w:pStyle w:val="TAC"/>
              <w:rPr>
                <w:lang w:eastAsia="zh-CN"/>
              </w:rPr>
            </w:pPr>
            <w:r w:rsidRPr="00931575">
              <w:rPr>
                <w:rFonts w:hint="eastAsia"/>
                <w:lang w:eastAsia="zh-CN"/>
              </w:rPr>
              <w:t>1.7</w:t>
            </w:r>
          </w:p>
        </w:tc>
      </w:tr>
    </w:tbl>
    <w:p w14:paraId="20698232" w14:textId="77777777" w:rsidR="00D851D0" w:rsidRDefault="00D851D0" w:rsidP="00D851D0">
      <w:pPr>
        <w:rPr>
          <w:ins w:id="2050" w:author="Nokia" w:date="2022-10-14T15:25:00Z"/>
          <w:highlight w:val="yellow"/>
          <w:lang w:eastAsia="zh-CN"/>
        </w:rPr>
      </w:pPr>
    </w:p>
    <w:p w14:paraId="0AB48412" w14:textId="77777777" w:rsidR="00D851D0" w:rsidRPr="00931575" w:rsidRDefault="00D851D0" w:rsidP="00D851D0">
      <w:pPr>
        <w:pStyle w:val="TH"/>
        <w:rPr>
          <w:ins w:id="2051" w:author="Nokia" w:date="2022-10-14T15:25:00Z"/>
        </w:rPr>
      </w:pPr>
      <w:ins w:id="2052" w:author="Nokia" w:date="2022-10-14T15:25:00Z">
        <w:r w:rsidRPr="00931575">
          <w:t>Table 8.3</w:t>
        </w:r>
        <w:r>
          <w:t>.3.</w:t>
        </w:r>
      </w:ins>
      <w:ins w:id="2053" w:author="Nokia" w:date="2022-10-14T15:26:00Z">
        <w:r>
          <w:t>2</w:t>
        </w:r>
      </w:ins>
      <w:ins w:id="2054" w:author="Nokia" w:date="2022-10-14T15:25:00Z">
        <w:r w:rsidRPr="00931575">
          <w:t>.5.2-</w:t>
        </w:r>
        <w:r>
          <w:t>3</w:t>
        </w:r>
        <w:r w:rsidRPr="00931575">
          <w:t xml:space="preserve">: </w:t>
        </w:r>
      </w:ins>
      <w:ins w:id="2055" w:author="Nokia" w:date="2022-10-14T15:26:00Z">
        <w:r w:rsidRPr="001B5298">
          <w:t xml:space="preserve">Required SNR </w:t>
        </w:r>
      </w:ins>
      <w:ins w:id="2056" w:author="Nokia" w:date="2022-10-14T15:25:00Z">
        <w:r w:rsidRPr="00931575">
          <w:t xml:space="preserve">for PUCCH format </w:t>
        </w:r>
        <w:r>
          <w:t>2</w:t>
        </w:r>
        <w:r w:rsidRPr="00931575">
          <w:t xml:space="preserve"> and </w:t>
        </w:r>
        <w:r>
          <w:t>120</w:t>
        </w:r>
        <w:r w:rsidRPr="00931575">
          <w:t xml:space="preserve"> kHz SCS</w:t>
        </w:r>
        <w:r>
          <w:t xml:space="preserve"> in FR2-2</w:t>
        </w:r>
      </w:ins>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D851D0" w:rsidRPr="00931575" w14:paraId="27877D9E" w14:textId="77777777" w:rsidTr="0097410A">
        <w:trPr>
          <w:cantSplit/>
          <w:jc w:val="center"/>
          <w:ins w:id="2057" w:author="Nokia" w:date="2022-10-14T15:25:00Z"/>
        </w:trPr>
        <w:tc>
          <w:tcPr>
            <w:tcW w:w="1007" w:type="dxa"/>
            <w:tcBorders>
              <w:bottom w:val="nil"/>
            </w:tcBorders>
            <w:shd w:val="clear" w:color="auto" w:fill="auto"/>
          </w:tcPr>
          <w:p w14:paraId="4A3B5A17" w14:textId="77777777" w:rsidR="00D851D0" w:rsidRPr="00931575" w:rsidRDefault="00D851D0" w:rsidP="0097410A">
            <w:pPr>
              <w:pStyle w:val="TAH"/>
              <w:rPr>
                <w:ins w:id="2058" w:author="Nokia" w:date="2022-10-14T15:25:00Z"/>
              </w:rPr>
            </w:pPr>
            <w:ins w:id="2059" w:author="Nokia" w:date="2022-10-14T15:25:00Z">
              <w:r w:rsidRPr="00931575">
                <w:t>Number of TX</w:t>
              </w:r>
            </w:ins>
          </w:p>
        </w:tc>
        <w:tc>
          <w:tcPr>
            <w:tcW w:w="1403" w:type="dxa"/>
            <w:tcBorders>
              <w:bottom w:val="nil"/>
            </w:tcBorders>
            <w:shd w:val="clear" w:color="auto" w:fill="auto"/>
          </w:tcPr>
          <w:p w14:paraId="61FBFCFE" w14:textId="77777777" w:rsidR="00D851D0" w:rsidRPr="00931575" w:rsidRDefault="00D851D0" w:rsidP="0097410A">
            <w:pPr>
              <w:pStyle w:val="TAH"/>
              <w:rPr>
                <w:ins w:id="2060" w:author="Nokia" w:date="2022-10-14T15:25:00Z"/>
                <w:lang w:val="fr-FR"/>
              </w:rPr>
            </w:pPr>
            <w:ins w:id="2061" w:author="Nokia" w:date="2022-10-14T15:25: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1B2597E8" w14:textId="77777777" w:rsidR="00D851D0" w:rsidRPr="00282498" w:rsidRDefault="00D851D0" w:rsidP="0097410A">
            <w:pPr>
              <w:pStyle w:val="TAH"/>
              <w:rPr>
                <w:ins w:id="2062" w:author="Nokia" w:date="2022-10-14T15:25:00Z"/>
                <w:lang w:val="fr-FR"/>
              </w:rPr>
            </w:pPr>
            <w:ins w:id="2063" w:author="Nokia" w:date="2022-10-14T15:25:00Z">
              <w:r w:rsidRPr="00931575">
                <w:t>Cyclic Prefix</w:t>
              </w:r>
            </w:ins>
          </w:p>
        </w:tc>
        <w:tc>
          <w:tcPr>
            <w:tcW w:w="2686" w:type="dxa"/>
            <w:tcBorders>
              <w:bottom w:val="nil"/>
            </w:tcBorders>
            <w:shd w:val="clear" w:color="auto" w:fill="auto"/>
          </w:tcPr>
          <w:p w14:paraId="0C416DE2" w14:textId="77777777" w:rsidR="00D851D0" w:rsidRPr="00931575" w:rsidRDefault="00D851D0" w:rsidP="0097410A">
            <w:pPr>
              <w:pStyle w:val="TAH"/>
              <w:rPr>
                <w:ins w:id="2064" w:author="Nokia" w:date="2022-10-14T15:25:00Z"/>
                <w:lang w:val="fr-FR"/>
              </w:rPr>
            </w:pPr>
            <w:ins w:id="2065" w:author="Nokia" w:date="2022-10-14T15:25: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988" w:type="dxa"/>
          </w:tcPr>
          <w:p w14:paraId="45213F55" w14:textId="77777777" w:rsidR="00D851D0" w:rsidRPr="00931575" w:rsidRDefault="00D851D0" w:rsidP="0097410A">
            <w:pPr>
              <w:pStyle w:val="TAH"/>
              <w:rPr>
                <w:ins w:id="2066" w:author="Nokia" w:date="2022-10-14T15:25:00Z"/>
              </w:rPr>
            </w:pPr>
            <w:ins w:id="2067" w:author="Nokia" w:date="2022-10-14T15:25:00Z">
              <w:r w:rsidRPr="00931575">
                <w:t>Channel bandwidth / SNR (dB)</w:t>
              </w:r>
            </w:ins>
          </w:p>
        </w:tc>
      </w:tr>
      <w:tr w:rsidR="00D851D0" w:rsidRPr="00931575" w14:paraId="77C2733E" w14:textId="77777777" w:rsidTr="0097410A">
        <w:trPr>
          <w:cantSplit/>
          <w:jc w:val="center"/>
          <w:ins w:id="2068" w:author="Nokia" w:date="2022-10-14T15:25:00Z"/>
        </w:trPr>
        <w:tc>
          <w:tcPr>
            <w:tcW w:w="1007" w:type="dxa"/>
            <w:tcBorders>
              <w:top w:val="nil"/>
              <w:bottom w:val="single" w:sz="4" w:space="0" w:color="auto"/>
            </w:tcBorders>
            <w:shd w:val="clear" w:color="auto" w:fill="auto"/>
          </w:tcPr>
          <w:p w14:paraId="13EAD2CB" w14:textId="77777777" w:rsidR="00D851D0" w:rsidRPr="00931575" w:rsidRDefault="00D851D0" w:rsidP="0097410A">
            <w:pPr>
              <w:pStyle w:val="TAH"/>
              <w:rPr>
                <w:ins w:id="2069" w:author="Nokia" w:date="2022-10-14T15:25:00Z"/>
              </w:rPr>
            </w:pPr>
            <w:ins w:id="2070" w:author="Nokia" w:date="2022-10-14T15:25:00Z">
              <w:r w:rsidRPr="00931575">
                <w:t>antennas</w:t>
              </w:r>
            </w:ins>
          </w:p>
        </w:tc>
        <w:tc>
          <w:tcPr>
            <w:tcW w:w="1403" w:type="dxa"/>
            <w:tcBorders>
              <w:top w:val="nil"/>
              <w:bottom w:val="single" w:sz="4" w:space="0" w:color="auto"/>
            </w:tcBorders>
            <w:shd w:val="clear" w:color="auto" w:fill="auto"/>
          </w:tcPr>
          <w:p w14:paraId="32A578A8" w14:textId="77777777" w:rsidR="00D851D0" w:rsidRPr="00931575" w:rsidRDefault="00D851D0" w:rsidP="0097410A">
            <w:pPr>
              <w:pStyle w:val="TAH"/>
              <w:rPr>
                <w:ins w:id="2071" w:author="Nokia" w:date="2022-10-14T15:25:00Z"/>
              </w:rPr>
            </w:pPr>
            <w:ins w:id="2072" w:author="Nokia" w:date="2022-10-14T15:25:00Z">
              <w:r w:rsidRPr="00931575">
                <w:rPr>
                  <w:rFonts w:eastAsia="SimSun"/>
                </w:rPr>
                <w:t>branches</w:t>
              </w:r>
            </w:ins>
          </w:p>
        </w:tc>
        <w:tc>
          <w:tcPr>
            <w:tcW w:w="918" w:type="dxa"/>
            <w:tcBorders>
              <w:top w:val="nil"/>
              <w:bottom w:val="single" w:sz="4" w:space="0" w:color="auto"/>
            </w:tcBorders>
          </w:tcPr>
          <w:p w14:paraId="1112A6BE" w14:textId="77777777" w:rsidR="00D851D0" w:rsidRPr="00931575" w:rsidRDefault="00D851D0" w:rsidP="0097410A">
            <w:pPr>
              <w:pStyle w:val="TAH"/>
              <w:rPr>
                <w:ins w:id="2073" w:author="Nokia" w:date="2022-10-14T15:25:00Z"/>
              </w:rPr>
            </w:pPr>
          </w:p>
        </w:tc>
        <w:tc>
          <w:tcPr>
            <w:tcW w:w="2686" w:type="dxa"/>
            <w:tcBorders>
              <w:top w:val="nil"/>
              <w:bottom w:val="single" w:sz="4" w:space="0" w:color="auto"/>
            </w:tcBorders>
            <w:shd w:val="clear" w:color="auto" w:fill="auto"/>
          </w:tcPr>
          <w:p w14:paraId="1393751B" w14:textId="77777777" w:rsidR="00D851D0" w:rsidRPr="00931575" w:rsidRDefault="00D851D0" w:rsidP="0097410A">
            <w:pPr>
              <w:pStyle w:val="TAH"/>
              <w:rPr>
                <w:ins w:id="2074" w:author="Nokia" w:date="2022-10-14T15:25:00Z"/>
              </w:rPr>
            </w:pPr>
          </w:p>
        </w:tc>
        <w:tc>
          <w:tcPr>
            <w:tcW w:w="1988" w:type="dxa"/>
          </w:tcPr>
          <w:p w14:paraId="1B005B7C" w14:textId="77777777" w:rsidR="00D851D0" w:rsidRPr="00931575" w:rsidRDefault="00D851D0" w:rsidP="0097410A">
            <w:pPr>
              <w:pStyle w:val="TAH"/>
              <w:rPr>
                <w:ins w:id="2075" w:author="Nokia" w:date="2022-10-14T15:25:00Z"/>
              </w:rPr>
            </w:pPr>
            <w:ins w:id="2076" w:author="Nokia" w:date="2022-10-14T15:25:00Z">
              <w:r w:rsidRPr="00931575">
                <w:t>100 MHz</w:t>
              </w:r>
            </w:ins>
          </w:p>
        </w:tc>
      </w:tr>
      <w:tr w:rsidR="00D851D0" w:rsidRPr="00931575" w14:paraId="6CD27DC2" w14:textId="77777777" w:rsidTr="0097410A">
        <w:trPr>
          <w:cantSplit/>
          <w:jc w:val="center"/>
          <w:ins w:id="2077" w:author="Nokia" w:date="2022-10-14T15:25:00Z"/>
        </w:trPr>
        <w:tc>
          <w:tcPr>
            <w:tcW w:w="1007" w:type="dxa"/>
            <w:tcBorders>
              <w:bottom w:val="single" w:sz="4" w:space="0" w:color="auto"/>
            </w:tcBorders>
            <w:shd w:val="clear" w:color="auto" w:fill="auto"/>
          </w:tcPr>
          <w:p w14:paraId="79CC117F" w14:textId="77777777" w:rsidR="00D851D0" w:rsidRPr="00931575" w:rsidRDefault="00D851D0" w:rsidP="0097410A">
            <w:pPr>
              <w:pStyle w:val="TAC"/>
              <w:rPr>
                <w:ins w:id="2078" w:author="Nokia" w:date="2022-10-14T15:25:00Z"/>
              </w:rPr>
            </w:pPr>
            <w:ins w:id="2079" w:author="Nokia" w:date="2022-10-14T15:25:00Z">
              <w:r w:rsidRPr="00931575">
                <w:t>1</w:t>
              </w:r>
            </w:ins>
          </w:p>
        </w:tc>
        <w:tc>
          <w:tcPr>
            <w:tcW w:w="1403" w:type="dxa"/>
            <w:tcBorders>
              <w:bottom w:val="single" w:sz="4" w:space="0" w:color="auto"/>
            </w:tcBorders>
            <w:shd w:val="clear" w:color="auto" w:fill="auto"/>
          </w:tcPr>
          <w:p w14:paraId="24C83EA2" w14:textId="77777777" w:rsidR="00D851D0" w:rsidRPr="00931575" w:rsidRDefault="00D851D0" w:rsidP="0097410A">
            <w:pPr>
              <w:pStyle w:val="TAC"/>
              <w:rPr>
                <w:ins w:id="2080" w:author="Nokia" w:date="2022-10-14T15:25:00Z"/>
              </w:rPr>
            </w:pPr>
            <w:ins w:id="2081" w:author="Nokia" w:date="2022-10-14T15:25:00Z">
              <w:r w:rsidRPr="00931575">
                <w:t>2</w:t>
              </w:r>
            </w:ins>
          </w:p>
        </w:tc>
        <w:tc>
          <w:tcPr>
            <w:tcW w:w="918" w:type="dxa"/>
            <w:tcBorders>
              <w:bottom w:val="single" w:sz="4" w:space="0" w:color="auto"/>
            </w:tcBorders>
          </w:tcPr>
          <w:p w14:paraId="31178C51" w14:textId="77777777" w:rsidR="00D851D0" w:rsidRPr="0017373C" w:rsidRDefault="00D851D0" w:rsidP="0097410A">
            <w:pPr>
              <w:pStyle w:val="TAC"/>
              <w:rPr>
                <w:ins w:id="2082" w:author="Nokia" w:date="2022-10-14T15:25:00Z"/>
              </w:rPr>
            </w:pPr>
            <w:ins w:id="2083" w:author="Nokia" w:date="2022-10-14T15:25:00Z">
              <w:r>
                <w:t>Normal</w:t>
              </w:r>
            </w:ins>
          </w:p>
        </w:tc>
        <w:tc>
          <w:tcPr>
            <w:tcW w:w="2686" w:type="dxa"/>
            <w:tcBorders>
              <w:bottom w:val="single" w:sz="4" w:space="0" w:color="auto"/>
            </w:tcBorders>
            <w:shd w:val="clear" w:color="auto" w:fill="auto"/>
          </w:tcPr>
          <w:p w14:paraId="6F6ED37E" w14:textId="77777777" w:rsidR="00D851D0" w:rsidRPr="00931575" w:rsidRDefault="00D851D0" w:rsidP="0097410A">
            <w:pPr>
              <w:pStyle w:val="TAC"/>
              <w:rPr>
                <w:ins w:id="2084" w:author="Nokia" w:date="2022-10-14T15:25:00Z"/>
              </w:rPr>
            </w:pPr>
            <w:ins w:id="2085" w:author="Nokia" w:date="2022-10-14T15:25:00Z">
              <w:r w:rsidRPr="0017373C">
                <w:t>TDLA30-650 Low</w:t>
              </w:r>
            </w:ins>
          </w:p>
        </w:tc>
        <w:tc>
          <w:tcPr>
            <w:tcW w:w="1988" w:type="dxa"/>
            <w:tcBorders>
              <w:bottom w:val="single" w:sz="4" w:space="0" w:color="auto"/>
            </w:tcBorders>
          </w:tcPr>
          <w:p w14:paraId="09B48156" w14:textId="77777777" w:rsidR="00D851D0" w:rsidRPr="00931575" w:rsidRDefault="00D851D0" w:rsidP="0097410A">
            <w:pPr>
              <w:pStyle w:val="TAC"/>
              <w:rPr>
                <w:ins w:id="2086" w:author="Nokia" w:date="2022-10-14T15:25:00Z"/>
              </w:rPr>
            </w:pPr>
            <w:ins w:id="2087" w:author="Nokia" w:date="2022-10-14T15:25:00Z">
              <w:r>
                <w:t>TBD</w:t>
              </w:r>
            </w:ins>
          </w:p>
        </w:tc>
      </w:tr>
    </w:tbl>
    <w:p w14:paraId="622F5A2F" w14:textId="77777777" w:rsidR="00D851D0" w:rsidRDefault="00D851D0" w:rsidP="00D851D0">
      <w:pPr>
        <w:rPr>
          <w:ins w:id="2088" w:author="Nokia" w:date="2022-10-14T15:25:00Z"/>
          <w:highlight w:val="yellow"/>
          <w:lang w:eastAsia="zh-CN"/>
        </w:rPr>
      </w:pPr>
    </w:p>
    <w:p w14:paraId="4DA3ADB1" w14:textId="77777777" w:rsidR="00D851D0" w:rsidRPr="00931575" w:rsidRDefault="00D851D0" w:rsidP="00D851D0">
      <w:pPr>
        <w:pStyle w:val="TH"/>
        <w:rPr>
          <w:ins w:id="2089" w:author="Nokia" w:date="2022-10-14T15:25:00Z"/>
        </w:rPr>
      </w:pPr>
      <w:ins w:id="2090" w:author="Nokia" w:date="2022-10-14T15:25:00Z">
        <w:r w:rsidRPr="00931575">
          <w:t>Table 8.3.</w:t>
        </w:r>
        <w:r>
          <w:t>3.</w:t>
        </w:r>
      </w:ins>
      <w:ins w:id="2091" w:author="Nokia" w:date="2022-10-14T15:26:00Z">
        <w:r>
          <w:t>2</w:t>
        </w:r>
      </w:ins>
      <w:ins w:id="2092" w:author="Nokia" w:date="2022-10-14T15:25:00Z">
        <w:r w:rsidRPr="00931575">
          <w:t>.5.2-</w:t>
        </w:r>
        <w:r>
          <w:t>4</w:t>
        </w:r>
        <w:r w:rsidRPr="00931575">
          <w:t xml:space="preserve">: </w:t>
        </w:r>
      </w:ins>
      <w:ins w:id="2093" w:author="Nokia" w:date="2022-10-14T15:26:00Z">
        <w:r w:rsidRPr="001B5298">
          <w:t xml:space="preserve">Required SNR </w:t>
        </w:r>
      </w:ins>
      <w:ins w:id="2094" w:author="Nokia" w:date="2022-10-14T15:25:00Z">
        <w:r w:rsidRPr="00931575">
          <w:t xml:space="preserve">for PUCCH format </w:t>
        </w:r>
        <w:r>
          <w:t>2</w:t>
        </w:r>
        <w:r w:rsidRPr="00931575">
          <w:t xml:space="preserve"> and </w:t>
        </w:r>
        <w:r>
          <w:t>480</w:t>
        </w:r>
        <w:r w:rsidRPr="00931575">
          <w:t xml:space="preserve"> kHz SCS</w:t>
        </w:r>
        <w:r>
          <w:t xml:space="preserve"> in FR2-2</w:t>
        </w:r>
      </w:ins>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D851D0" w:rsidRPr="00931575" w14:paraId="33A3F400" w14:textId="77777777" w:rsidTr="0097410A">
        <w:trPr>
          <w:cantSplit/>
          <w:jc w:val="center"/>
          <w:ins w:id="2095" w:author="Nokia" w:date="2022-10-14T15:25:00Z"/>
        </w:trPr>
        <w:tc>
          <w:tcPr>
            <w:tcW w:w="1007" w:type="dxa"/>
            <w:tcBorders>
              <w:bottom w:val="nil"/>
            </w:tcBorders>
            <w:shd w:val="clear" w:color="auto" w:fill="auto"/>
          </w:tcPr>
          <w:p w14:paraId="1B4B395E" w14:textId="77777777" w:rsidR="00D851D0" w:rsidRPr="00931575" w:rsidRDefault="00D851D0" w:rsidP="0097410A">
            <w:pPr>
              <w:pStyle w:val="TAH"/>
              <w:rPr>
                <w:ins w:id="2096" w:author="Nokia" w:date="2022-10-14T15:25:00Z"/>
              </w:rPr>
            </w:pPr>
            <w:ins w:id="2097" w:author="Nokia" w:date="2022-10-14T15:25:00Z">
              <w:r w:rsidRPr="00931575">
                <w:t>Number of TX</w:t>
              </w:r>
            </w:ins>
          </w:p>
        </w:tc>
        <w:tc>
          <w:tcPr>
            <w:tcW w:w="1403" w:type="dxa"/>
            <w:tcBorders>
              <w:bottom w:val="nil"/>
            </w:tcBorders>
            <w:shd w:val="clear" w:color="auto" w:fill="auto"/>
          </w:tcPr>
          <w:p w14:paraId="2FE48B5D" w14:textId="77777777" w:rsidR="00D851D0" w:rsidRPr="00931575" w:rsidRDefault="00D851D0" w:rsidP="0097410A">
            <w:pPr>
              <w:pStyle w:val="TAH"/>
              <w:rPr>
                <w:ins w:id="2098" w:author="Nokia" w:date="2022-10-14T15:25:00Z"/>
                <w:lang w:val="fr-FR"/>
              </w:rPr>
            </w:pPr>
            <w:ins w:id="2099" w:author="Nokia" w:date="2022-10-14T15:25:00Z">
              <w:r w:rsidRPr="00931575">
                <w:rPr>
                  <w:rFonts w:eastAsia="SimSun"/>
                </w:rPr>
                <w:t xml:space="preserve">Number of </w:t>
              </w:r>
              <w:proofErr w:type="gramStart"/>
              <w:r w:rsidRPr="00931575">
                <w:rPr>
                  <w:rFonts w:eastAsia="SimSun"/>
                </w:rPr>
                <w:t>demodulation</w:t>
              </w:r>
              <w:proofErr w:type="gramEnd"/>
            </w:ins>
          </w:p>
        </w:tc>
        <w:tc>
          <w:tcPr>
            <w:tcW w:w="918" w:type="dxa"/>
            <w:tcBorders>
              <w:bottom w:val="nil"/>
            </w:tcBorders>
          </w:tcPr>
          <w:p w14:paraId="6DC33BCF" w14:textId="77777777" w:rsidR="00D851D0" w:rsidRPr="00282498" w:rsidRDefault="00D851D0" w:rsidP="0097410A">
            <w:pPr>
              <w:pStyle w:val="TAH"/>
              <w:rPr>
                <w:ins w:id="2100" w:author="Nokia" w:date="2022-10-14T15:25:00Z"/>
                <w:lang w:val="fr-FR"/>
              </w:rPr>
            </w:pPr>
            <w:ins w:id="2101" w:author="Nokia" w:date="2022-10-14T15:25:00Z">
              <w:r w:rsidRPr="00931575">
                <w:t>Cyclic Prefix</w:t>
              </w:r>
            </w:ins>
          </w:p>
        </w:tc>
        <w:tc>
          <w:tcPr>
            <w:tcW w:w="2686" w:type="dxa"/>
            <w:tcBorders>
              <w:bottom w:val="nil"/>
            </w:tcBorders>
            <w:shd w:val="clear" w:color="auto" w:fill="auto"/>
          </w:tcPr>
          <w:p w14:paraId="75DA69E9" w14:textId="77777777" w:rsidR="00D851D0" w:rsidRPr="00931575" w:rsidRDefault="00D851D0" w:rsidP="0097410A">
            <w:pPr>
              <w:pStyle w:val="TAH"/>
              <w:rPr>
                <w:ins w:id="2102" w:author="Nokia" w:date="2022-10-14T15:25:00Z"/>
                <w:lang w:val="fr-FR"/>
              </w:rPr>
            </w:pPr>
            <w:ins w:id="2103" w:author="Nokia" w:date="2022-10-14T15:25:00Z">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ins>
          </w:p>
        </w:tc>
        <w:tc>
          <w:tcPr>
            <w:tcW w:w="1988" w:type="dxa"/>
          </w:tcPr>
          <w:p w14:paraId="571DF745" w14:textId="77777777" w:rsidR="00D851D0" w:rsidRPr="00931575" w:rsidRDefault="00D851D0" w:rsidP="0097410A">
            <w:pPr>
              <w:pStyle w:val="TAH"/>
              <w:rPr>
                <w:ins w:id="2104" w:author="Nokia" w:date="2022-10-14T15:25:00Z"/>
              </w:rPr>
            </w:pPr>
            <w:ins w:id="2105" w:author="Nokia" w:date="2022-10-14T15:25:00Z">
              <w:r w:rsidRPr="00931575">
                <w:t>Channel bandwidth / SNR (dB)</w:t>
              </w:r>
            </w:ins>
          </w:p>
        </w:tc>
      </w:tr>
      <w:tr w:rsidR="00D851D0" w:rsidRPr="00931575" w14:paraId="42CAA295" w14:textId="77777777" w:rsidTr="0097410A">
        <w:trPr>
          <w:cantSplit/>
          <w:jc w:val="center"/>
          <w:ins w:id="2106" w:author="Nokia" w:date="2022-10-14T15:25:00Z"/>
        </w:trPr>
        <w:tc>
          <w:tcPr>
            <w:tcW w:w="1007" w:type="dxa"/>
            <w:tcBorders>
              <w:top w:val="nil"/>
              <w:bottom w:val="single" w:sz="4" w:space="0" w:color="auto"/>
            </w:tcBorders>
            <w:shd w:val="clear" w:color="auto" w:fill="auto"/>
          </w:tcPr>
          <w:p w14:paraId="33D466FD" w14:textId="77777777" w:rsidR="00D851D0" w:rsidRPr="00931575" w:rsidRDefault="00D851D0" w:rsidP="0097410A">
            <w:pPr>
              <w:pStyle w:val="TAH"/>
              <w:rPr>
                <w:ins w:id="2107" w:author="Nokia" w:date="2022-10-14T15:25:00Z"/>
              </w:rPr>
            </w:pPr>
            <w:ins w:id="2108" w:author="Nokia" w:date="2022-10-14T15:25:00Z">
              <w:r w:rsidRPr="00931575">
                <w:t>antennas</w:t>
              </w:r>
            </w:ins>
          </w:p>
        </w:tc>
        <w:tc>
          <w:tcPr>
            <w:tcW w:w="1403" w:type="dxa"/>
            <w:tcBorders>
              <w:top w:val="nil"/>
              <w:bottom w:val="single" w:sz="4" w:space="0" w:color="auto"/>
            </w:tcBorders>
            <w:shd w:val="clear" w:color="auto" w:fill="auto"/>
          </w:tcPr>
          <w:p w14:paraId="767FBA38" w14:textId="77777777" w:rsidR="00D851D0" w:rsidRPr="00931575" w:rsidRDefault="00D851D0" w:rsidP="0097410A">
            <w:pPr>
              <w:pStyle w:val="TAH"/>
              <w:rPr>
                <w:ins w:id="2109" w:author="Nokia" w:date="2022-10-14T15:25:00Z"/>
              </w:rPr>
            </w:pPr>
            <w:ins w:id="2110" w:author="Nokia" w:date="2022-10-14T15:25:00Z">
              <w:r w:rsidRPr="00931575">
                <w:rPr>
                  <w:rFonts w:eastAsia="SimSun"/>
                </w:rPr>
                <w:t>branches</w:t>
              </w:r>
            </w:ins>
          </w:p>
        </w:tc>
        <w:tc>
          <w:tcPr>
            <w:tcW w:w="918" w:type="dxa"/>
            <w:tcBorders>
              <w:top w:val="nil"/>
              <w:bottom w:val="single" w:sz="4" w:space="0" w:color="auto"/>
            </w:tcBorders>
          </w:tcPr>
          <w:p w14:paraId="1D17ED08" w14:textId="77777777" w:rsidR="00D851D0" w:rsidRPr="00931575" w:rsidRDefault="00D851D0" w:rsidP="0097410A">
            <w:pPr>
              <w:pStyle w:val="TAH"/>
              <w:rPr>
                <w:ins w:id="2111" w:author="Nokia" w:date="2022-10-14T15:25:00Z"/>
              </w:rPr>
            </w:pPr>
          </w:p>
        </w:tc>
        <w:tc>
          <w:tcPr>
            <w:tcW w:w="2686" w:type="dxa"/>
            <w:tcBorders>
              <w:top w:val="nil"/>
              <w:bottom w:val="single" w:sz="4" w:space="0" w:color="auto"/>
            </w:tcBorders>
            <w:shd w:val="clear" w:color="auto" w:fill="auto"/>
          </w:tcPr>
          <w:p w14:paraId="39ED1AF5" w14:textId="77777777" w:rsidR="00D851D0" w:rsidRPr="00931575" w:rsidRDefault="00D851D0" w:rsidP="0097410A">
            <w:pPr>
              <w:pStyle w:val="TAH"/>
              <w:rPr>
                <w:ins w:id="2112" w:author="Nokia" w:date="2022-10-14T15:25:00Z"/>
              </w:rPr>
            </w:pPr>
          </w:p>
        </w:tc>
        <w:tc>
          <w:tcPr>
            <w:tcW w:w="1988" w:type="dxa"/>
          </w:tcPr>
          <w:p w14:paraId="582FF4AE" w14:textId="77777777" w:rsidR="00D851D0" w:rsidRPr="00931575" w:rsidRDefault="00D851D0" w:rsidP="0097410A">
            <w:pPr>
              <w:pStyle w:val="TAH"/>
              <w:rPr>
                <w:ins w:id="2113" w:author="Nokia" w:date="2022-10-14T15:25:00Z"/>
              </w:rPr>
            </w:pPr>
            <w:ins w:id="2114" w:author="Nokia" w:date="2022-10-14T15:25:00Z">
              <w:r>
                <w:t>4</w:t>
              </w:r>
              <w:r w:rsidRPr="00931575">
                <w:t>00 MHz</w:t>
              </w:r>
            </w:ins>
          </w:p>
        </w:tc>
      </w:tr>
      <w:tr w:rsidR="00D851D0" w:rsidRPr="00931575" w14:paraId="037AB6DD" w14:textId="77777777" w:rsidTr="0097410A">
        <w:trPr>
          <w:cantSplit/>
          <w:jc w:val="center"/>
          <w:ins w:id="2115" w:author="Nokia" w:date="2022-10-14T15:25:00Z"/>
        </w:trPr>
        <w:tc>
          <w:tcPr>
            <w:tcW w:w="1007" w:type="dxa"/>
            <w:tcBorders>
              <w:bottom w:val="single" w:sz="4" w:space="0" w:color="auto"/>
            </w:tcBorders>
            <w:shd w:val="clear" w:color="auto" w:fill="auto"/>
          </w:tcPr>
          <w:p w14:paraId="72CC1321" w14:textId="77777777" w:rsidR="00D851D0" w:rsidRPr="00931575" w:rsidRDefault="00D851D0" w:rsidP="0097410A">
            <w:pPr>
              <w:pStyle w:val="TAC"/>
              <w:rPr>
                <w:ins w:id="2116" w:author="Nokia" w:date="2022-10-14T15:25:00Z"/>
              </w:rPr>
            </w:pPr>
            <w:ins w:id="2117" w:author="Nokia" w:date="2022-10-14T15:25:00Z">
              <w:r w:rsidRPr="00931575">
                <w:t>1</w:t>
              </w:r>
            </w:ins>
          </w:p>
        </w:tc>
        <w:tc>
          <w:tcPr>
            <w:tcW w:w="1403" w:type="dxa"/>
            <w:tcBorders>
              <w:bottom w:val="single" w:sz="4" w:space="0" w:color="auto"/>
            </w:tcBorders>
            <w:shd w:val="clear" w:color="auto" w:fill="auto"/>
          </w:tcPr>
          <w:p w14:paraId="1A06D380" w14:textId="77777777" w:rsidR="00D851D0" w:rsidRPr="00931575" w:rsidRDefault="00D851D0" w:rsidP="0097410A">
            <w:pPr>
              <w:pStyle w:val="TAC"/>
              <w:rPr>
                <w:ins w:id="2118" w:author="Nokia" w:date="2022-10-14T15:25:00Z"/>
              </w:rPr>
            </w:pPr>
            <w:ins w:id="2119" w:author="Nokia" w:date="2022-10-14T15:25:00Z">
              <w:r w:rsidRPr="00931575">
                <w:t>2</w:t>
              </w:r>
            </w:ins>
          </w:p>
        </w:tc>
        <w:tc>
          <w:tcPr>
            <w:tcW w:w="918" w:type="dxa"/>
            <w:tcBorders>
              <w:bottom w:val="single" w:sz="4" w:space="0" w:color="auto"/>
            </w:tcBorders>
          </w:tcPr>
          <w:p w14:paraId="12EC8861" w14:textId="77777777" w:rsidR="00D851D0" w:rsidRPr="0017373C" w:rsidRDefault="00D851D0" w:rsidP="0097410A">
            <w:pPr>
              <w:pStyle w:val="TAC"/>
              <w:rPr>
                <w:ins w:id="2120" w:author="Nokia" w:date="2022-10-14T15:25:00Z"/>
              </w:rPr>
            </w:pPr>
            <w:ins w:id="2121" w:author="Nokia" w:date="2022-10-14T15:25:00Z">
              <w:r>
                <w:t>Normal</w:t>
              </w:r>
            </w:ins>
          </w:p>
        </w:tc>
        <w:tc>
          <w:tcPr>
            <w:tcW w:w="2686" w:type="dxa"/>
            <w:tcBorders>
              <w:bottom w:val="single" w:sz="4" w:space="0" w:color="auto"/>
            </w:tcBorders>
            <w:shd w:val="clear" w:color="auto" w:fill="auto"/>
          </w:tcPr>
          <w:p w14:paraId="1738B188" w14:textId="77777777" w:rsidR="00D851D0" w:rsidRPr="00931575" w:rsidRDefault="00D851D0" w:rsidP="0097410A">
            <w:pPr>
              <w:pStyle w:val="TAC"/>
              <w:rPr>
                <w:ins w:id="2122" w:author="Nokia" w:date="2022-10-14T15:25:00Z"/>
              </w:rPr>
            </w:pPr>
            <w:ins w:id="2123" w:author="Nokia" w:date="2022-10-14T15:25:00Z">
              <w:r w:rsidRPr="0017373C">
                <w:t>TDLA10-650 Low</w:t>
              </w:r>
            </w:ins>
          </w:p>
        </w:tc>
        <w:tc>
          <w:tcPr>
            <w:tcW w:w="1988" w:type="dxa"/>
            <w:tcBorders>
              <w:bottom w:val="single" w:sz="4" w:space="0" w:color="auto"/>
            </w:tcBorders>
          </w:tcPr>
          <w:p w14:paraId="74FF5C09" w14:textId="77777777" w:rsidR="00D851D0" w:rsidRPr="00931575" w:rsidRDefault="00D851D0" w:rsidP="0097410A">
            <w:pPr>
              <w:pStyle w:val="TAC"/>
              <w:rPr>
                <w:ins w:id="2124" w:author="Nokia" w:date="2022-10-14T15:25:00Z"/>
              </w:rPr>
            </w:pPr>
            <w:ins w:id="2125" w:author="Nokia" w:date="2022-10-14T15:25:00Z">
              <w:r>
                <w:t>TBD</w:t>
              </w:r>
            </w:ins>
          </w:p>
        </w:tc>
      </w:tr>
    </w:tbl>
    <w:p w14:paraId="15C5FDDA" w14:textId="77777777" w:rsidR="00D851D0" w:rsidRDefault="00D851D0" w:rsidP="00D851D0">
      <w:pPr>
        <w:rPr>
          <w:highlight w:val="yellow"/>
          <w:lang w:eastAsia="zh-CN"/>
        </w:rPr>
      </w:pPr>
    </w:p>
    <w:p w14:paraId="7E187919" w14:textId="77777777" w:rsidR="00695A89" w:rsidRPr="00695A89" w:rsidRDefault="00695A89" w:rsidP="00695A89">
      <w:pPr>
        <w:rPr>
          <w:lang w:eastAsia="zh-CN"/>
        </w:rPr>
      </w:pPr>
    </w:p>
    <w:p w14:paraId="4075F2E2" w14:textId="69515011" w:rsidR="00911374" w:rsidRDefault="00911374" w:rsidP="00911374">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lastRenderedPageBreak/>
        <w:t xml:space="preserve">&lt;End of Change </w:t>
      </w:r>
      <w:r w:rsidRPr="00B32A27">
        <w:rPr>
          <w:rFonts w:ascii="Times New Roman" w:hAnsi="Times New Roman"/>
          <w:sz w:val="36"/>
          <w:highlight w:val="yellow"/>
          <w:lang w:eastAsia="zh-CN"/>
        </w:rPr>
        <w:t>R4-2217377</w:t>
      </w:r>
      <w:r>
        <w:rPr>
          <w:rFonts w:ascii="Times New Roman" w:hAnsi="Times New Roman"/>
          <w:sz w:val="36"/>
          <w:highlight w:val="yellow"/>
          <w:lang w:eastAsia="zh-CN"/>
        </w:rPr>
        <w:t xml:space="preserve"> - </w:t>
      </w:r>
      <w:r w:rsidR="004E13DB">
        <w:rPr>
          <w:rFonts w:ascii="Times New Roman" w:hAnsi="Times New Roman"/>
          <w:sz w:val="36"/>
          <w:highlight w:val="yellow"/>
          <w:lang w:eastAsia="zh-CN"/>
        </w:rPr>
        <w:t>3</w:t>
      </w:r>
      <w:r w:rsidRPr="001B444E">
        <w:rPr>
          <w:rFonts w:ascii="Times New Roman" w:hAnsi="Times New Roman"/>
          <w:sz w:val="36"/>
          <w:highlight w:val="yellow"/>
          <w:lang w:eastAsia="zh-CN"/>
        </w:rPr>
        <w:t>&gt;</w:t>
      </w:r>
    </w:p>
    <w:p w14:paraId="344C59A7" w14:textId="77777777" w:rsidR="00911374" w:rsidRDefault="00911374" w:rsidP="00911374">
      <w:pPr>
        <w:rPr>
          <w:lang w:eastAsia="zh-CN"/>
        </w:rPr>
      </w:pPr>
    </w:p>
    <w:p w14:paraId="244F0AFE" w14:textId="77777777" w:rsidR="004E13DB" w:rsidRDefault="004E13DB" w:rsidP="00911374">
      <w:pPr>
        <w:rPr>
          <w:lang w:eastAsia="zh-CN"/>
        </w:rPr>
      </w:pPr>
    </w:p>
    <w:p w14:paraId="1A23B2D5" w14:textId="14F366B5" w:rsidR="004E13DB" w:rsidRDefault="004E13DB" w:rsidP="004E13DB">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Change R4-2217377</w:t>
      </w:r>
      <w:r>
        <w:rPr>
          <w:rFonts w:ascii="Times New Roman" w:hAnsi="Times New Roman"/>
          <w:sz w:val="36"/>
          <w:highlight w:val="yellow"/>
          <w:lang w:eastAsia="zh-CN"/>
        </w:rPr>
        <w:t xml:space="preserve"> - 4</w:t>
      </w:r>
      <w:r w:rsidRPr="001B444E">
        <w:rPr>
          <w:rFonts w:ascii="Times New Roman" w:hAnsi="Times New Roman"/>
          <w:sz w:val="36"/>
          <w:highlight w:val="yellow"/>
          <w:lang w:eastAsia="zh-CN"/>
        </w:rPr>
        <w:t>&gt;</w:t>
      </w:r>
    </w:p>
    <w:p w14:paraId="09316D88" w14:textId="77777777" w:rsidR="00677E7B" w:rsidRPr="00931575" w:rsidRDefault="00677E7B" w:rsidP="00677E7B">
      <w:pPr>
        <w:pStyle w:val="Heading3"/>
      </w:pPr>
      <w:bookmarkStart w:id="2126" w:name="_Toc21103016"/>
      <w:bookmarkStart w:id="2127" w:name="_Toc29810865"/>
      <w:bookmarkStart w:id="2128" w:name="_Toc36636225"/>
      <w:bookmarkStart w:id="2129" w:name="_Toc37273171"/>
      <w:bookmarkStart w:id="2130" w:name="_Toc45886259"/>
      <w:bookmarkStart w:id="2131" w:name="_Toc53183322"/>
      <w:bookmarkStart w:id="2132" w:name="_Toc58916031"/>
      <w:bookmarkStart w:id="2133" w:name="_Toc58918212"/>
      <w:bookmarkStart w:id="2134" w:name="_Toc66694082"/>
      <w:bookmarkStart w:id="2135" w:name="_Toc74916067"/>
      <w:bookmarkStart w:id="2136" w:name="_Toc76114692"/>
      <w:bookmarkStart w:id="2137" w:name="_Toc76544578"/>
      <w:bookmarkStart w:id="2138" w:name="_Toc82536700"/>
      <w:bookmarkStart w:id="2139" w:name="_Toc89952993"/>
      <w:bookmarkStart w:id="2140" w:name="_Toc98766809"/>
      <w:bookmarkStart w:id="2141" w:name="_Toc99703172"/>
      <w:bookmarkStart w:id="2142" w:name="_Toc106206962"/>
      <w:bookmarkStart w:id="2143" w:name="_Toc115080964"/>
      <w:r w:rsidRPr="00931575">
        <w:t>8.3.4</w:t>
      </w:r>
      <w:r w:rsidRPr="00931575">
        <w:tab/>
        <w:t>Performance requirements for PUCCH format 3</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4843BDFE" w14:textId="77777777" w:rsidR="00677E7B" w:rsidRPr="00931575" w:rsidRDefault="00677E7B" w:rsidP="00677E7B">
      <w:pPr>
        <w:pStyle w:val="Heading4"/>
      </w:pPr>
      <w:bookmarkStart w:id="2144" w:name="_Toc21103017"/>
      <w:bookmarkStart w:id="2145" w:name="_Toc29810866"/>
      <w:bookmarkStart w:id="2146" w:name="_Toc36636226"/>
      <w:bookmarkStart w:id="2147" w:name="_Toc37273172"/>
      <w:bookmarkStart w:id="2148" w:name="_Toc45886260"/>
      <w:bookmarkStart w:id="2149" w:name="_Toc53183323"/>
      <w:bookmarkStart w:id="2150" w:name="_Toc58916032"/>
      <w:bookmarkStart w:id="2151" w:name="_Toc58918213"/>
      <w:bookmarkStart w:id="2152" w:name="_Toc66694083"/>
      <w:bookmarkStart w:id="2153" w:name="_Toc74916068"/>
      <w:bookmarkStart w:id="2154" w:name="_Toc76114693"/>
      <w:bookmarkStart w:id="2155" w:name="_Toc76544579"/>
      <w:bookmarkStart w:id="2156" w:name="_Toc82536701"/>
      <w:bookmarkStart w:id="2157" w:name="_Toc89952994"/>
      <w:bookmarkStart w:id="2158" w:name="_Toc98766810"/>
      <w:bookmarkStart w:id="2159" w:name="_Toc99703173"/>
      <w:bookmarkStart w:id="2160" w:name="_Toc106206963"/>
      <w:bookmarkStart w:id="2161" w:name="_Toc115080965"/>
      <w:r w:rsidRPr="00931575">
        <w:t>8.3.4.1</w:t>
      </w:r>
      <w:r w:rsidRPr="00931575">
        <w:tab/>
        <w:t>Definition and applicability</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69DC8CF7" w14:textId="77777777" w:rsidR="00677E7B" w:rsidRPr="00931575" w:rsidRDefault="00677E7B" w:rsidP="00677E7B">
      <w:pPr>
        <w:rPr>
          <w:lang w:eastAsia="zh-CN"/>
        </w:rPr>
      </w:pPr>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p>
    <w:p w14:paraId="4D18DBD0" w14:textId="77777777" w:rsidR="00677E7B" w:rsidRPr="00931575" w:rsidRDefault="00677E7B" w:rsidP="00677E7B">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part 2</w:t>
      </w:r>
      <w:r w:rsidRPr="00931575">
        <w:rPr>
          <w:lang w:eastAsia="zh-CN"/>
        </w:rPr>
        <w:t xml:space="preserve">. </w:t>
      </w:r>
    </w:p>
    <w:p w14:paraId="4DB58C9C" w14:textId="77777777" w:rsidR="00677E7B" w:rsidRPr="00931575" w:rsidRDefault="00677E7B" w:rsidP="00677E7B">
      <w:pPr>
        <w:rPr>
          <w:lang w:eastAsia="zh-CN"/>
        </w:rPr>
      </w:pPr>
      <w:r w:rsidRPr="00931575">
        <w:rPr>
          <w:lang w:eastAsia="zh-CN"/>
        </w:rPr>
        <w:t>The transient period as specified in TS 38.101-1 [24] clause </w:t>
      </w:r>
      <w:r w:rsidRPr="00931575">
        <w:t xml:space="preserve">6.3.3.1 </w:t>
      </w:r>
      <w:r w:rsidRPr="00931575">
        <w:rPr>
          <w:lang w:eastAsia="zh-CN"/>
        </w:rPr>
        <w:t>and TS 38.101-2 [25]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p>
    <w:p w14:paraId="48E0128A" w14:textId="77777777" w:rsidR="00677E7B" w:rsidRPr="00931575" w:rsidRDefault="00677E7B" w:rsidP="00677E7B">
      <w:pPr>
        <w:rPr>
          <w:lang w:eastAsia="zh-CN"/>
        </w:rPr>
      </w:pPr>
      <w:r w:rsidRPr="00931575">
        <w:rPr>
          <w:lang w:eastAsia="zh-CN"/>
        </w:rPr>
        <w:t xml:space="preserve">Which specific test(s) are applicable to BS is based on the test applicability rules defined in </w:t>
      </w:r>
      <w:proofErr w:type="gramStart"/>
      <w:r w:rsidRPr="00931575">
        <w:rPr>
          <w:lang w:eastAsia="zh-CN"/>
        </w:rPr>
        <w:t>clause 8.1.2.2.</w:t>
      </w:r>
      <w:proofErr w:type="gramEnd"/>
    </w:p>
    <w:p w14:paraId="5734181D" w14:textId="77777777" w:rsidR="00677E7B" w:rsidRPr="00931575" w:rsidRDefault="00677E7B" w:rsidP="00677E7B">
      <w:pPr>
        <w:pStyle w:val="Heading4"/>
      </w:pPr>
      <w:bookmarkStart w:id="2162" w:name="_Toc21103018"/>
      <w:bookmarkStart w:id="2163" w:name="_Toc29810867"/>
      <w:bookmarkStart w:id="2164" w:name="_Toc36636227"/>
      <w:bookmarkStart w:id="2165" w:name="_Toc37273173"/>
      <w:bookmarkStart w:id="2166" w:name="_Toc45886261"/>
      <w:bookmarkStart w:id="2167" w:name="_Toc53183324"/>
      <w:bookmarkStart w:id="2168" w:name="_Toc58916033"/>
      <w:bookmarkStart w:id="2169" w:name="_Toc58918214"/>
      <w:bookmarkStart w:id="2170" w:name="_Toc66694084"/>
      <w:bookmarkStart w:id="2171" w:name="_Toc74916069"/>
      <w:bookmarkStart w:id="2172" w:name="_Toc76114694"/>
      <w:bookmarkStart w:id="2173" w:name="_Toc76544580"/>
      <w:bookmarkStart w:id="2174" w:name="_Toc82536702"/>
      <w:bookmarkStart w:id="2175" w:name="_Toc89952995"/>
      <w:bookmarkStart w:id="2176" w:name="_Toc98766811"/>
      <w:bookmarkStart w:id="2177" w:name="_Toc99703174"/>
      <w:bookmarkStart w:id="2178" w:name="_Toc106206964"/>
      <w:bookmarkStart w:id="2179" w:name="_Toc115080966"/>
      <w:r w:rsidRPr="00931575">
        <w:t>8.3.4.2</w:t>
      </w:r>
      <w:r w:rsidRPr="00931575">
        <w:tab/>
        <w:t>Minimum requirement</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048E0487" w14:textId="77777777" w:rsidR="00677E7B" w:rsidRPr="00931575" w:rsidRDefault="00677E7B" w:rsidP="00677E7B">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the minimum requirement is in TS 38.104 [2], clause 11.3.1.5.</w:t>
      </w:r>
    </w:p>
    <w:p w14:paraId="57506969" w14:textId="77777777" w:rsidR="00677E7B" w:rsidRPr="00931575" w:rsidRDefault="00677E7B" w:rsidP="00677E7B">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the minimum requirement is in TS 38.104 [2], clause 11.3.2.5.</w:t>
      </w:r>
    </w:p>
    <w:p w14:paraId="42E8CE17" w14:textId="77777777" w:rsidR="00677E7B" w:rsidRPr="00931575" w:rsidRDefault="00677E7B" w:rsidP="00677E7B">
      <w:pPr>
        <w:pStyle w:val="Heading4"/>
      </w:pPr>
      <w:bookmarkStart w:id="2180" w:name="_Toc21103019"/>
      <w:bookmarkStart w:id="2181" w:name="_Toc29810868"/>
      <w:bookmarkStart w:id="2182" w:name="_Toc36636228"/>
      <w:bookmarkStart w:id="2183" w:name="_Toc37273174"/>
      <w:bookmarkStart w:id="2184" w:name="_Toc45886262"/>
      <w:bookmarkStart w:id="2185" w:name="_Toc53183325"/>
      <w:bookmarkStart w:id="2186" w:name="_Toc58916034"/>
      <w:bookmarkStart w:id="2187" w:name="_Toc58918215"/>
      <w:bookmarkStart w:id="2188" w:name="_Toc66694085"/>
      <w:bookmarkStart w:id="2189" w:name="_Toc74916070"/>
      <w:bookmarkStart w:id="2190" w:name="_Toc76114695"/>
      <w:bookmarkStart w:id="2191" w:name="_Toc76544581"/>
      <w:bookmarkStart w:id="2192" w:name="_Toc82536703"/>
      <w:bookmarkStart w:id="2193" w:name="_Toc89952996"/>
      <w:bookmarkStart w:id="2194" w:name="_Toc98766812"/>
      <w:bookmarkStart w:id="2195" w:name="_Toc99703175"/>
      <w:bookmarkStart w:id="2196" w:name="_Toc106206965"/>
      <w:bookmarkStart w:id="2197" w:name="_Toc115080967"/>
      <w:r w:rsidRPr="00931575">
        <w:t>8.3.4.3</w:t>
      </w:r>
      <w:r w:rsidRPr="00931575">
        <w:tab/>
        <w:t>Test purpose</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837263D" w14:textId="77777777" w:rsidR="00677E7B" w:rsidRPr="00931575" w:rsidRDefault="00677E7B" w:rsidP="00677E7B">
      <w:r w:rsidRPr="00931575">
        <w:rPr>
          <w:rFonts w:hint="eastAsia"/>
          <w:lang w:eastAsia="zh-CN"/>
        </w:rPr>
        <w:t>The test shall verify the receiver</w:t>
      </w:r>
      <w:r w:rsidRPr="00931575">
        <w:rPr>
          <w:lang w:eastAsia="zh-CN"/>
        </w:rPr>
        <w:t>'s ability to detect UCI under multipath fading propagation conditions for a given SNR.</w:t>
      </w:r>
    </w:p>
    <w:p w14:paraId="76C2E2D9" w14:textId="77777777" w:rsidR="00677E7B" w:rsidRPr="00931575" w:rsidRDefault="00677E7B" w:rsidP="00677E7B">
      <w:pPr>
        <w:pStyle w:val="Heading4"/>
      </w:pPr>
      <w:bookmarkStart w:id="2198" w:name="_Toc21103020"/>
      <w:bookmarkStart w:id="2199" w:name="_Toc29810869"/>
      <w:bookmarkStart w:id="2200" w:name="_Toc36636229"/>
      <w:bookmarkStart w:id="2201" w:name="_Toc37273175"/>
      <w:bookmarkStart w:id="2202" w:name="_Toc45886263"/>
      <w:bookmarkStart w:id="2203" w:name="_Toc53183326"/>
      <w:bookmarkStart w:id="2204" w:name="_Toc58916035"/>
      <w:bookmarkStart w:id="2205" w:name="_Toc58918216"/>
      <w:bookmarkStart w:id="2206" w:name="_Toc66694086"/>
      <w:bookmarkStart w:id="2207" w:name="_Toc74916071"/>
      <w:bookmarkStart w:id="2208" w:name="_Toc76114696"/>
      <w:bookmarkStart w:id="2209" w:name="_Toc76544582"/>
      <w:bookmarkStart w:id="2210" w:name="_Toc82536704"/>
      <w:bookmarkStart w:id="2211" w:name="_Toc89952997"/>
      <w:bookmarkStart w:id="2212" w:name="_Toc98766813"/>
      <w:bookmarkStart w:id="2213" w:name="_Toc99703176"/>
      <w:bookmarkStart w:id="2214" w:name="_Toc106206966"/>
      <w:bookmarkStart w:id="2215" w:name="_Toc115080968"/>
      <w:r w:rsidRPr="00931575">
        <w:t>8.3.4.4</w:t>
      </w:r>
      <w:r w:rsidRPr="00931575">
        <w:tab/>
        <w:t>Method of test</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2D85A63B" w14:textId="77777777" w:rsidR="00677E7B" w:rsidRPr="00931575" w:rsidRDefault="00677E7B" w:rsidP="00677E7B">
      <w:pPr>
        <w:pStyle w:val="Heading5"/>
      </w:pPr>
      <w:bookmarkStart w:id="2216" w:name="_Toc21103021"/>
      <w:bookmarkStart w:id="2217" w:name="_Toc29810870"/>
      <w:bookmarkStart w:id="2218" w:name="_Toc36636230"/>
      <w:bookmarkStart w:id="2219" w:name="_Toc37273176"/>
      <w:bookmarkStart w:id="2220" w:name="_Toc45886264"/>
      <w:bookmarkStart w:id="2221" w:name="_Toc53183327"/>
      <w:bookmarkStart w:id="2222" w:name="_Toc58916036"/>
      <w:bookmarkStart w:id="2223" w:name="_Toc58918217"/>
      <w:bookmarkStart w:id="2224" w:name="_Toc66694087"/>
      <w:bookmarkStart w:id="2225" w:name="_Toc74916072"/>
      <w:bookmarkStart w:id="2226" w:name="_Toc76114697"/>
      <w:bookmarkStart w:id="2227" w:name="_Toc76544583"/>
      <w:bookmarkStart w:id="2228" w:name="_Toc82536705"/>
      <w:bookmarkStart w:id="2229" w:name="_Toc89952998"/>
      <w:bookmarkStart w:id="2230" w:name="_Toc98766814"/>
      <w:bookmarkStart w:id="2231" w:name="_Toc99703177"/>
      <w:bookmarkStart w:id="2232" w:name="_Toc106206967"/>
      <w:bookmarkStart w:id="2233" w:name="_Toc115080969"/>
      <w:r w:rsidRPr="00931575">
        <w:t>8.3.4.4.1</w:t>
      </w:r>
      <w:r w:rsidRPr="00931575">
        <w:tab/>
        <w:t>Initial conditions</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7B46E199" w14:textId="77777777" w:rsidR="00677E7B" w:rsidRPr="00931575" w:rsidRDefault="00677E7B" w:rsidP="00677E7B">
      <w:r w:rsidRPr="00931575">
        <w:t>Test environment: Normal; see annex B.2.</w:t>
      </w:r>
    </w:p>
    <w:p w14:paraId="6949A550" w14:textId="77777777" w:rsidR="00677E7B" w:rsidRPr="00931575" w:rsidRDefault="00677E7B" w:rsidP="00677E7B">
      <w:bookmarkStart w:id="2234" w:name="_Toc21103022"/>
      <w:r w:rsidRPr="00931575">
        <w:t>RF channels to be tested for single carrier: M; see clause 4.9.1</w:t>
      </w:r>
    </w:p>
    <w:p w14:paraId="4957DC48" w14:textId="77777777" w:rsidR="00677E7B" w:rsidRPr="00931575" w:rsidRDefault="00677E7B" w:rsidP="00677E7B">
      <w:r w:rsidRPr="00931575">
        <w:t>Direction to be tested:</w:t>
      </w:r>
    </w:p>
    <w:p w14:paraId="4AAA976A" w14:textId="77777777" w:rsidR="00677E7B" w:rsidRPr="00931575" w:rsidRDefault="00677E7B" w:rsidP="00677E7B">
      <w:pPr>
        <w:pStyle w:val="B10"/>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0D7F8E82" w14:textId="77777777" w:rsidR="00677E7B" w:rsidRPr="00931575" w:rsidRDefault="00677E7B" w:rsidP="00677E7B">
      <w:pPr>
        <w:pStyle w:val="Heading5"/>
      </w:pPr>
      <w:bookmarkStart w:id="2235" w:name="_Toc29810871"/>
      <w:bookmarkStart w:id="2236" w:name="_Toc36636231"/>
      <w:bookmarkStart w:id="2237" w:name="_Toc37273177"/>
      <w:bookmarkStart w:id="2238" w:name="_Toc45886265"/>
      <w:bookmarkStart w:id="2239" w:name="_Toc53183328"/>
      <w:bookmarkStart w:id="2240" w:name="_Toc58916037"/>
      <w:bookmarkStart w:id="2241" w:name="_Toc58918218"/>
      <w:bookmarkStart w:id="2242" w:name="_Toc66694088"/>
      <w:bookmarkStart w:id="2243" w:name="_Toc74916073"/>
      <w:bookmarkStart w:id="2244" w:name="_Toc76114698"/>
      <w:bookmarkStart w:id="2245" w:name="_Toc76544584"/>
      <w:bookmarkStart w:id="2246" w:name="_Toc82536706"/>
      <w:bookmarkStart w:id="2247" w:name="_Toc89952999"/>
      <w:bookmarkStart w:id="2248" w:name="_Toc98766815"/>
      <w:bookmarkStart w:id="2249" w:name="_Toc99703178"/>
      <w:bookmarkStart w:id="2250" w:name="_Toc106206968"/>
      <w:bookmarkStart w:id="2251" w:name="_Toc115080970"/>
      <w:r w:rsidRPr="00931575">
        <w:t>8.3.4.4.2</w:t>
      </w:r>
      <w:r w:rsidRPr="00931575">
        <w:tab/>
        <w:t>Procedure</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718AD243" w14:textId="77777777" w:rsidR="00677E7B" w:rsidRPr="00931575" w:rsidRDefault="00677E7B" w:rsidP="00677E7B">
      <w:pPr>
        <w:pStyle w:val="B10"/>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75B147A7" w14:textId="77777777" w:rsidR="00677E7B" w:rsidRPr="00931575" w:rsidRDefault="00677E7B" w:rsidP="00677E7B">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2D16C07D" w14:textId="77777777" w:rsidR="00677E7B" w:rsidRPr="00931575" w:rsidRDefault="00677E7B" w:rsidP="00677E7B">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5CE347C3" w14:textId="77777777" w:rsidR="00677E7B" w:rsidRPr="00931575" w:rsidRDefault="00677E7B" w:rsidP="00677E7B">
      <w:pPr>
        <w:pStyle w:val="B10"/>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1644E134" w14:textId="77777777" w:rsidR="00677E7B" w:rsidRPr="00931575" w:rsidRDefault="00677E7B" w:rsidP="00677E7B">
      <w:pPr>
        <w:pStyle w:val="B10"/>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2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6B8047CD" w14:textId="77777777" w:rsidR="00677E7B" w:rsidRPr="00931575" w:rsidRDefault="00677E7B" w:rsidP="00677E7B">
      <w:pPr>
        <w:pStyle w:val="TH"/>
        <w:rPr>
          <w:rFonts w:eastAsia="‚c‚e‚o“Á‘¾ƒSƒVƒbƒN‘Ì"/>
        </w:rPr>
      </w:pPr>
      <w:r w:rsidRPr="00931575">
        <w:rPr>
          <w:rFonts w:eastAsia="‚c‚e‚o“Á‘¾ƒSƒVƒbƒN‘Ì"/>
        </w:rPr>
        <w:lastRenderedPageBreak/>
        <w:t>Table 8.3.4.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1225"/>
        <w:gridCol w:w="1225"/>
      </w:tblGrid>
      <w:tr w:rsidR="00677E7B" w:rsidRPr="00931575" w14:paraId="32F33FB2" w14:textId="77777777" w:rsidTr="0097410A">
        <w:trPr>
          <w:cantSplit/>
          <w:jc w:val="center"/>
        </w:trPr>
        <w:tc>
          <w:tcPr>
            <w:tcW w:w="3262" w:type="dxa"/>
          </w:tcPr>
          <w:p w14:paraId="334F815A" w14:textId="77777777" w:rsidR="00677E7B" w:rsidRPr="00931575" w:rsidRDefault="00677E7B" w:rsidP="0097410A">
            <w:pPr>
              <w:pStyle w:val="TAH"/>
              <w:rPr>
                <w:rFonts w:eastAsia="?? ??"/>
              </w:rPr>
            </w:pPr>
            <w:r w:rsidRPr="00931575">
              <w:rPr>
                <w:rFonts w:eastAsia="?? ??"/>
              </w:rPr>
              <w:t>Parameter</w:t>
            </w:r>
          </w:p>
        </w:tc>
        <w:tc>
          <w:tcPr>
            <w:tcW w:w="1225" w:type="dxa"/>
          </w:tcPr>
          <w:p w14:paraId="0C223988" w14:textId="77777777" w:rsidR="00677E7B" w:rsidRPr="00931575" w:rsidRDefault="00677E7B" w:rsidP="0097410A">
            <w:pPr>
              <w:pStyle w:val="TAH"/>
              <w:rPr>
                <w:rFonts w:eastAsia="?? ??"/>
              </w:rPr>
            </w:pPr>
            <w:r w:rsidRPr="00931575">
              <w:rPr>
                <w:rFonts w:eastAsia="?? ??"/>
              </w:rPr>
              <w:t>Test 1</w:t>
            </w:r>
          </w:p>
        </w:tc>
        <w:tc>
          <w:tcPr>
            <w:tcW w:w="1225" w:type="dxa"/>
          </w:tcPr>
          <w:p w14:paraId="1805D619" w14:textId="77777777" w:rsidR="00677E7B" w:rsidRPr="00931575" w:rsidRDefault="00677E7B" w:rsidP="0097410A">
            <w:pPr>
              <w:pStyle w:val="TAH"/>
              <w:rPr>
                <w:rFonts w:eastAsia="?? ??"/>
              </w:rPr>
            </w:pPr>
            <w:r w:rsidRPr="00931575">
              <w:rPr>
                <w:rFonts w:eastAsia="?? ??"/>
              </w:rPr>
              <w:t>Test 2</w:t>
            </w:r>
          </w:p>
        </w:tc>
      </w:tr>
      <w:tr w:rsidR="00677E7B" w:rsidRPr="00931575" w14:paraId="26F12F5B" w14:textId="77777777" w:rsidTr="0097410A">
        <w:trPr>
          <w:cantSplit/>
          <w:jc w:val="center"/>
        </w:trPr>
        <w:tc>
          <w:tcPr>
            <w:tcW w:w="3262" w:type="dxa"/>
          </w:tcPr>
          <w:p w14:paraId="38DF557F" w14:textId="77777777" w:rsidR="00677E7B" w:rsidRPr="00931575" w:rsidRDefault="00677E7B" w:rsidP="0097410A">
            <w:pPr>
              <w:pStyle w:val="TAL"/>
              <w:rPr>
                <w:lang w:eastAsia="zh-CN"/>
              </w:rPr>
            </w:pPr>
            <w:r w:rsidRPr="00931575">
              <w:rPr>
                <w:rFonts w:hint="eastAsia"/>
                <w:lang w:eastAsia="zh-CN"/>
              </w:rPr>
              <w:t>Modulation</w:t>
            </w:r>
            <w:r w:rsidRPr="00931575">
              <w:rPr>
                <w:lang w:eastAsia="zh-CN"/>
              </w:rPr>
              <w:t xml:space="preserve"> order</w:t>
            </w:r>
          </w:p>
        </w:tc>
        <w:tc>
          <w:tcPr>
            <w:tcW w:w="2450" w:type="dxa"/>
            <w:gridSpan w:val="2"/>
          </w:tcPr>
          <w:p w14:paraId="6ADFCE10" w14:textId="77777777" w:rsidR="00677E7B" w:rsidRPr="00931575" w:rsidRDefault="00677E7B" w:rsidP="0097410A">
            <w:pPr>
              <w:pStyle w:val="TAC"/>
              <w:rPr>
                <w:lang w:eastAsia="zh-CN"/>
              </w:rPr>
            </w:pPr>
            <w:r w:rsidRPr="00931575">
              <w:rPr>
                <w:rFonts w:hint="eastAsia"/>
                <w:lang w:eastAsia="zh-CN"/>
              </w:rPr>
              <w:t>QPSK</w:t>
            </w:r>
          </w:p>
        </w:tc>
      </w:tr>
      <w:tr w:rsidR="00677E7B" w:rsidRPr="00931575" w14:paraId="663E6931" w14:textId="77777777" w:rsidTr="0097410A">
        <w:trPr>
          <w:cantSplit/>
          <w:jc w:val="center"/>
        </w:trPr>
        <w:tc>
          <w:tcPr>
            <w:tcW w:w="3262" w:type="dxa"/>
          </w:tcPr>
          <w:p w14:paraId="0DB26D22" w14:textId="77777777" w:rsidR="00677E7B" w:rsidRPr="00931575" w:rsidRDefault="00677E7B" w:rsidP="0097410A">
            <w:pPr>
              <w:pStyle w:val="TAL"/>
              <w:rPr>
                <w:rFonts w:eastAsia="?? ??" w:cs="Arial"/>
              </w:rPr>
            </w:pPr>
            <w:r w:rsidRPr="00931575">
              <w:t>First PRB prior to frequency hopping</w:t>
            </w:r>
          </w:p>
        </w:tc>
        <w:tc>
          <w:tcPr>
            <w:tcW w:w="2450" w:type="dxa"/>
            <w:gridSpan w:val="2"/>
          </w:tcPr>
          <w:p w14:paraId="1111783D" w14:textId="77777777" w:rsidR="00677E7B" w:rsidRPr="00931575" w:rsidRDefault="00677E7B" w:rsidP="0097410A">
            <w:pPr>
              <w:pStyle w:val="TAC"/>
              <w:rPr>
                <w:rFonts w:eastAsia="?? ??"/>
              </w:rPr>
            </w:pPr>
            <w:r w:rsidRPr="00931575">
              <w:rPr>
                <w:rFonts w:eastAsia="?? ??"/>
              </w:rPr>
              <w:t>0</w:t>
            </w:r>
          </w:p>
        </w:tc>
      </w:tr>
      <w:tr w:rsidR="00677E7B" w:rsidRPr="00931575" w14:paraId="2852D059" w14:textId="77777777" w:rsidTr="0097410A">
        <w:trPr>
          <w:cantSplit/>
          <w:jc w:val="center"/>
        </w:trPr>
        <w:tc>
          <w:tcPr>
            <w:tcW w:w="3262" w:type="dxa"/>
          </w:tcPr>
          <w:p w14:paraId="03565D03" w14:textId="77777777" w:rsidR="00677E7B" w:rsidRPr="00931575" w:rsidRDefault="00677E7B" w:rsidP="0097410A">
            <w:pPr>
              <w:pStyle w:val="TAL"/>
              <w:rPr>
                <w:rFonts w:eastAsia="?? ??" w:cs="Arial"/>
              </w:rPr>
            </w:pPr>
            <w:r w:rsidRPr="00931575">
              <w:t>Intra-slot frequency hopping</w:t>
            </w:r>
          </w:p>
        </w:tc>
        <w:tc>
          <w:tcPr>
            <w:tcW w:w="2450" w:type="dxa"/>
            <w:gridSpan w:val="2"/>
          </w:tcPr>
          <w:p w14:paraId="233AF842" w14:textId="77777777" w:rsidR="00677E7B" w:rsidRPr="00931575" w:rsidRDefault="00677E7B" w:rsidP="0097410A">
            <w:pPr>
              <w:pStyle w:val="TAC"/>
              <w:rPr>
                <w:rFonts w:eastAsia="?? ??"/>
              </w:rPr>
            </w:pPr>
            <w:r w:rsidRPr="00931575">
              <w:rPr>
                <w:rFonts w:eastAsia="?? ??"/>
              </w:rPr>
              <w:t>enabled</w:t>
            </w:r>
          </w:p>
        </w:tc>
      </w:tr>
      <w:tr w:rsidR="00677E7B" w:rsidRPr="00931575" w14:paraId="6D56D1E1" w14:textId="77777777" w:rsidTr="0097410A">
        <w:trPr>
          <w:cantSplit/>
          <w:jc w:val="center"/>
        </w:trPr>
        <w:tc>
          <w:tcPr>
            <w:tcW w:w="3262" w:type="dxa"/>
          </w:tcPr>
          <w:p w14:paraId="0C0FAE0B" w14:textId="77777777" w:rsidR="00677E7B" w:rsidRPr="00931575" w:rsidRDefault="00677E7B" w:rsidP="0097410A">
            <w:pPr>
              <w:pStyle w:val="TAL"/>
              <w:rPr>
                <w:rFonts w:eastAsia="?? ??" w:cs="Arial"/>
              </w:rPr>
            </w:pPr>
            <w:r w:rsidRPr="00931575">
              <w:t>First PRB after frequency hopping</w:t>
            </w:r>
          </w:p>
        </w:tc>
        <w:tc>
          <w:tcPr>
            <w:tcW w:w="2450" w:type="dxa"/>
            <w:gridSpan w:val="2"/>
          </w:tcPr>
          <w:p w14:paraId="509488F4" w14:textId="77777777" w:rsidR="00677E7B" w:rsidRPr="00931575" w:rsidRDefault="00677E7B" w:rsidP="0097410A">
            <w:pPr>
              <w:pStyle w:val="TAC"/>
              <w:rPr>
                <w:rFonts w:eastAsia="?? ??"/>
              </w:rPr>
            </w:pPr>
            <w:r w:rsidRPr="00931575">
              <w:rPr>
                <w:rFonts w:eastAsia="?? ??"/>
              </w:rPr>
              <w:t>The largest PRB index - (</w:t>
            </w:r>
            <w:r w:rsidRPr="00931575">
              <w:rPr>
                <w:rFonts w:eastAsia="?? ??"/>
                <w:lang w:val="en-US"/>
              </w:rPr>
              <w:t>Number of PRBs -1</w:t>
            </w:r>
            <w:r w:rsidRPr="00931575">
              <w:rPr>
                <w:rFonts w:eastAsia="?? ??"/>
              </w:rPr>
              <w:t>)</w:t>
            </w:r>
          </w:p>
        </w:tc>
      </w:tr>
      <w:tr w:rsidR="00677E7B" w:rsidRPr="00931575" w14:paraId="7253AE1E" w14:textId="77777777" w:rsidTr="0097410A">
        <w:trPr>
          <w:cantSplit/>
          <w:jc w:val="center"/>
        </w:trPr>
        <w:tc>
          <w:tcPr>
            <w:tcW w:w="3262" w:type="dxa"/>
          </w:tcPr>
          <w:p w14:paraId="36BE8B64" w14:textId="77777777" w:rsidR="00677E7B" w:rsidRPr="00931575" w:rsidRDefault="00677E7B" w:rsidP="0097410A">
            <w:pPr>
              <w:pStyle w:val="TAL"/>
            </w:pPr>
            <w:r w:rsidRPr="00931575">
              <w:t>Group and sequence hopping</w:t>
            </w:r>
          </w:p>
        </w:tc>
        <w:tc>
          <w:tcPr>
            <w:tcW w:w="2450" w:type="dxa"/>
            <w:gridSpan w:val="2"/>
          </w:tcPr>
          <w:p w14:paraId="46F64F79" w14:textId="77777777" w:rsidR="00677E7B" w:rsidRPr="00931575" w:rsidRDefault="00677E7B" w:rsidP="0097410A">
            <w:pPr>
              <w:pStyle w:val="TAC"/>
              <w:rPr>
                <w:rFonts w:eastAsia="?? ??"/>
              </w:rPr>
            </w:pPr>
            <w:r w:rsidRPr="00931575">
              <w:rPr>
                <w:rFonts w:eastAsia="?? ??"/>
              </w:rPr>
              <w:t>neither</w:t>
            </w:r>
          </w:p>
        </w:tc>
      </w:tr>
      <w:tr w:rsidR="00677E7B" w:rsidRPr="00931575" w14:paraId="76D713A1" w14:textId="77777777" w:rsidTr="0097410A">
        <w:trPr>
          <w:cantSplit/>
          <w:jc w:val="center"/>
        </w:trPr>
        <w:tc>
          <w:tcPr>
            <w:tcW w:w="3262" w:type="dxa"/>
          </w:tcPr>
          <w:p w14:paraId="0F4BBAF3" w14:textId="77777777" w:rsidR="00677E7B" w:rsidRPr="00931575" w:rsidRDefault="00677E7B" w:rsidP="0097410A">
            <w:pPr>
              <w:pStyle w:val="TAL"/>
            </w:pPr>
            <w:r w:rsidRPr="00931575">
              <w:t>Hopping ID</w:t>
            </w:r>
          </w:p>
        </w:tc>
        <w:tc>
          <w:tcPr>
            <w:tcW w:w="2450" w:type="dxa"/>
            <w:gridSpan w:val="2"/>
          </w:tcPr>
          <w:p w14:paraId="674FAE1A" w14:textId="77777777" w:rsidR="00677E7B" w:rsidRPr="00931575" w:rsidRDefault="00677E7B" w:rsidP="0097410A">
            <w:pPr>
              <w:pStyle w:val="TAC"/>
              <w:rPr>
                <w:rFonts w:eastAsia="?? ??"/>
              </w:rPr>
            </w:pPr>
            <w:r w:rsidRPr="00931575">
              <w:rPr>
                <w:rFonts w:eastAsia="?? ??"/>
              </w:rPr>
              <w:t>0</w:t>
            </w:r>
          </w:p>
        </w:tc>
      </w:tr>
      <w:tr w:rsidR="00677E7B" w:rsidRPr="00931575" w14:paraId="32DE10A1" w14:textId="77777777" w:rsidTr="0097410A">
        <w:trPr>
          <w:cantSplit/>
          <w:jc w:val="center"/>
        </w:trPr>
        <w:tc>
          <w:tcPr>
            <w:tcW w:w="3262" w:type="dxa"/>
          </w:tcPr>
          <w:p w14:paraId="3418EED1" w14:textId="77777777" w:rsidR="00677E7B" w:rsidRPr="00931575" w:rsidRDefault="00677E7B" w:rsidP="0097410A">
            <w:pPr>
              <w:pStyle w:val="TAL"/>
              <w:rPr>
                <w:rFonts w:eastAsia="?? ??" w:cs="Arial"/>
              </w:rPr>
            </w:pPr>
            <w:r w:rsidRPr="00931575">
              <w:t>Number of PRBs</w:t>
            </w:r>
          </w:p>
        </w:tc>
        <w:tc>
          <w:tcPr>
            <w:tcW w:w="1225" w:type="dxa"/>
          </w:tcPr>
          <w:p w14:paraId="3B8E8DFC" w14:textId="77777777" w:rsidR="00677E7B" w:rsidRPr="00931575" w:rsidRDefault="00677E7B" w:rsidP="0097410A">
            <w:pPr>
              <w:pStyle w:val="TAC"/>
              <w:rPr>
                <w:rFonts w:eastAsia="?? ??"/>
              </w:rPr>
            </w:pPr>
            <w:r w:rsidRPr="00931575">
              <w:rPr>
                <w:rFonts w:eastAsia="?? ??"/>
              </w:rPr>
              <w:t>1</w:t>
            </w:r>
          </w:p>
        </w:tc>
        <w:tc>
          <w:tcPr>
            <w:tcW w:w="1225" w:type="dxa"/>
          </w:tcPr>
          <w:p w14:paraId="66E9D004" w14:textId="77777777" w:rsidR="00677E7B" w:rsidRPr="00931575" w:rsidRDefault="00677E7B" w:rsidP="0097410A">
            <w:pPr>
              <w:pStyle w:val="TAC"/>
              <w:rPr>
                <w:rFonts w:eastAsia="?? ??"/>
              </w:rPr>
            </w:pPr>
            <w:r w:rsidRPr="00931575">
              <w:rPr>
                <w:rFonts w:eastAsia="?? ??"/>
              </w:rPr>
              <w:t>3</w:t>
            </w:r>
          </w:p>
        </w:tc>
      </w:tr>
      <w:tr w:rsidR="00677E7B" w:rsidRPr="00931575" w14:paraId="2D9DEB9C" w14:textId="77777777" w:rsidTr="0097410A">
        <w:trPr>
          <w:cantSplit/>
          <w:jc w:val="center"/>
        </w:trPr>
        <w:tc>
          <w:tcPr>
            <w:tcW w:w="3262" w:type="dxa"/>
          </w:tcPr>
          <w:p w14:paraId="0C30CEE7" w14:textId="77777777" w:rsidR="00677E7B" w:rsidRPr="00931575" w:rsidRDefault="00677E7B" w:rsidP="0097410A">
            <w:pPr>
              <w:pStyle w:val="TAL"/>
              <w:rPr>
                <w:rFonts w:eastAsia="?? ??" w:cs="Arial"/>
              </w:rPr>
            </w:pPr>
            <w:r w:rsidRPr="00931575">
              <w:t>Number of symbols</w:t>
            </w:r>
          </w:p>
        </w:tc>
        <w:tc>
          <w:tcPr>
            <w:tcW w:w="1225" w:type="dxa"/>
          </w:tcPr>
          <w:p w14:paraId="477E224C" w14:textId="77777777" w:rsidR="00677E7B" w:rsidRPr="00931575" w:rsidRDefault="00677E7B" w:rsidP="0097410A">
            <w:pPr>
              <w:pStyle w:val="TAC"/>
              <w:rPr>
                <w:rFonts w:eastAsia="?? ??"/>
              </w:rPr>
            </w:pPr>
            <w:r w:rsidRPr="00931575">
              <w:rPr>
                <w:rFonts w:eastAsia="?? ??"/>
              </w:rPr>
              <w:t>14</w:t>
            </w:r>
          </w:p>
        </w:tc>
        <w:tc>
          <w:tcPr>
            <w:tcW w:w="1225" w:type="dxa"/>
          </w:tcPr>
          <w:p w14:paraId="4CF6A828" w14:textId="77777777" w:rsidR="00677E7B" w:rsidRPr="00931575" w:rsidRDefault="00677E7B" w:rsidP="0097410A">
            <w:pPr>
              <w:pStyle w:val="TAC"/>
              <w:rPr>
                <w:rFonts w:eastAsia="?? ??"/>
              </w:rPr>
            </w:pPr>
            <w:r w:rsidRPr="00931575">
              <w:rPr>
                <w:rFonts w:eastAsia="?? ??"/>
              </w:rPr>
              <w:t>4</w:t>
            </w:r>
          </w:p>
        </w:tc>
      </w:tr>
      <w:tr w:rsidR="00677E7B" w:rsidRPr="00931575" w14:paraId="691CE69B" w14:textId="77777777" w:rsidTr="0097410A">
        <w:trPr>
          <w:cantSplit/>
          <w:jc w:val="center"/>
        </w:trPr>
        <w:tc>
          <w:tcPr>
            <w:tcW w:w="3262" w:type="dxa"/>
          </w:tcPr>
          <w:p w14:paraId="1E649AC9" w14:textId="77777777" w:rsidR="00677E7B" w:rsidRPr="00931575" w:rsidRDefault="00677E7B" w:rsidP="0097410A">
            <w:pPr>
              <w:pStyle w:val="TAL"/>
            </w:pPr>
            <w:r w:rsidRPr="00931575">
              <w:t>The number of UCI information bits</w:t>
            </w:r>
          </w:p>
        </w:tc>
        <w:tc>
          <w:tcPr>
            <w:tcW w:w="1225" w:type="dxa"/>
          </w:tcPr>
          <w:p w14:paraId="1492E611" w14:textId="77777777" w:rsidR="00677E7B" w:rsidRPr="00931575" w:rsidRDefault="00677E7B" w:rsidP="0097410A">
            <w:pPr>
              <w:pStyle w:val="TAC"/>
              <w:rPr>
                <w:rFonts w:eastAsia="?? ??"/>
              </w:rPr>
            </w:pPr>
            <w:r w:rsidRPr="00931575">
              <w:rPr>
                <w:rFonts w:eastAsia="?? ??"/>
              </w:rPr>
              <w:t>16</w:t>
            </w:r>
          </w:p>
        </w:tc>
        <w:tc>
          <w:tcPr>
            <w:tcW w:w="1225" w:type="dxa"/>
          </w:tcPr>
          <w:p w14:paraId="6290D3DE" w14:textId="77777777" w:rsidR="00677E7B" w:rsidRPr="00931575" w:rsidRDefault="00677E7B" w:rsidP="0097410A">
            <w:pPr>
              <w:pStyle w:val="TAC"/>
              <w:rPr>
                <w:rFonts w:eastAsia="?? ??"/>
              </w:rPr>
            </w:pPr>
            <w:r w:rsidRPr="00931575">
              <w:rPr>
                <w:rFonts w:eastAsia="?? ??"/>
              </w:rPr>
              <w:t>16</w:t>
            </w:r>
          </w:p>
        </w:tc>
      </w:tr>
      <w:tr w:rsidR="00677E7B" w:rsidRPr="00931575" w14:paraId="1C1AADD9" w14:textId="77777777" w:rsidTr="0097410A">
        <w:trPr>
          <w:cantSplit/>
          <w:jc w:val="center"/>
        </w:trPr>
        <w:tc>
          <w:tcPr>
            <w:tcW w:w="3262" w:type="dxa"/>
          </w:tcPr>
          <w:p w14:paraId="14C7A4EC" w14:textId="77777777" w:rsidR="00677E7B" w:rsidRPr="00931575" w:rsidRDefault="00677E7B" w:rsidP="0097410A">
            <w:pPr>
              <w:pStyle w:val="TAL"/>
            </w:pPr>
            <w:r w:rsidRPr="00931575">
              <w:t>First symbol</w:t>
            </w:r>
          </w:p>
        </w:tc>
        <w:tc>
          <w:tcPr>
            <w:tcW w:w="1225" w:type="dxa"/>
          </w:tcPr>
          <w:p w14:paraId="4A0EB8B1" w14:textId="77777777" w:rsidR="00677E7B" w:rsidRPr="00931575" w:rsidRDefault="00677E7B" w:rsidP="0097410A">
            <w:pPr>
              <w:pStyle w:val="TAC"/>
              <w:rPr>
                <w:rFonts w:eastAsia="?? ??"/>
              </w:rPr>
            </w:pPr>
            <w:r w:rsidRPr="00931575">
              <w:rPr>
                <w:rFonts w:eastAsia="?? ??"/>
              </w:rPr>
              <w:t>0</w:t>
            </w:r>
          </w:p>
        </w:tc>
        <w:tc>
          <w:tcPr>
            <w:tcW w:w="1225" w:type="dxa"/>
          </w:tcPr>
          <w:p w14:paraId="31D038AA" w14:textId="77777777" w:rsidR="00677E7B" w:rsidRPr="00931575" w:rsidRDefault="00677E7B" w:rsidP="0097410A">
            <w:pPr>
              <w:pStyle w:val="TAC"/>
              <w:rPr>
                <w:rFonts w:eastAsia="?? ??"/>
              </w:rPr>
            </w:pPr>
            <w:r w:rsidRPr="00931575">
              <w:rPr>
                <w:rFonts w:eastAsia="?? ??"/>
              </w:rPr>
              <w:t>0</w:t>
            </w:r>
          </w:p>
        </w:tc>
      </w:tr>
    </w:tbl>
    <w:p w14:paraId="468C1A60" w14:textId="77777777" w:rsidR="00677E7B" w:rsidRPr="00931575" w:rsidRDefault="00677E7B" w:rsidP="00677E7B"/>
    <w:p w14:paraId="07DCA5BA" w14:textId="77777777" w:rsidR="00677E7B" w:rsidRPr="00931575" w:rsidRDefault="00677E7B" w:rsidP="00677E7B">
      <w:pPr>
        <w:pStyle w:val="B10"/>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36CE83AC" w14:textId="77777777" w:rsidR="00677E7B" w:rsidRPr="00931575" w:rsidRDefault="00677E7B" w:rsidP="00677E7B">
      <w:pPr>
        <w:pStyle w:val="B10"/>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Pr="00931575">
        <w:rPr>
          <w:rFonts w:hint="eastAsia"/>
          <w:lang w:eastAsia="zh-CN"/>
        </w:rPr>
        <w:t>clause</w:t>
      </w:r>
      <w:r w:rsidRPr="00931575">
        <w:rPr>
          <w:lang w:eastAsia="zh-CN"/>
        </w:rPr>
        <w:t>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e SNR</w:t>
      </w:r>
      <w:r w:rsidRPr="00931575">
        <w:t xml:space="preserve"> at the BS receiver is not impacted by the noise floor</w:t>
      </w:r>
      <w:r w:rsidRPr="00931575">
        <w:rPr>
          <w:lang w:eastAsia="zh-CN"/>
        </w:rPr>
        <w:t>.</w:t>
      </w:r>
    </w:p>
    <w:p w14:paraId="2B9E32AE" w14:textId="77777777" w:rsidR="00677E7B" w:rsidRPr="00931575" w:rsidRDefault="00677E7B" w:rsidP="00677E7B">
      <w:pPr>
        <w:pStyle w:val="B10"/>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3.4.4.2-2</w:t>
      </w:r>
      <w:r w:rsidRPr="00931575">
        <w:rPr>
          <w:rFonts w:hint="eastAsia"/>
          <w:lang w:eastAsia="zh-CN"/>
        </w:rPr>
        <w:t>.</w:t>
      </w:r>
    </w:p>
    <w:p w14:paraId="6F0B04D7" w14:textId="77777777" w:rsidR="00677E7B" w:rsidRPr="00931575" w:rsidRDefault="00677E7B" w:rsidP="00677E7B">
      <w:pPr>
        <w:pStyle w:val="TH"/>
        <w:rPr>
          <w:rFonts w:eastAsia="‚c‚e‚o“Á‘¾ƒSƒVƒbƒN‘Ì"/>
        </w:rPr>
      </w:pPr>
      <w:r w:rsidRPr="00931575">
        <w:rPr>
          <w:rFonts w:eastAsia="‚c‚e‚o“Á‘¾ƒSƒVƒbƒN‘Ì"/>
        </w:rPr>
        <w:t>Table 8.3.4.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677E7B" w:rsidRPr="00931575" w14:paraId="6ADF1E22" w14:textId="77777777" w:rsidTr="0097410A">
        <w:trPr>
          <w:cantSplit/>
          <w:jc w:val="center"/>
        </w:trPr>
        <w:tc>
          <w:tcPr>
            <w:tcW w:w="1555" w:type="dxa"/>
            <w:tcBorders>
              <w:bottom w:val="single" w:sz="4" w:space="0" w:color="auto"/>
            </w:tcBorders>
          </w:tcPr>
          <w:p w14:paraId="14C59ED3" w14:textId="77777777" w:rsidR="00677E7B" w:rsidRPr="00931575" w:rsidRDefault="00677E7B" w:rsidP="0097410A">
            <w:pPr>
              <w:pStyle w:val="TAH"/>
              <w:rPr>
                <w:lang w:eastAsia="zh-CN"/>
              </w:rPr>
            </w:pPr>
            <w:r w:rsidRPr="00931575">
              <w:rPr>
                <w:lang w:eastAsia="zh-CN"/>
              </w:rPr>
              <w:t>BS type</w:t>
            </w:r>
          </w:p>
        </w:tc>
        <w:tc>
          <w:tcPr>
            <w:tcW w:w="2268" w:type="dxa"/>
            <w:tcBorders>
              <w:bottom w:val="single" w:sz="4" w:space="0" w:color="auto"/>
            </w:tcBorders>
          </w:tcPr>
          <w:p w14:paraId="7C6ABBB9" w14:textId="77777777" w:rsidR="00677E7B" w:rsidRPr="00931575" w:rsidRDefault="00677E7B" w:rsidP="0097410A">
            <w:pPr>
              <w:pStyle w:val="TAH"/>
              <w:rPr>
                <w:rFonts w:eastAsia="Yu Mincho"/>
              </w:rPr>
            </w:pPr>
            <w:r w:rsidRPr="00931575">
              <w:rPr>
                <w:rFonts w:eastAsia="Yu Mincho"/>
              </w:rPr>
              <w:t>Subcarrier spacing</w:t>
            </w:r>
          </w:p>
          <w:p w14:paraId="25B09574" w14:textId="77777777" w:rsidR="00677E7B" w:rsidRPr="00931575" w:rsidRDefault="00677E7B" w:rsidP="0097410A">
            <w:pPr>
              <w:pStyle w:val="TAH"/>
              <w:rPr>
                <w:rFonts w:eastAsia="‚c‚e‚o“Á‘¾ƒSƒVƒbƒN‘Ì"/>
              </w:rPr>
            </w:pPr>
            <w:r w:rsidRPr="00931575">
              <w:rPr>
                <w:rFonts w:eastAsia="‚c‚e‚o“Á‘¾ƒSƒVƒbƒN‘Ì"/>
              </w:rPr>
              <w:t>(kHz)</w:t>
            </w:r>
          </w:p>
        </w:tc>
        <w:tc>
          <w:tcPr>
            <w:tcW w:w="1984" w:type="dxa"/>
          </w:tcPr>
          <w:p w14:paraId="026256B1" w14:textId="77777777" w:rsidR="00677E7B" w:rsidRPr="00931575" w:rsidRDefault="00677E7B" w:rsidP="0097410A">
            <w:pPr>
              <w:pStyle w:val="TAH"/>
              <w:rPr>
                <w:rFonts w:eastAsia="‚c‚e‚o“Á‘¾ƒSƒVƒbƒN‘Ì"/>
              </w:rPr>
            </w:pPr>
            <w:r w:rsidRPr="00931575">
              <w:rPr>
                <w:rFonts w:eastAsia="‚c‚e‚o“Á‘¾ƒSƒVƒbƒN‘Ì"/>
              </w:rPr>
              <w:t>Channel bandwidth (MHz)</w:t>
            </w:r>
          </w:p>
        </w:tc>
        <w:tc>
          <w:tcPr>
            <w:tcW w:w="3540" w:type="dxa"/>
          </w:tcPr>
          <w:p w14:paraId="11A465B9" w14:textId="77777777" w:rsidR="00677E7B" w:rsidRPr="00931575" w:rsidRDefault="00677E7B" w:rsidP="0097410A">
            <w:pPr>
              <w:pStyle w:val="TAH"/>
              <w:rPr>
                <w:rFonts w:eastAsia="‚c‚e‚o“Á‘¾ƒSƒVƒbƒN‘Ì"/>
              </w:rPr>
            </w:pPr>
            <w:r w:rsidRPr="00931575">
              <w:rPr>
                <w:rFonts w:eastAsia="‚c‚e‚o“Á‘¾ƒSƒVƒbƒN‘Ì"/>
              </w:rPr>
              <w:t>AWGN power level</w:t>
            </w:r>
          </w:p>
        </w:tc>
      </w:tr>
      <w:tr w:rsidR="00677E7B" w:rsidRPr="00931575" w14:paraId="6C3D1BF0" w14:textId="77777777" w:rsidTr="0097410A">
        <w:trPr>
          <w:cantSplit/>
          <w:jc w:val="center"/>
        </w:trPr>
        <w:tc>
          <w:tcPr>
            <w:tcW w:w="1555" w:type="dxa"/>
            <w:tcBorders>
              <w:bottom w:val="nil"/>
            </w:tcBorders>
            <w:shd w:val="clear" w:color="auto" w:fill="auto"/>
          </w:tcPr>
          <w:p w14:paraId="0C93EA7A" w14:textId="77777777" w:rsidR="00677E7B" w:rsidRPr="00931575" w:rsidRDefault="00677E7B" w:rsidP="0097410A">
            <w:pPr>
              <w:pStyle w:val="TAC"/>
              <w:rPr>
                <w:rFonts w:eastAsia="‚c‚e‚o“Á‘¾ƒSƒVƒbƒN‘Ì"/>
              </w:rPr>
            </w:pPr>
            <w:r w:rsidRPr="00931575">
              <w:t>BS type 1-O</w:t>
            </w:r>
            <w:r>
              <w:t xml:space="preserve"> (Note 4)</w:t>
            </w:r>
          </w:p>
        </w:tc>
        <w:tc>
          <w:tcPr>
            <w:tcW w:w="2268" w:type="dxa"/>
            <w:tcBorders>
              <w:bottom w:val="nil"/>
            </w:tcBorders>
            <w:shd w:val="clear" w:color="auto" w:fill="auto"/>
          </w:tcPr>
          <w:p w14:paraId="219701FF" w14:textId="77777777" w:rsidR="00677E7B" w:rsidRPr="00931575" w:rsidRDefault="00677E7B" w:rsidP="0097410A">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3934458A" w14:textId="77777777" w:rsidR="00677E7B" w:rsidRPr="00931575" w:rsidRDefault="00677E7B" w:rsidP="0097410A">
            <w:pPr>
              <w:pStyle w:val="TAC"/>
              <w:rPr>
                <w:rFonts w:eastAsia="‚c‚e‚o“Á‘¾ƒSƒVƒbƒN‘Ì"/>
              </w:rPr>
            </w:pPr>
            <w:r w:rsidRPr="00931575">
              <w:rPr>
                <w:rFonts w:eastAsia="‚c‚e‚o“Á‘¾ƒSƒVƒbƒN‘Ì"/>
              </w:rPr>
              <w:t>5</w:t>
            </w:r>
          </w:p>
        </w:tc>
        <w:tc>
          <w:tcPr>
            <w:tcW w:w="3540" w:type="dxa"/>
            <w:tcBorders>
              <w:bottom w:val="single" w:sz="4" w:space="0" w:color="auto"/>
            </w:tcBorders>
          </w:tcPr>
          <w:p w14:paraId="255C97ED" w14:textId="77777777" w:rsidR="00677E7B" w:rsidRPr="00931575" w:rsidRDefault="00677E7B" w:rsidP="0097410A">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677E7B" w:rsidRPr="00931575" w14:paraId="29F86071" w14:textId="77777777" w:rsidTr="0097410A">
        <w:trPr>
          <w:cantSplit/>
          <w:jc w:val="center"/>
        </w:trPr>
        <w:tc>
          <w:tcPr>
            <w:tcW w:w="1555" w:type="dxa"/>
            <w:tcBorders>
              <w:top w:val="nil"/>
              <w:bottom w:val="nil"/>
            </w:tcBorders>
            <w:shd w:val="clear" w:color="auto" w:fill="auto"/>
          </w:tcPr>
          <w:p w14:paraId="7F65B2E8" w14:textId="77777777" w:rsidR="00677E7B" w:rsidRPr="00931575" w:rsidRDefault="00677E7B" w:rsidP="0097410A">
            <w:pPr>
              <w:pStyle w:val="TAC"/>
              <w:rPr>
                <w:rFonts w:eastAsia="‚c‚e‚o“Á‘¾ƒSƒVƒbƒN‘Ì"/>
              </w:rPr>
            </w:pPr>
          </w:p>
        </w:tc>
        <w:tc>
          <w:tcPr>
            <w:tcW w:w="2268" w:type="dxa"/>
            <w:tcBorders>
              <w:top w:val="nil"/>
              <w:bottom w:val="nil"/>
            </w:tcBorders>
            <w:shd w:val="clear" w:color="auto" w:fill="auto"/>
          </w:tcPr>
          <w:p w14:paraId="7B8D5DB2" w14:textId="77777777" w:rsidR="00677E7B" w:rsidRPr="00931575" w:rsidRDefault="00677E7B" w:rsidP="0097410A">
            <w:pPr>
              <w:pStyle w:val="TAC"/>
              <w:rPr>
                <w:rFonts w:eastAsia="‚c‚e‚o“Á‘¾ƒSƒVƒbƒN‘Ì"/>
              </w:rPr>
            </w:pPr>
          </w:p>
        </w:tc>
        <w:tc>
          <w:tcPr>
            <w:tcW w:w="1984" w:type="dxa"/>
            <w:tcBorders>
              <w:bottom w:val="single" w:sz="4" w:space="0" w:color="auto"/>
            </w:tcBorders>
          </w:tcPr>
          <w:p w14:paraId="795079C2" w14:textId="77777777" w:rsidR="00677E7B" w:rsidRPr="00931575" w:rsidRDefault="00677E7B" w:rsidP="0097410A">
            <w:pPr>
              <w:pStyle w:val="TAC"/>
              <w:rPr>
                <w:rFonts w:eastAsia="‚c‚e‚o“Á‘¾ƒSƒVƒbƒN‘Ì"/>
              </w:rPr>
            </w:pPr>
            <w:r w:rsidRPr="00931575">
              <w:rPr>
                <w:rFonts w:eastAsia="‚c‚e‚o“Á‘¾ƒSƒVƒbƒN‘Ì"/>
              </w:rPr>
              <w:t>10</w:t>
            </w:r>
          </w:p>
        </w:tc>
        <w:tc>
          <w:tcPr>
            <w:tcW w:w="3540" w:type="dxa"/>
            <w:tcBorders>
              <w:bottom w:val="single" w:sz="4" w:space="0" w:color="auto"/>
            </w:tcBorders>
          </w:tcPr>
          <w:p w14:paraId="1F5C10AC" w14:textId="77777777" w:rsidR="00677E7B" w:rsidRPr="00931575" w:rsidRDefault="00677E7B" w:rsidP="0097410A">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677E7B" w:rsidRPr="00931575" w14:paraId="21937DC2" w14:textId="77777777" w:rsidTr="0097410A">
        <w:trPr>
          <w:cantSplit/>
          <w:jc w:val="center"/>
        </w:trPr>
        <w:tc>
          <w:tcPr>
            <w:tcW w:w="1555" w:type="dxa"/>
            <w:tcBorders>
              <w:top w:val="nil"/>
              <w:bottom w:val="nil"/>
            </w:tcBorders>
            <w:shd w:val="clear" w:color="auto" w:fill="auto"/>
          </w:tcPr>
          <w:p w14:paraId="38988D3E" w14:textId="77777777" w:rsidR="00677E7B" w:rsidRPr="00931575" w:rsidRDefault="00677E7B" w:rsidP="0097410A">
            <w:pPr>
              <w:pStyle w:val="TAC"/>
              <w:rPr>
                <w:rFonts w:eastAsia="‚c‚e‚o“Á‘¾ƒSƒVƒbƒN‘Ì"/>
              </w:rPr>
            </w:pPr>
          </w:p>
        </w:tc>
        <w:tc>
          <w:tcPr>
            <w:tcW w:w="2268" w:type="dxa"/>
            <w:tcBorders>
              <w:top w:val="nil"/>
              <w:bottom w:val="single" w:sz="4" w:space="0" w:color="auto"/>
            </w:tcBorders>
            <w:shd w:val="clear" w:color="auto" w:fill="auto"/>
          </w:tcPr>
          <w:p w14:paraId="4F6F5438" w14:textId="77777777" w:rsidR="00677E7B" w:rsidRPr="00931575" w:rsidRDefault="00677E7B" w:rsidP="0097410A">
            <w:pPr>
              <w:pStyle w:val="TAC"/>
              <w:rPr>
                <w:rFonts w:eastAsia="‚c‚e‚o“Á‘¾ƒSƒVƒbƒN‘Ì"/>
              </w:rPr>
            </w:pPr>
          </w:p>
        </w:tc>
        <w:tc>
          <w:tcPr>
            <w:tcW w:w="1984" w:type="dxa"/>
            <w:tcBorders>
              <w:bottom w:val="single" w:sz="4" w:space="0" w:color="auto"/>
            </w:tcBorders>
          </w:tcPr>
          <w:p w14:paraId="7CFEDA3B" w14:textId="77777777" w:rsidR="00677E7B" w:rsidRPr="00931575" w:rsidRDefault="00677E7B" w:rsidP="0097410A">
            <w:pPr>
              <w:pStyle w:val="TAC"/>
              <w:rPr>
                <w:rFonts w:eastAsia="‚c‚e‚o“Á‘¾ƒSƒVƒbƒN‘Ì"/>
              </w:rPr>
            </w:pPr>
            <w:r w:rsidRPr="00931575">
              <w:rPr>
                <w:rFonts w:eastAsia="‚c‚e‚o“Á‘¾ƒSƒVƒbƒN‘Ì"/>
              </w:rPr>
              <w:t>20</w:t>
            </w:r>
          </w:p>
        </w:tc>
        <w:tc>
          <w:tcPr>
            <w:tcW w:w="3540" w:type="dxa"/>
            <w:tcBorders>
              <w:bottom w:val="single" w:sz="4" w:space="0" w:color="auto"/>
            </w:tcBorders>
          </w:tcPr>
          <w:p w14:paraId="58070D3B" w14:textId="77777777" w:rsidR="00677E7B" w:rsidRPr="00931575" w:rsidRDefault="00677E7B" w:rsidP="0097410A">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677E7B" w:rsidRPr="00931575" w14:paraId="3E50B37C" w14:textId="77777777" w:rsidTr="0097410A">
        <w:trPr>
          <w:cantSplit/>
          <w:jc w:val="center"/>
        </w:trPr>
        <w:tc>
          <w:tcPr>
            <w:tcW w:w="1555" w:type="dxa"/>
            <w:tcBorders>
              <w:top w:val="nil"/>
              <w:bottom w:val="nil"/>
            </w:tcBorders>
            <w:shd w:val="clear" w:color="auto" w:fill="auto"/>
          </w:tcPr>
          <w:p w14:paraId="324C2F7A" w14:textId="77777777" w:rsidR="00677E7B" w:rsidRPr="00931575" w:rsidRDefault="00677E7B" w:rsidP="0097410A">
            <w:pPr>
              <w:pStyle w:val="TAC"/>
              <w:rPr>
                <w:rFonts w:eastAsia="‚c‚e‚o“Á‘¾ƒSƒVƒbƒN‘Ì"/>
              </w:rPr>
            </w:pPr>
          </w:p>
        </w:tc>
        <w:tc>
          <w:tcPr>
            <w:tcW w:w="2268" w:type="dxa"/>
            <w:tcBorders>
              <w:bottom w:val="nil"/>
            </w:tcBorders>
            <w:shd w:val="clear" w:color="auto" w:fill="auto"/>
          </w:tcPr>
          <w:p w14:paraId="2FC63769" w14:textId="77777777" w:rsidR="00677E7B" w:rsidRPr="00931575" w:rsidRDefault="00677E7B" w:rsidP="0097410A">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624873AF" w14:textId="77777777" w:rsidR="00677E7B" w:rsidRPr="00931575" w:rsidRDefault="00677E7B" w:rsidP="0097410A">
            <w:pPr>
              <w:pStyle w:val="TAC"/>
              <w:rPr>
                <w:rFonts w:eastAsia="‚c‚e‚o“Á‘¾ƒSƒVƒbƒN‘Ì"/>
              </w:rPr>
            </w:pPr>
            <w:r w:rsidRPr="00931575">
              <w:rPr>
                <w:rFonts w:eastAsia="‚c‚e‚o“Á‘¾ƒSƒVƒbƒN‘Ì"/>
              </w:rPr>
              <w:t>10</w:t>
            </w:r>
          </w:p>
        </w:tc>
        <w:tc>
          <w:tcPr>
            <w:tcW w:w="3540" w:type="dxa"/>
            <w:tcBorders>
              <w:bottom w:val="single" w:sz="4" w:space="0" w:color="auto"/>
            </w:tcBorders>
          </w:tcPr>
          <w:p w14:paraId="108AF7CA" w14:textId="77777777" w:rsidR="00677E7B" w:rsidRPr="00931575" w:rsidRDefault="00677E7B" w:rsidP="0097410A">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677E7B" w:rsidRPr="00931575" w14:paraId="03B0B926" w14:textId="77777777" w:rsidTr="0097410A">
        <w:trPr>
          <w:cantSplit/>
          <w:jc w:val="center"/>
        </w:trPr>
        <w:tc>
          <w:tcPr>
            <w:tcW w:w="1555" w:type="dxa"/>
            <w:tcBorders>
              <w:top w:val="nil"/>
              <w:bottom w:val="nil"/>
            </w:tcBorders>
            <w:shd w:val="clear" w:color="auto" w:fill="auto"/>
          </w:tcPr>
          <w:p w14:paraId="3902713E" w14:textId="77777777" w:rsidR="00677E7B" w:rsidRPr="00931575" w:rsidRDefault="00677E7B" w:rsidP="0097410A">
            <w:pPr>
              <w:pStyle w:val="TAC"/>
              <w:rPr>
                <w:rFonts w:eastAsia="‚c‚e‚o“Á‘¾ƒSƒVƒbƒN‘Ì"/>
              </w:rPr>
            </w:pPr>
          </w:p>
        </w:tc>
        <w:tc>
          <w:tcPr>
            <w:tcW w:w="2268" w:type="dxa"/>
            <w:tcBorders>
              <w:top w:val="nil"/>
              <w:bottom w:val="nil"/>
            </w:tcBorders>
            <w:shd w:val="clear" w:color="auto" w:fill="auto"/>
          </w:tcPr>
          <w:p w14:paraId="2DBF1F28" w14:textId="77777777" w:rsidR="00677E7B" w:rsidRPr="00931575" w:rsidRDefault="00677E7B" w:rsidP="0097410A">
            <w:pPr>
              <w:pStyle w:val="TAC"/>
              <w:rPr>
                <w:rFonts w:eastAsia="‚c‚e‚o“Á‘¾ƒSƒVƒbƒN‘Ì"/>
              </w:rPr>
            </w:pPr>
          </w:p>
        </w:tc>
        <w:tc>
          <w:tcPr>
            <w:tcW w:w="1984" w:type="dxa"/>
            <w:tcBorders>
              <w:bottom w:val="single" w:sz="4" w:space="0" w:color="auto"/>
            </w:tcBorders>
          </w:tcPr>
          <w:p w14:paraId="181B0DE3" w14:textId="77777777" w:rsidR="00677E7B" w:rsidRPr="00931575" w:rsidRDefault="00677E7B" w:rsidP="0097410A">
            <w:pPr>
              <w:pStyle w:val="TAC"/>
              <w:rPr>
                <w:rFonts w:eastAsia="‚c‚e‚o“Á‘¾ƒSƒVƒbƒN‘Ì"/>
              </w:rPr>
            </w:pPr>
            <w:r w:rsidRPr="00931575">
              <w:rPr>
                <w:rFonts w:eastAsia="‚c‚e‚o“Á‘¾ƒSƒVƒbƒN‘Ì"/>
              </w:rPr>
              <w:t>20</w:t>
            </w:r>
          </w:p>
        </w:tc>
        <w:tc>
          <w:tcPr>
            <w:tcW w:w="3540" w:type="dxa"/>
            <w:tcBorders>
              <w:bottom w:val="single" w:sz="4" w:space="0" w:color="auto"/>
            </w:tcBorders>
          </w:tcPr>
          <w:p w14:paraId="60F07476" w14:textId="77777777" w:rsidR="00677E7B" w:rsidRPr="00931575" w:rsidRDefault="00677E7B" w:rsidP="0097410A">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677E7B" w:rsidRPr="00931575" w14:paraId="5116270A" w14:textId="77777777" w:rsidTr="0097410A">
        <w:trPr>
          <w:cantSplit/>
          <w:jc w:val="center"/>
        </w:trPr>
        <w:tc>
          <w:tcPr>
            <w:tcW w:w="1555" w:type="dxa"/>
            <w:tcBorders>
              <w:top w:val="nil"/>
              <w:bottom w:val="nil"/>
            </w:tcBorders>
            <w:shd w:val="clear" w:color="auto" w:fill="auto"/>
          </w:tcPr>
          <w:p w14:paraId="2DBB97F6" w14:textId="77777777" w:rsidR="00677E7B" w:rsidRPr="00931575" w:rsidRDefault="00677E7B" w:rsidP="0097410A">
            <w:pPr>
              <w:pStyle w:val="TAC"/>
              <w:rPr>
                <w:rFonts w:eastAsia="‚c‚e‚o“Á‘¾ƒSƒVƒbƒN‘Ì"/>
              </w:rPr>
            </w:pPr>
          </w:p>
        </w:tc>
        <w:tc>
          <w:tcPr>
            <w:tcW w:w="2268" w:type="dxa"/>
            <w:tcBorders>
              <w:top w:val="nil"/>
              <w:bottom w:val="nil"/>
            </w:tcBorders>
            <w:shd w:val="clear" w:color="auto" w:fill="auto"/>
          </w:tcPr>
          <w:p w14:paraId="10C171D7" w14:textId="77777777" w:rsidR="00677E7B" w:rsidRPr="00931575" w:rsidRDefault="00677E7B" w:rsidP="0097410A">
            <w:pPr>
              <w:pStyle w:val="TAC"/>
              <w:rPr>
                <w:rFonts w:eastAsia="‚c‚e‚o“Á‘¾ƒSƒVƒbƒN‘Ì"/>
              </w:rPr>
            </w:pPr>
          </w:p>
        </w:tc>
        <w:tc>
          <w:tcPr>
            <w:tcW w:w="1984" w:type="dxa"/>
            <w:tcBorders>
              <w:bottom w:val="single" w:sz="4" w:space="0" w:color="auto"/>
            </w:tcBorders>
          </w:tcPr>
          <w:p w14:paraId="683904CB" w14:textId="77777777" w:rsidR="00677E7B" w:rsidRPr="00931575" w:rsidRDefault="00677E7B" w:rsidP="0097410A">
            <w:pPr>
              <w:pStyle w:val="TAC"/>
              <w:rPr>
                <w:rFonts w:eastAsia="‚c‚e‚o“Á‘¾ƒSƒVƒbƒN‘Ì"/>
              </w:rPr>
            </w:pPr>
            <w:r w:rsidRPr="00931575">
              <w:rPr>
                <w:rFonts w:eastAsia="‚c‚e‚o“Á‘¾ƒSƒVƒbƒN‘Ì"/>
              </w:rPr>
              <w:t>40</w:t>
            </w:r>
          </w:p>
        </w:tc>
        <w:tc>
          <w:tcPr>
            <w:tcW w:w="3540" w:type="dxa"/>
            <w:tcBorders>
              <w:bottom w:val="single" w:sz="4" w:space="0" w:color="auto"/>
            </w:tcBorders>
          </w:tcPr>
          <w:p w14:paraId="6E79C8B8" w14:textId="77777777" w:rsidR="00677E7B" w:rsidRPr="00931575" w:rsidRDefault="00677E7B" w:rsidP="0097410A">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677E7B" w:rsidRPr="00931575" w14:paraId="6DCDA718" w14:textId="77777777" w:rsidTr="0097410A">
        <w:trPr>
          <w:cantSplit/>
          <w:jc w:val="center"/>
        </w:trPr>
        <w:tc>
          <w:tcPr>
            <w:tcW w:w="1555" w:type="dxa"/>
            <w:tcBorders>
              <w:top w:val="nil"/>
              <w:bottom w:val="single" w:sz="4" w:space="0" w:color="auto"/>
            </w:tcBorders>
            <w:shd w:val="clear" w:color="auto" w:fill="auto"/>
          </w:tcPr>
          <w:p w14:paraId="59E48F8F" w14:textId="77777777" w:rsidR="00677E7B" w:rsidRPr="00931575" w:rsidRDefault="00677E7B" w:rsidP="0097410A">
            <w:pPr>
              <w:pStyle w:val="TAC"/>
              <w:rPr>
                <w:rFonts w:eastAsia="‚c‚e‚o“Á‘¾ƒSƒVƒbƒN‘Ì"/>
              </w:rPr>
            </w:pPr>
          </w:p>
        </w:tc>
        <w:tc>
          <w:tcPr>
            <w:tcW w:w="2268" w:type="dxa"/>
            <w:tcBorders>
              <w:top w:val="nil"/>
              <w:bottom w:val="single" w:sz="4" w:space="0" w:color="auto"/>
            </w:tcBorders>
            <w:shd w:val="clear" w:color="auto" w:fill="auto"/>
          </w:tcPr>
          <w:p w14:paraId="3064547D" w14:textId="77777777" w:rsidR="00677E7B" w:rsidRPr="00931575" w:rsidRDefault="00677E7B" w:rsidP="0097410A">
            <w:pPr>
              <w:pStyle w:val="TAC"/>
              <w:rPr>
                <w:rFonts w:eastAsia="‚c‚e‚o“Á‘¾ƒSƒVƒbƒN‘Ì"/>
              </w:rPr>
            </w:pPr>
          </w:p>
        </w:tc>
        <w:tc>
          <w:tcPr>
            <w:tcW w:w="1984" w:type="dxa"/>
          </w:tcPr>
          <w:p w14:paraId="140A1CB3" w14:textId="77777777" w:rsidR="00677E7B" w:rsidRPr="00931575" w:rsidRDefault="00677E7B" w:rsidP="0097410A">
            <w:pPr>
              <w:pStyle w:val="TAC"/>
              <w:rPr>
                <w:rFonts w:eastAsia="‚c‚e‚o“Á‘¾ƒSƒVƒbƒN‘Ì"/>
              </w:rPr>
            </w:pPr>
            <w:r w:rsidRPr="00931575">
              <w:rPr>
                <w:rFonts w:eastAsia="‚c‚e‚o“Á‘¾ƒSƒVƒbƒN‘Ì"/>
              </w:rPr>
              <w:t>100</w:t>
            </w:r>
          </w:p>
        </w:tc>
        <w:tc>
          <w:tcPr>
            <w:tcW w:w="3540" w:type="dxa"/>
          </w:tcPr>
          <w:p w14:paraId="62FBB7F9" w14:textId="77777777" w:rsidR="00677E7B" w:rsidRPr="00931575" w:rsidRDefault="00677E7B" w:rsidP="0097410A">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677E7B" w:rsidRPr="00931575" w14:paraId="7FF8B285" w14:textId="77777777" w:rsidTr="0097410A">
        <w:trPr>
          <w:cantSplit/>
          <w:jc w:val="center"/>
        </w:trPr>
        <w:tc>
          <w:tcPr>
            <w:tcW w:w="1555" w:type="dxa"/>
            <w:tcBorders>
              <w:bottom w:val="nil"/>
            </w:tcBorders>
            <w:shd w:val="clear" w:color="auto" w:fill="auto"/>
          </w:tcPr>
          <w:p w14:paraId="0590232E" w14:textId="77777777" w:rsidR="00677E7B" w:rsidRPr="00931575" w:rsidRDefault="00677E7B" w:rsidP="0097410A">
            <w:pPr>
              <w:pStyle w:val="TAC"/>
              <w:rPr>
                <w:rFonts w:eastAsia="‚c‚e‚o“Á‘¾ƒSƒVƒbƒN‘Ì" w:cs="v5.0.0"/>
              </w:rPr>
            </w:pPr>
            <w:r w:rsidRPr="00931575">
              <w:t>BS type 2-O</w:t>
            </w:r>
            <w:r>
              <w:t xml:space="preserve"> (Note 5)</w:t>
            </w:r>
          </w:p>
        </w:tc>
        <w:tc>
          <w:tcPr>
            <w:tcW w:w="2268" w:type="dxa"/>
            <w:tcBorders>
              <w:bottom w:val="nil"/>
            </w:tcBorders>
            <w:shd w:val="clear" w:color="auto" w:fill="auto"/>
          </w:tcPr>
          <w:p w14:paraId="05A25F13" w14:textId="77777777" w:rsidR="00677E7B" w:rsidRPr="00931575" w:rsidRDefault="00677E7B" w:rsidP="0097410A">
            <w:pPr>
              <w:pStyle w:val="TAC"/>
              <w:rPr>
                <w:lang w:eastAsia="zh-CN"/>
              </w:rPr>
            </w:pPr>
            <w:r w:rsidRPr="00931575">
              <w:rPr>
                <w:lang w:eastAsia="zh-CN"/>
              </w:rPr>
              <w:t>60</w:t>
            </w:r>
          </w:p>
        </w:tc>
        <w:tc>
          <w:tcPr>
            <w:tcW w:w="1984" w:type="dxa"/>
          </w:tcPr>
          <w:p w14:paraId="41261AB1" w14:textId="77777777" w:rsidR="00677E7B" w:rsidRPr="00931575" w:rsidRDefault="00677E7B" w:rsidP="0097410A">
            <w:pPr>
              <w:pStyle w:val="TAC"/>
              <w:rPr>
                <w:lang w:eastAsia="zh-CN"/>
              </w:rPr>
            </w:pPr>
            <w:r w:rsidRPr="00931575">
              <w:rPr>
                <w:lang w:eastAsia="zh-CN"/>
              </w:rPr>
              <w:t>50</w:t>
            </w:r>
          </w:p>
        </w:tc>
        <w:tc>
          <w:tcPr>
            <w:tcW w:w="3540" w:type="dxa"/>
          </w:tcPr>
          <w:p w14:paraId="6DDADA61" w14:textId="77777777" w:rsidR="00677E7B" w:rsidRPr="00931575" w:rsidRDefault="00677E7B"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47.52MHz</w:t>
            </w:r>
          </w:p>
        </w:tc>
      </w:tr>
      <w:tr w:rsidR="00677E7B" w:rsidRPr="00931575" w14:paraId="774C2740" w14:textId="77777777" w:rsidTr="0097410A">
        <w:trPr>
          <w:cantSplit/>
          <w:jc w:val="center"/>
        </w:trPr>
        <w:tc>
          <w:tcPr>
            <w:tcW w:w="1555" w:type="dxa"/>
            <w:tcBorders>
              <w:top w:val="nil"/>
              <w:bottom w:val="nil"/>
            </w:tcBorders>
            <w:shd w:val="clear" w:color="auto" w:fill="auto"/>
          </w:tcPr>
          <w:p w14:paraId="02E59F1E" w14:textId="77777777" w:rsidR="00677E7B" w:rsidRPr="00931575" w:rsidRDefault="00677E7B" w:rsidP="0097410A">
            <w:pPr>
              <w:pStyle w:val="TAC"/>
              <w:rPr>
                <w:rFonts w:eastAsia="‚c‚e‚o“Á‘¾ƒSƒVƒbƒN‘Ì"/>
              </w:rPr>
            </w:pPr>
          </w:p>
        </w:tc>
        <w:tc>
          <w:tcPr>
            <w:tcW w:w="2268" w:type="dxa"/>
            <w:tcBorders>
              <w:top w:val="nil"/>
              <w:bottom w:val="single" w:sz="4" w:space="0" w:color="auto"/>
            </w:tcBorders>
            <w:shd w:val="clear" w:color="auto" w:fill="auto"/>
          </w:tcPr>
          <w:p w14:paraId="3E15ECAF" w14:textId="77777777" w:rsidR="00677E7B" w:rsidRPr="00931575" w:rsidRDefault="00677E7B" w:rsidP="0097410A">
            <w:pPr>
              <w:pStyle w:val="TAC"/>
              <w:rPr>
                <w:rFonts w:eastAsia="‚c‚e‚o“Á‘¾ƒSƒVƒbƒN‘Ì"/>
              </w:rPr>
            </w:pPr>
          </w:p>
        </w:tc>
        <w:tc>
          <w:tcPr>
            <w:tcW w:w="1984" w:type="dxa"/>
          </w:tcPr>
          <w:p w14:paraId="6A25C48C" w14:textId="77777777" w:rsidR="00677E7B" w:rsidRPr="00931575" w:rsidRDefault="00677E7B" w:rsidP="0097410A">
            <w:pPr>
              <w:pStyle w:val="TAC"/>
              <w:rPr>
                <w:lang w:eastAsia="zh-CN"/>
              </w:rPr>
            </w:pPr>
            <w:r w:rsidRPr="00931575">
              <w:rPr>
                <w:lang w:eastAsia="zh-CN"/>
              </w:rPr>
              <w:t>100</w:t>
            </w:r>
          </w:p>
        </w:tc>
        <w:tc>
          <w:tcPr>
            <w:tcW w:w="3540" w:type="dxa"/>
          </w:tcPr>
          <w:p w14:paraId="45F230EF" w14:textId="77777777" w:rsidR="00677E7B" w:rsidRPr="00931575" w:rsidRDefault="00677E7B"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95.04 MHz</w:t>
            </w:r>
          </w:p>
        </w:tc>
      </w:tr>
      <w:tr w:rsidR="00677E7B" w:rsidRPr="00931575" w14:paraId="05A60514" w14:textId="77777777" w:rsidTr="0097410A">
        <w:trPr>
          <w:cantSplit/>
          <w:jc w:val="center"/>
        </w:trPr>
        <w:tc>
          <w:tcPr>
            <w:tcW w:w="1555" w:type="dxa"/>
            <w:tcBorders>
              <w:top w:val="nil"/>
              <w:bottom w:val="nil"/>
            </w:tcBorders>
            <w:shd w:val="clear" w:color="auto" w:fill="auto"/>
          </w:tcPr>
          <w:p w14:paraId="3F8AA7B4" w14:textId="77777777" w:rsidR="00677E7B" w:rsidRPr="00931575" w:rsidRDefault="00677E7B" w:rsidP="0097410A">
            <w:pPr>
              <w:pStyle w:val="TAC"/>
              <w:rPr>
                <w:rFonts w:eastAsia="‚c‚e‚o“Á‘¾ƒSƒVƒbƒN‘Ì"/>
              </w:rPr>
            </w:pPr>
          </w:p>
        </w:tc>
        <w:tc>
          <w:tcPr>
            <w:tcW w:w="2268" w:type="dxa"/>
            <w:tcBorders>
              <w:bottom w:val="nil"/>
            </w:tcBorders>
            <w:shd w:val="clear" w:color="auto" w:fill="auto"/>
          </w:tcPr>
          <w:p w14:paraId="45507C22" w14:textId="77777777" w:rsidR="00677E7B" w:rsidRPr="00931575" w:rsidRDefault="00677E7B" w:rsidP="0097410A">
            <w:pPr>
              <w:pStyle w:val="TAC"/>
              <w:rPr>
                <w:rFonts w:eastAsia="‚c‚e‚o“Á‘¾ƒSƒVƒbƒN‘Ì"/>
              </w:rPr>
            </w:pPr>
            <w:r w:rsidRPr="00931575">
              <w:rPr>
                <w:rFonts w:eastAsia="‚c‚e‚o“Á‘¾ƒSƒVƒbƒN‘Ì"/>
              </w:rPr>
              <w:t>120</w:t>
            </w:r>
          </w:p>
        </w:tc>
        <w:tc>
          <w:tcPr>
            <w:tcW w:w="1984" w:type="dxa"/>
          </w:tcPr>
          <w:p w14:paraId="3BB6F2BA" w14:textId="77777777" w:rsidR="00677E7B" w:rsidRPr="00931575" w:rsidRDefault="00677E7B" w:rsidP="0097410A">
            <w:pPr>
              <w:pStyle w:val="TAC"/>
              <w:rPr>
                <w:lang w:eastAsia="zh-CN"/>
              </w:rPr>
            </w:pPr>
            <w:r w:rsidRPr="00931575">
              <w:rPr>
                <w:lang w:eastAsia="zh-CN"/>
              </w:rPr>
              <w:t>50</w:t>
            </w:r>
          </w:p>
        </w:tc>
        <w:tc>
          <w:tcPr>
            <w:tcW w:w="3540" w:type="dxa"/>
          </w:tcPr>
          <w:p w14:paraId="748AA342" w14:textId="77777777" w:rsidR="00677E7B" w:rsidRPr="00931575" w:rsidRDefault="00677E7B"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46.08 MHz</w:t>
            </w:r>
          </w:p>
        </w:tc>
      </w:tr>
      <w:tr w:rsidR="00677E7B" w:rsidRPr="00931575" w14:paraId="4D85D8BB" w14:textId="77777777" w:rsidTr="0097410A">
        <w:trPr>
          <w:cantSplit/>
          <w:jc w:val="center"/>
        </w:trPr>
        <w:tc>
          <w:tcPr>
            <w:tcW w:w="1555" w:type="dxa"/>
            <w:tcBorders>
              <w:top w:val="nil"/>
              <w:bottom w:val="nil"/>
            </w:tcBorders>
            <w:shd w:val="clear" w:color="auto" w:fill="auto"/>
          </w:tcPr>
          <w:p w14:paraId="4D1D8B89" w14:textId="77777777" w:rsidR="00677E7B" w:rsidRPr="00931575" w:rsidRDefault="00677E7B" w:rsidP="0097410A">
            <w:pPr>
              <w:pStyle w:val="TAC"/>
              <w:rPr>
                <w:rFonts w:eastAsia="‚c‚e‚o“Á‘¾ƒSƒVƒbƒN‘Ì"/>
              </w:rPr>
            </w:pPr>
          </w:p>
        </w:tc>
        <w:tc>
          <w:tcPr>
            <w:tcW w:w="2268" w:type="dxa"/>
            <w:tcBorders>
              <w:top w:val="nil"/>
              <w:bottom w:val="nil"/>
            </w:tcBorders>
            <w:shd w:val="clear" w:color="auto" w:fill="auto"/>
          </w:tcPr>
          <w:p w14:paraId="017ED440" w14:textId="77777777" w:rsidR="00677E7B" w:rsidRPr="00931575" w:rsidRDefault="00677E7B" w:rsidP="0097410A">
            <w:pPr>
              <w:pStyle w:val="TAC"/>
              <w:rPr>
                <w:rFonts w:eastAsia="‚c‚e‚o“Á‘¾ƒSƒVƒbƒN‘Ì"/>
              </w:rPr>
            </w:pPr>
          </w:p>
        </w:tc>
        <w:tc>
          <w:tcPr>
            <w:tcW w:w="1984" w:type="dxa"/>
          </w:tcPr>
          <w:p w14:paraId="79A147AE" w14:textId="77777777" w:rsidR="00677E7B" w:rsidRPr="00931575" w:rsidRDefault="00677E7B" w:rsidP="0097410A">
            <w:pPr>
              <w:pStyle w:val="TAC"/>
              <w:rPr>
                <w:lang w:eastAsia="zh-CN"/>
              </w:rPr>
            </w:pPr>
            <w:r w:rsidRPr="00931575">
              <w:rPr>
                <w:lang w:eastAsia="zh-CN"/>
              </w:rPr>
              <w:t>100</w:t>
            </w:r>
          </w:p>
        </w:tc>
        <w:tc>
          <w:tcPr>
            <w:tcW w:w="3540" w:type="dxa"/>
          </w:tcPr>
          <w:p w14:paraId="3B47D367" w14:textId="77777777" w:rsidR="00677E7B" w:rsidRPr="00931575" w:rsidRDefault="00677E7B"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95.04 MHz</w:t>
            </w:r>
          </w:p>
        </w:tc>
      </w:tr>
      <w:tr w:rsidR="00677E7B" w:rsidRPr="00931575" w14:paraId="4039C97C" w14:textId="77777777" w:rsidTr="0097410A">
        <w:trPr>
          <w:cantSplit/>
          <w:jc w:val="center"/>
        </w:trPr>
        <w:tc>
          <w:tcPr>
            <w:tcW w:w="1555" w:type="dxa"/>
            <w:tcBorders>
              <w:top w:val="nil"/>
              <w:bottom w:val="nil"/>
            </w:tcBorders>
            <w:shd w:val="clear" w:color="auto" w:fill="auto"/>
          </w:tcPr>
          <w:p w14:paraId="22D84E42" w14:textId="77777777" w:rsidR="00677E7B" w:rsidRPr="00931575" w:rsidRDefault="00677E7B" w:rsidP="0097410A">
            <w:pPr>
              <w:pStyle w:val="TAC"/>
              <w:rPr>
                <w:rFonts w:eastAsia="‚c‚e‚o“Á‘¾ƒSƒVƒbƒN‘Ì"/>
              </w:rPr>
            </w:pPr>
          </w:p>
        </w:tc>
        <w:tc>
          <w:tcPr>
            <w:tcW w:w="2268" w:type="dxa"/>
            <w:tcBorders>
              <w:top w:val="nil"/>
              <w:bottom w:val="single" w:sz="4" w:space="0" w:color="auto"/>
            </w:tcBorders>
            <w:shd w:val="clear" w:color="auto" w:fill="auto"/>
          </w:tcPr>
          <w:p w14:paraId="5F3F0906" w14:textId="77777777" w:rsidR="00677E7B" w:rsidRPr="00931575" w:rsidRDefault="00677E7B" w:rsidP="0097410A">
            <w:pPr>
              <w:pStyle w:val="TAC"/>
              <w:rPr>
                <w:rFonts w:eastAsia="‚c‚e‚o“Á‘¾ƒSƒVƒbƒN‘Ì"/>
              </w:rPr>
            </w:pPr>
          </w:p>
        </w:tc>
        <w:tc>
          <w:tcPr>
            <w:tcW w:w="1984" w:type="dxa"/>
          </w:tcPr>
          <w:p w14:paraId="104A1D39" w14:textId="77777777" w:rsidR="00677E7B" w:rsidRPr="00931575" w:rsidRDefault="00677E7B" w:rsidP="0097410A">
            <w:pPr>
              <w:pStyle w:val="TAC"/>
              <w:rPr>
                <w:lang w:eastAsia="zh-CN"/>
              </w:rPr>
            </w:pPr>
            <w:r w:rsidRPr="00931575">
              <w:rPr>
                <w:lang w:eastAsia="zh-CN"/>
              </w:rPr>
              <w:t>200</w:t>
            </w:r>
          </w:p>
        </w:tc>
        <w:tc>
          <w:tcPr>
            <w:tcW w:w="3540" w:type="dxa"/>
          </w:tcPr>
          <w:p w14:paraId="064FD8B8" w14:textId="77777777" w:rsidR="00677E7B" w:rsidRPr="00931575" w:rsidRDefault="00677E7B"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190.08 MHz</w:t>
            </w:r>
          </w:p>
        </w:tc>
      </w:tr>
      <w:tr w:rsidR="00677E7B" w:rsidRPr="00931575" w14:paraId="0BD64FFB" w14:textId="77777777" w:rsidTr="0097410A">
        <w:trPr>
          <w:cantSplit/>
          <w:jc w:val="center"/>
          <w:ins w:id="2252" w:author="Nokia" w:date="2022-10-14T15:29:00Z"/>
        </w:trPr>
        <w:tc>
          <w:tcPr>
            <w:tcW w:w="1555" w:type="dxa"/>
            <w:tcBorders>
              <w:top w:val="nil"/>
              <w:bottom w:val="single" w:sz="4" w:space="0" w:color="auto"/>
            </w:tcBorders>
            <w:shd w:val="clear" w:color="auto" w:fill="auto"/>
          </w:tcPr>
          <w:p w14:paraId="03F36E32" w14:textId="77777777" w:rsidR="00677E7B" w:rsidRPr="00931575" w:rsidRDefault="00677E7B" w:rsidP="0097410A">
            <w:pPr>
              <w:pStyle w:val="TAC"/>
              <w:rPr>
                <w:ins w:id="2253" w:author="Nokia" w:date="2022-10-14T15:29:00Z"/>
                <w:rFonts w:eastAsia="‚c‚e‚o“Á‘¾ƒSƒVƒbƒN‘Ì"/>
              </w:rPr>
            </w:pPr>
          </w:p>
        </w:tc>
        <w:tc>
          <w:tcPr>
            <w:tcW w:w="2268" w:type="dxa"/>
            <w:tcBorders>
              <w:top w:val="nil"/>
              <w:bottom w:val="single" w:sz="4" w:space="0" w:color="auto"/>
            </w:tcBorders>
            <w:shd w:val="clear" w:color="auto" w:fill="auto"/>
          </w:tcPr>
          <w:p w14:paraId="2CD726F8" w14:textId="77777777" w:rsidR="00677E7B" w:rsidRPr="00931575" w:rsidRDefault="00677E7B" w:rsidP="0097410A">
            <w:pPr>
              <w:pStyle w:val="TAC"/>
              <w:rPr>
                <w:ins w:id="2254" w:author="Nokia" w:date="2022-10-14T15:29:00Z"/>
                <w:rFonts w:eastAsia="‚c‚e‚o“Á‘¾ƒSƒVƒbƒN‘Ì"/>
              </w:rPr>
            </w:pPr>
            <w:ins w:id="2255" w:author="Nokia" w:date="2022-10-14T15:29:00Z">
              <w:r>
                <w:rPr>
                  <w:rFonts w:eastAsia="‚c‚e‚o“Á‘¾ƒSƒVƒbƒN‘Ì"/>
                </w:rPr>
                <w:t>480</w:t>
              </w:r>
            </w:ins>
          </w:p>
        </w:tc>
        <w:tc>
          <w:tcPr>
            <w:tcW w:w="1984" w:type="dxa"/>
          </w:tcPr>
          <w:p w14:paraId="54FEB16A" w14:textId="77777777" w:rsidR="00677E7B" w:rsidRPr="00931575" w:rsidRDefault="00677E7B" w:rsidP="0097410A">
            <w:pPr>
              <w:pStyle w:val="TAC"/>
              <w:rPr>
                <w:ins w:id="2256" w:author="Nokia" w:date="2022-10-14T15:29:00Z"/>
                <w:lang w:eastAsia="zh-CN"/>
              </w:rPr>
            </w:pPr>
            <w:ins w:id="2257" w:author="Nokia" w:date="2022-10-14T15:29:00Z">
              <w:r>
                <w:rPr>
                  <w:lang w:eastAsia="zh-CN"/>
                </w:rPr>
                <w:t>400</w:t>
              </w:r>
            </w:ins>
          </w:p>
        </w:tc>
        <w:tc>
          <w:tcPr>
            <w:tcW w:w="3540" w:type="dxa"/>
          </w:tcPr>
          <w:p w14:paraId="49E907A0" w14:textId="77777777" w:rsidR="00677E7B" w:rsidRPr="00931575" w:rsidRDefault="00677E7B" w:rsidP="0097410A">
            <w:pPr>
              <w:pStyle w:val="TAC"/>
              <w:rPr>
                <w:ins w:id="2258" w:author="Nokia" w:date="2022-10-14T15:29:00Z"/>
              </w:rPr>
            </w:pPr>
            <w:ins w:id="2259" w:author="Nokia" w:date="2022-10-14T15:29:00Z">
              <w:r>
                <w:t>TBD</w:t>
              </w:r>
            </w:ins>
          </w:p>
        </w:tc>
      </w:tr>
      <w:tr w:rsidR="00677E7B" w:rsidRPr="00931575" w14:paraId="0307DF7B" w14:textId="77777777" w:rsidTr="0097410A">
        <w:trPr>
          <w:cantSplit/>
          <w:jc w:val="center"/>
        </w:trPr>
        <w:tc>
          <w:tcPr>
            <w:tcW w:w="9347" w:type="dxa"/>
            <w:gridSpan w:val="4"/>
            <w:tcBorders>
              <w:bottom w:val="single" w:sz="4" w:space="0" w:color="auto"/>
            </w:tcBorders>
          </w:tcPr>
          <w:p w14:paraId="37C71545" w14:textId="77777777" w:rsidR="00677E7B" w:rsidRPr="00931575" w:rsidRDefault="00677E7B" w:rsidP="0097410A">
            <w:pPr>
              <w:pStyle w:val="TAN"/>
            </w:pPr>
            <w:r w:rsidRPr="00931575">
              <w:t>NOTE 1:</w:t>
            </w:r>
            <w:r w:rsidRPr="00931575">
              <w:tab/>
              <w:t>Δ</w:t>
            </w:r>
            <w:r w:rsidRPr="00931575">
              <w:rPr>
                <w:vertAlign w:val="subscript"/>
              </w:rPr>
              <w:t>OTAREFSENS</w:t>
            </w:r>
            <w:r w:rsidRPr="00931575">
              <w:t xml:space="preserve"> as declared in D.53 in table 4.6-1 and clause 7.1.</w:t>
            </w:r>
          </w:p>
          <w:p w14:paraId="6B87BDAC" w14:textId="77777777" w:rsidR="00677E7B" w:rsidRPr="00931575" w:rsidRDefault="00677E7B" w:rsidP="0097410A">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518465DF" w14:textId="77777777" w:rsidR="00677E7B" w:rsidRDefault="00677E7B" w:rsidP="0097410A">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5F44F58D" w14:textId="77777777" w:rsidR="00677E7B" w:rsidRDefault="00677E7B" w:rsidP="0097410A">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738CFE62" w14:textId="77777777" w:rsidR="00677E7B" w:rsidRPr="00931575" w:rsidDel="00C07E61" w:rsidRDefault="00677E7B" w:rsidP="0097410A">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6015181F" w14:textId="77777777" w:rsidR="00677E7B" w:rsidRPr="00931575" w:rsidRDefault="00677E7B" w:rsidP="00677E7B"/>
    <w:p w14:paraId="244B3E13" w14:textId="77777777" w:rsidR="00677E7B" w:rsidRPr="00931575" w:rsidRDefault="00677E7B" w:rsidP="00677E7B">
      <w:pPr>
        <w:pStyle w:val="Heading4"/>
      </w:pPr>
      <w:bookmarkStart w:id="2260" w:name="_Toc21103023"/>
      <w:bookmarkStart w:id="2261" w:name="_Toc29810872"/>
      <w:bookmarkStart w:id="2262" w:name="_Toc36636232"/>
      <w:bookmarkStart w:id="2263" w:name="_Toc37273178"/>
      <w:bookmarkStart w:id="2264" w:name="_Toc45886266"/>
      <w:bookmarkStart w:id="2265" w:name="_Toc53183329"/>
      <w:bookmarkStart w:id="2266" w:name="_Toc58916038"/>
      <w:bookmarkStart w:id="2267" w:name="_Toc58918219"/>
      <w:bookmarkStart w:id="2268" w:name="_Toc66694089"/>
      <w:bookmarkStart w:id="2269" w:name="_Toc74916074"/>
      <w:bookmarkStart w:id="2270" w:name="_Toc76114699"/>
      <w:bookmarkStart w:id="2271" w:name="_Toc76544585"/>
      <w:bookmarkStart w:id="2272" w:name="_Toc82536707"/>
      <w:bookmarkStart w:id="2273" w:name="_Toc89953000"/>
      <w:bookmarkStart w:id="2274" w:name="_Toc98766816"/>
      <w:bookmarkStart w:id="2275" w:name="_Toc99703179"/>
      <w:bookmarkStart w:id="2276" w:name="_Toc106206969"/>
      <w:bookmarkStart w:id="2277" w:name="_Toc115080971"/>
      <w:r w:rsidRPr="00931575">
        <w:lastRenderedPageBreak/>
        <w:t>8.3.4.5</w:t>
      </w:r>
      <w:r w:rsidRPr="00931575">
        <w:tab/>
        <w:t>Test requirement</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75991D17" w14:textId="77777777" w:rsidR="00677E7B" w:rsidRPr="00931575" w:rsidRDefault="00677E7B" w:rsidP="00677E7B">
      <w:pPr>
        <w:pStyle w:val="Heading5"/>
        <w:rPr>
          <w:rFonts w:cs="Arial"/>
          <w:i/>
          <w:iCs/>
          <w:szCs w:val="22"/>
          <w:lang w:eastAsia="zh-CN"/>
        </w:rPr>
      </w:pPr>
      <w:bookmarkStart w:id="2278" w:name="_Toc21103024"/>
      <w:bookmarkStart w:id="2279" w:name="_Toc29810873"/>
      <w:bookmarkStart w:id="2280" w:name="_Toc36636233"/>
      <w:bookmarkStart w:id="2281" w:name="_Toc37273179"/>
      <w:bookmarkStart w:id="2282" w:name="_Toc45886267"/>
      <w:bookmarkStart w:id="2283" w:name="_Toc53183330"/>
      <w:bookmarkStart w:id="2284" w:name="_Toc58916039"/>
      <w:bookmarkStart w:id="2285" w:name="_Toc58918220"/>
      <w:bookmarkStart w:id="2286" w:name="_Toc66694090"/>
      <w:bookmarkStart w:id="2287" w:name="_Toc74916075"/>
      <w:bookmarkStart w:id="2288" w:name="_Toc76114700"/>
      <w:bookmarkStart w:id="2289" w:name="_Toc76544586"/>
      <w:bookmarkStart w:id="2290" w:name="_Toc82536708"/>
      <w:bookmarkStart w:id="2291" w:name="_Toc89953001"/>
      <w:bookmarkStart w:id="2292" w:name="_Toc98766817"/>
      <w:bookmarkStart w:id="2293" w:name="_Toc99703180"/>
      <w:bookmarkStart w:id="2294" w:name="_Toc106206970"/>
      <w:bookmarkStart w:id="2295" w:name="_Toc115080972"/>
      <w:r w:rsidRPr="00931575">
        <w:t>8.3.</w:t>
      </w:r>
      <w:r w:rsidRPr="00931575">
        <w:rPr>
          <w:rFonts w:hint="eastAsia"/>
        </w:rPr>
        <w:t>4.</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0DFDF26B" w14:textId="77777777" w:rsidR="00677E7B" w:rsidRPr="00931575" w:rsidRDefault="00677E7B" w:rsidP="00677E7B">
      <w:pPr>
        <w:rPr>
          <w:lang w:eastAsia="zh-CN"/>
        </w:rPr>
      </w:pPr>
      <w:r w:rsidRPr="00931575">
        <w:t xml:space="preserve">The fraction of incorrectly decoded UCI </w:t>
      </w:r>
      <w:proofErr w:type="gramStart"/>
      <w:r w:rsidRPr="00931575">
        <w:t>is shall be</w:t>
      </w:r>
      <w:proofErr w:type="gramEnd"/>
      <w:r w:rsidRPr="00931575">
        <w:t xml:space="preserve"> less than 1% for the SNR listed in table 8.3.4.5.1-1 and table 8.3.4.5.1-2.</w:t>
      </w:r>
    </w:p>
    <w:p w14:paraId="6249BE79" w14:textId="77777777" w:rsidR="00677E7B" w:rsidRPr="00931575" w:rsidRDefault="00677E7B" w:rsidP="00677E7B">
      <w:pPr>
        <w:pStyle w:val="TH"/>
      </w:pPr>
      <w:r w:rsidRPr="00931575">
        <w:t>Table 8.3.4.5.1-1: Required SNR for PUCCH format 3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294"/>
        <w:gridCol w:w="1407"/>
        <w:gridCol w:w="867"/>
        <w:gridCol w:w="974"/>
        <w:gridCol w:w="845"/>
      </w:tblGrid>
      <w:tr w:rsidR="00677E7B" w:rsidRPr="00931575" w14:paraId="30C33409" w14:textId="77777777" w:rsidTr="0097410A">
        <w:trPr>
          <w:cantSplit/>
          <w:jc w:val="center"/>
        </w:trPr>
        <w:tc>
          <w:tcPr>
            <w:tcW w:w="1012" w:type="dxa"/>
            <w:tcBorders>
              <w:bottom w:val="nil"/>
            </w:tcBorders>
            <w:shd w:val="clear" w:color="auto" w:fill="auto"/>
          </w:tcPr>
          <w:p w14:paraId="421D0C5C" w14:textId="77777777" w:rsidR="00677E7B" w:rsidRPr="00931575" w:rsidRDefault="00677E7B" w:rsidP="0097410A">
            <w:pPr>
              <w:pStyle w:val="TAH"/>
            </w:pPr>
            <w:r w:rsidRPr="00931575">
              <w:t>Test Number</w:t>
            </w:r>
          </w:p>
        </w:tc>
        <w:tc>
          <w:tcPr>
            <w:tcW w:w="1012" w:type="dxa"/>
            <w:tcBorders>
              <w:bottom w:val="nil"/>
            </w:tcBorders>
            <w:shd w:val="clear" w:color="auto" w:fill="auto"/>
          </w:tcPr>
          <w:p w14:paraId="6F700E8B" w14:textId="77777777" w:rsidR="00677E7B" w:rsidRPr="00931575" w:rsidRDefault="00677E7B" w:rsidP="0097410A">
            <w:pPr>
              <w:pStyle w:val="TAH"/>
            </w:pPr>
            <w:r w:rsidRPr="00931575">
              <w:t>Number of TX</w:t>
            </w:r>
          </w:p>
        </w:tc>
        <w:tc>
          <w:tcPr>
            <w:tcW w:w="1089" w:type="dxa"/>
            <w:tcBorders>
              <w:bottom w:val="nil"/>
            </w:tcBorders>
            <w:shd w:val="clear" w:color="auto" w:fill="auto"/>
          </w:tcPr>
          <w:p w14:paraId="38EAE4A1" w14:textId="77777777" w:rsidR="00677E7B" w:rsidRPr="00931575" w:rsidRDefault="00677E7B" w:rsidP="0097410A">
            <w:pPr>
              <w:pStyle w:val="TAH"/>
            </w:pPr>
            <w:r w:rsidRPr="00931575">
              <w:t>Number of</w:t>
            </w:r>
          </w:p>
        </w:tc>
        <w:tc>
          <w:tcPr>
            <w:tcW w:w="842" w:type="dxa"/>
            <w:tcBorders>
              <w:bottom w:val="nil"/>
            </w:tcBorders>
            <w:shd w:val="clear" w:color="auto" w:fill="auto"/>
          </w:tcPr>
          <w:p w14:paraId="2651D154" w14:textId="77777777" w:rsidR="00677E7B" w:rsidRPr="00931575" w:rsidRDefault="00677E7B" w:rsidP="0097410A">
            <w:pPr>
              <w:pStyle w:val="TAH"/>
            </w:pPr>
            <w:r w:rsidRPr="00931575">
              <w:t>Cyclic Prefix</w:t>
            </w:r>
          </w:p>
        </w:tc>
        <w:tc>
          <w:tcPr>
            <w:tcW w:w="1294" w:type="dxa"/>
            <w:tcBorders>
              <w:bottom w:val="nil"/>
            </w:tcBorders>
            <w:shd w:val="clear" w:color="auto" w:fill="auto"/>
          </w:tcPr>
          <w:p w14:paraId="2BD83904" w14:textId="77777777" w:rsidR="00677E7B" w:rsidRPr="00931575" w:rsidRDefault="00677E7B" w:rsidP="0097410A">
            <w:pPr>
              <w:pStyle w:val="TAH"/>
            </w:pPr>
            <w:r w:rsidRPr="00931575">
              <w:t>Propagation conditions</w:t>
            </w:r>
          </w:p>
        </w:tc>
        <w:tc>
          <w:tcPr>
            <w:tcW w:w="1407" w:type="dxa"/>
            <w:tcBorders>
              <w:bottom w:val="nil"/>
            </w:tcBorders>
            <w:shd w:val="clear" w:color="auto" w:fill="auto"/>
          </w:tcPr>
          <w:p w14:paraId="21101C75" w14:textId="77777777" w:rsidR="00677E7B" w:rsidRPr="00931575" w:rsidRDefault="00677E7B" w:rsidP="0097410A">
            <w:pPr>
              <w:pStyle w:val="TAH"/>
            </w:pPr>
            <w:r w:rsidRPr="00931575">
              <w:t xml:space="preserve">Additional </w:t>
            </w:r>
            <w:r w:rsidRPr="00931575">
              <w:rPr>
                <w:rFonts w:hint="eastAsia"/>
              </w:rPr>
              <w:t>DM</w:t>
            </w:r>
            <w:r w:rsidRPr="00931575">
              <w:t>-</w:t>
            </w:r>
            <w:r w:rsidRPr="00931575">
              <w:rPr>
                <w:rFonts w:hint="eastAsia"/>
              </w:rPr>
              <w:t>RS</w:t>
            </w:r>
          </w:p>
        </w:tc>
        <w:tc>
          <w:tcPr>
            <w:tcW w:w="2686" w:type="dxa"/>
            <w:gridSpan w:val="3"/>
          </w:tcPr>
          <w:p w14:paraId="02206B5B" w14:textId="77777777" w:rsidR="00677E7B" w:rsidRPr="00931575" w:rsidRDefault="00677E7B" w:rsidP="0097410A">
            <w:pPr>
              <w:pStyle w:val="TAH"/>
            </w:pPr>
            <w:r w:rsidRPr="00931575">
              <w:t>Channel bandwidth / SNR (dB)</w:t>
            </w:r>
          </w:p>
        </w:tc>
      </w:tr>
      <w:tr w:rsidR="00677E7B" w:rsidRPr="00931575" w14:paraId="7CC61916" w14:textId="77777777" w:rsidTr="0097410A">
        <w:trPr>
          <w:cantSplit/>
          <w:jc w:val="center"/>
        </w:trPr>
        <w:tc>
          <w:tcPr>
            <w:tcW w:w="1012" w:type="dxa"/>
            <w:tcBorders>
              <w:top w:val="nil"/>
              <w:bottom w:val="single" w:sz="4" w:space="0" w:color="auto"/>
            </w:tcBorders>
            <w:shd w:val="clear" w:color="auto" w:fill="auto"/>
          </w:tcPr>
          <w:p w14:paraId="4BB01D08" w14:textId="77777777" w:rsidR="00677E7B" w:rsidRPr="00931575" w:rsidRDefault="00677E7B" w:rsidP="0097410A">
            <w:pPr>
              <w:pStyle w:val="TAH"/>
            </w:pPr>
          </w:p>
        </w:tc>
        <w:tc>
          <w:tcPr>
            <w:tcW w:w="1012" w:type="dxa"/>
            <w:tcBorders>
              <w:top w:val="nil"/>
              <w:bottom w:val="single" w:sz="4" w:space="0" w:color="auto"/>
            </w:tcBorders>
            <w:shd w:val="clear" w:color="auto" w:fill="auto"/>
          </w:tcPr>
          <w:p w14:paraId="3E568BA1" w14:textId="77777777" w:rsidR="00677E7B" w:rsidRPr="00931575" w:rsidRDefault="00677E7B" w:rsidP="0097410A">
            <w:pPr>
              <w:pStyle w:val="TAH"/>
            </w:pPr>
            <w:r w:rsidRPr="00931575">
              <w:t>antennas</w:t>
            </w:r>
          </w:p>
        </w:tc>
        <w:tc>
          <w:tcPr>
            <w:tcW w:w="1089" w:type="dxa"/>
            <w:tcBorders>
              <w:top w:val="nil"/>
              <w:bottom w:val="single" w:sz="4" w:space="0" w:color="auto"/>
            </w:tcBorders>
            <w:shd w:val="clear" w:color="auto" w:fill="auto"/>
          </w:tcPr>
          <w:p w14:paraId="19378385" w14:textId="77777777" w:rsidR="00677E7B" w:rsidRPr="00931575" w:rsidRDefault="00677E7B" w:rsidP="0097410A">
            <w:pPr>
              <w:pStyle w:val="TAH"/>
            </w:pPr>
            <w:r w:rsidRPr="00931575">
              <w:t>demodulation branches</w:t>
            </w:r>
          </w:p>
        </w:tc>
        <w:tc>
          <w:tcPr>
            <w:tcW w:w="842" w:type="dxa"/>
            <w:tcBorders>
              <w:top w:val="nil"/>
              <w:bottom w:val="single" w:sz="4" w:space="0" w:color="auto"/>
            </w:tcBorders>
            <w:shd w:val="clear" w:color="auto" w:fill="auto"/>
          </w:tcPr>
          <w:p w14:paraId="01BD4B9A" w14:textId="77777777" w:rsidR="00677E7B" w:rsidRPr="00931575" w:rsidRDefault="00677E7B" w:rsidP="0097410A">
            <w:pPr>
              <w:pStyle w:val="TAH"/>
            </w:pPr>
          </w:p>
        </w:tc>
        <w:tc>
          <w:tcPr>
            <w:tcW w:w="1294" w:type="dxa"/>
            <w:tcBorders>
              <w:top w:val="nil"/>
              <w:bottom w:val="single" w:sz="4" w:space="0" w:color="auto"/>
            </w:tcBorders>
            <w:shd w:val="clear" w:color="auto" w:fill="auto"/>
          </w:tcPr>
          <w:p w14:paraId="560A14F5" w14:textId="77777777" w:rsidR="00677E7B" w:rsidRPr="00931575" w:rsidRDefault="00677E7B" w:rsidP="0097410A">
            <w:pPr>
              <w:pStyle w:val="TAH"/>
            </w:pPr>
            <w:r w:rsidRPr="00931575">
              <w:t>and correlation matrix (annex J)</w:t>
            </w:r>
          </w:p>
        </w:tc>
        <w:tc>
          <w:tcPr>
            <w:tcW w:w="1407" w:type="dxa"/>
            <w:tcBorders>
              <w:top w:val="nil"/>
            </w:tcBorders>
            <w:shd w:val="clear" w:color="auto" w:fill="auto"/>
          </w:tcPr>
          <w:p w14:paraId="5BD2D5D1" w14:textId="77777777" w:rsidR="00677E7B" w:rsidRPr="00931575" w:rsidRDefault="00677E7B" w:rsidP="0097410A">
            <w:pPr>
              <w:pStyle w:val="TAH"/>
            </w:pPr>
            <w:r w:rsidRPr="00931575">
              <w:rPr>
                <w:rFonts w:hint="eastAsia"/>
              </w:rPr>
              <w:t>configuration</w:t>
            </w:r>
          </w:p>
        </w:tc>
        <w:tc>
          <w:tcPr>
            <w:tcW w:w="867" w:type="dxa"/>
          </w:tcPr>
          <w:p w14:paraId="4261A976" w14:textId="77777777" w:rsidR="00677E7B" w:rsidRPr="00931575" w:rsidRDefault="00677E7B" w:rsidP="0097410A">
            <w:pPr>
              <w:pStyle w:val="TAH"/>
            </w:pPr>
            <w:r w:rsidRPr="00931575">
              <w:t>5 MHz</w:t>
            </w:r>
          </w:p>
        </w:tc>
        <w:tc>
          <w:tcPr>
            <w:tcW w:w="974" w:type="dxa"/>
          </w:tcPr>
          <w:p w14:paraId="37AEFB58" w14:textId="77777777" w:rsidR="00677E7B" w:rsidRPr="00931575" w:rsidRDefault="00677E7B" w:rsidP="0097410A">
            <w:pPr>
              <w:pStyle w:val="TAH"/>
            </w:pPr>
            <w:r w:rsidRPr="00931575">
              <w:t>10 MHz</w:t>
            </w:r>
          </w:p>
        </w:tc>
        <w:tc>
          <w:tcPr>
            <w:tcW w:w="845" w:type="dxa"/>
          </w:tcPr>
          <w:p w14:paraId="4EED32E3" w14:textId="77777777" w:rsidR="00677E7B" w:rsidRPr="00931575" w:rsidRDefault="00677E7B" w:rsidP="0097410A">
            <w:pPr>
              <w:pStyle w:val="TAH"/>
            </w:pPr>
            <w:r w:rsidRPr="00931575">
              <w:t>20 MHz</w:t>
            </w:r>
          </w:p>
        </w:tc>
      </w:tr>
      <w:tr w:rsidR="00677E7B" w:rsidRPr="00931575" w14:paraId="0E433D96" w14:textId="77777777" w:rsidTr="0097410A">
        <w:trPr>
          <w:cantSplit/>
          <w:jc w:val="center"/>
        </w:trPr>
        <w:tc>
          <w:tcPr>
            <w:tcW w:w="1012" w:type="dxa"/>
            <w:tcBorders>
              <w:bottom w:val="nil"/>
            </w:tcBorders>
            <w:shd w:val="clear" w:color="auto" w:fill="auto"/>
          </w:tcPr>
          <w:p w14:paraId="56BD4D0A" w14:textId="77777777" w:rsidR="00677E7B" w:rsidRPr="00931575" w:rsidRDefault="00677E7B" w:rsidP="0097410A">
            <w:pPr>
              <w:pStyle w:val="TAC"/>
              <w:rPr>
                <w:lang w:eastAsia="zh-CN"/>
              </w:rPr>
            </w:pPr>
            <w:r w:rsidRPr="00931575">
              <w:rPr>
                <w:lang w:eastAsia="zh-CN"/>
              </w:rPr>
              <w:t>1</w:t>
            </w:r>
          </w:p>
        </w:tc>
        <w:tc>
          <w:tcPr>
            <w:tcW w:w="1012" w:type="dxa"/>
            <w:tcBorders>
              <w:bottom w:val="nil"/>
            </w:tcBorders>
            <w:shd w:val="clear" w:color="auto" w:fill="auto"/>
          </w:tcPr>
          <w:p w14:paraId="37414FC6" w14:textId="77777777" w:rsidR="00677E7B" w:rsidRPr="00931575" w:rsidRDefault="00677E7B" w:rsidP="0097410A">
            <w:pPr>
              <w:pStyle w:val="TAC"/>
              <w:rPr>
                <w:lang w:eastAsia="zh-CN"/>
              </w:rPr>
            </w:pPr>
            <w:r w:rsidRPr="00931575">
              <w:rPr>
                <w:lang w:eastAsia="zh-CN"/>
              </w:rPr>
              <w:t>1</w:t>
            </w:r>
          </w:p>
        </w:tc>
        <w:tc>
          <w:tcPr>
            <w:tcW w:w="1089" w:type="dxa"/>
            <w:tcBorders>
              <w:bottom w:val="nil"/>
            </w:tcBorders>
            <w:shd w:val="clear" w:color="auto" w:fill="auto"/>
          </w:tcPr>
          <w:p w14:paraId="5F9E4248" w14:textId="77777777" w:rsidR="00677E7B" w:rsidRPr="00931575" w:rsidRDefault="00677E7B" w:rsidP="0097410A">
            <w:pPr>
              <w:pStyle w:val="TAC"/>
              <w:rPr>
                <w:lang w:eastAsia="zh-CN"/>
              </w:rPr>
            </w:pPr>
            <w:r w:rsidRPr="00931575">
              <w:rPr>
                <w:lang w:eastAsia="zh-CN"/>
              </w:rPr>
              <w:t>2</w:t>
            </w:r>
          </w:p>
        </w:tc>
        <w:tc>
          <w:tcPr>
            <w:tcW w:w="842" w:type="dxa"/>
            <w:tcBorders>
              <w:bottom w:val="nil"/>
            </w:tcBorders>
            <w:shd w:val="clear" w:color="auto" w:fill="auto"/>
          </w:tcPr>
          <w:p w14:paraId="5561BED0" w14:textId="77777777" w:rsidR="00677E7B" w:rsidRPr="00931575" w:rsidRDefault="00677E7B" w:rsidP="0097410A">
            <w:pPr>
              <w:pStyle w:val="TAC"/>
            </w:pPr>
            <w:r w:rsidRPr="00931575">
              <w:t>Normal</w:t>
            </w:r>
          </w:p>
        </w:tc>
        <w:tc>
          <w:tcPr>
            <w:tcW w:w="1294" w:type="dxa"/>
            <w:tcBorders>
              <w:bottom w:val="nil"/>
            </w:tcBorders>
            <w:shd w:val="clear" w:color="auto" w:fill="auto"/>
          </w:tcPr>
          <w:p w14:paraId="21E218AA" w14:textId="77777777" w:rsidR="00677E7B" w:rsidRPr="00931575" w:rsidRDefault="00677E7B" w:rsidP="0097410A">
            <w:pPr>
              <w:pStyle w:val="TAC"/>
            </w:pPr>
            <w:r w:rsidRPr="00931575">
              <w:t>TDLC300-100</w:t>
            </w:r>
            <w:r w:rsidRPr="00931575" w:rsidDel="002E550C">
              <w:t xml:space="preserve"> </w:t>
            </w:r>
            <w:r w:rsidRPr="00931575">
              <w:t>Low</w:t>
            </w:r>
          </w:p>
        </w:tc>
        <w:tc>
          <w:tcPr>
            <w:tcW w:w="1407" w:type="dxa"/>
          </w:tcPr>
          <w:p w14:paraId="79D90932" w14:textId="77777777" w:rsidR="00677E7B" w:rsidRPr="00931575" w:rsidRDefault="00677E7B"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1642C265" w14:textId="77777777" w:rsidR="00677E7B" w:rsidRPr="00931575" w:rsidRDefault="00677E7B" w:rsidP="0097410A">
            <w:pPr>
              <w:pStyle w:val="TAC"/>
              <w:rPr>
                <w:lang w:eastAsia="zh-CN"/>
              </w:rPr>
            </w:pPr>
            <w:r w:rsidRPr="00931575">
              <w:rPr>
                <w:lang w:eastAsia="zh-CN"/>
              </w:rPr>
              <w:t>0.8</w:t>
            </w:r>
          </w:p>
        </w:tc>
        <w:tc>
          <w:tcPr>
            <w:tcW w:w="974" w:type="dxa"/>
            <w:shd w:val="clear" w:color="auto" w:fill="auto"/>
          </w:tcPr>
          <w:p w14:paraId="1A2860A7" w14:textId="77777777" w:rsidR="00677E7B" w:rsidRPr="00931575" w:rsidRDefault="00677E7B" w:rsidP="0097410A">
            <w:pPr>
              <w:pStyle w:val="TAC"/>
              <w:rPr>
                <w:lang w:eastAsia="zh-CN"/>
              </w:rPr>
            </w:pPr>
            <w:r w:rsidRPr="00931575">
              <w:rPr>
                <w:lang w:eastAsia="zh-CN"/>
              </w:rPr>
              <w:t>1.7</w:t>
            </w:r>
          </w:p>
        </w:tc>
        <w:tc>
          <w:tcPr>
            <w:tcW w:w="845" w:type="dxa"/>
            <w:shd w:val="clear" w:color="auto" w:fill="auto"/>
          </w:tcPr>
          <w:p w14:paraId="1A10B6D8" w14:textId="77777777" w:rsidR="00677E7B" w:rsidRPr="00931575" w:rsidRDefault="00677E7B" w:rsidP="0097410A">
            <w:pPr>
              <w:pStyle w:val="TAC"/>
              <w:rPr>
                <w:lang w:eastAsia="zh-CN"/>
              </w:rPr>
            </w:pPr>
            <w:r w:rsidRPr="00931575">
              <w:rPr>
                <w:lang w:eastAsia="zh-CN"/>
              </w:rPr>
              <w:t>0.9</w:t>
            </w:r>
          </w:p>
        </w:tc>
      </w:tr>
      <w:tr w:rsidR="00677E7B" w:rsidRPr="00931575" w14:paraId="50E5F236" w14:textId="77777777" w:rsidTr="0097410A">
        <w:trPr>
          <w:cantSplit/>
          <w:jc w:val="center"/>
        </w:trPr>
        <w:tc>
          <w:tcPr>
            <w:tcW w:w="1012" w:type="dxa"/>
            <w:tcBorders>
              <w:top w:val="nil"/>
            </w:tcBorders>
            <w:shd w:val="clear" w:color="auto" w:fill="auto"/>
          </w:tcPr>
          <w:p w14:paraId="449E510C" w14:textId="77777777" w:rsidR="00677E7B" w:rsidRPr="00931575" w:rsidRDefault="00677E7B" w:rsidP="0097410A">
            <w:pPr>
              <w:pStyle w:val="TAC"/>
              <w:rPr>
                <w:lang w:eastAsia="zh-CN"/>
              </w:rPr>
            </w:pPr>
          </w:p>
        </w:tc>
        <w:tc>
          <w:tcPr>
            <w:tcW w:w="1012" w:type="dxa"/>
            <w:tcBorders>
              <w:top w:val="nil"/>
            </w:tcBorders>
            <w:shd w:val="clear" w:color="auto" w:fill="auto"/>
          </w:tcPr>
          <w:p w14:paraId="089823FC" w14:textId="77777777" w:rsidR="00677E7B" w:rsidRPr="00931575" w:rsidRDefault="00677E7B" w:rsidP="0097410A">
            <w:pPr>
              <w:pStyle w:val="TAC"/>
              <w:rPr>
                <w:lang w:eastAsia="zh-CN"/>
              </w:rPr>
            </w:pPr>
          </w:p>
        </w:tc>
        <w:tc>
          <w:tcPr>
            <w:tcW w:w="1089" w:type="dxa"/>
            <w:tcBorders>
              <w:top w:val="nil"/>
            </w:tcBorders>
            <w:shd w:val="clear" w:color="auto" w:fill="auto"/>
          </w:tcPr>
          <w:p w14:paraId="4FA9403B" w14:textId="77777777" w:rsidR="00677E7B" w:rsidRPr="00931575" w:rsidRDefault="00677E7B" w:rsidP="0097410A">
            <w:pPr>
              <w:pStyle w:val="TAC"/>
              <w:rPr>
                <w:lang w:eastAsia="zh-CN"/>
              </w:rPr>
            </w:pPr>
          </w:p>
        </w:tc>
        <w:tc>
          <w:tcPr>
            <w:tcW w:w="842" w:type="dxa"/>
            <w:tcBorders>
              <w:top w:val="nil"/>
            </w:tcBorders>
            <w:shd w:val="clear" w:color="auto" w:fill="auto"/>
          </w:tcPr>
          <w:p w14:paraId="2B11EE6D" w14:textId="77777777" w:rsidR="00677E7B" w:rsidRPr="00931575" w:rsidRDefault="00677E7B" w:rsidP="0097410A">
            <w:pPr>
              <w:pStyle w:val="TAC"/>
            </w:pPr>
          </w:p>
        </w:tc>
        <w:tc>
          <w:tcPr>
            <w:tcW w:w="1294" w:type="dxa"/>
            <w:tcBorders>
              <w:top w:val="nil"/>
            </w:tcBorders>
            <w:shd w:val="clear" w:color="auto" w:fill="auto"/>
          </w:tcPr>
          <w:p w14:paraId="69F4A104" w14:textId="77777777" w:rsidR="00677E7B" w:rsidRPr="00931575" w:rsidRDefault="00677E7B" w:rsidP="0097410A">
            <w:pPr>
              <w:pStyle w:val="TAC"/>
            </w:pPr>
          </w:p>
        </w:tc>
        <w:tc>
          <w:tcPr>
            <w:tcW w:w="1407" w:type="dxa"/>
          </w:tcPr>
          <w:p w14:paraId="68D1F2FD" w14:textId="77777777" w:rsidR="00677E7B" w:rsidRPr="00931575" w:rsidRDefault="00677E7B" w:rsidP="0097410A">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67" w:type="dxa"/>
            <w:shd w:val="clear" w:color="auto" w:fill="auto"/>
          </w:tcPr>
          <w:p w14:paraId="5963BA43" w14:textId="77777777" w:rsidR="00677E7B" w:rsidRPr="00931575" w:rsidRDefault="00677E7B" w:rsidP="0097410A">
            <w:pPr>
              <w:pStyle w:val="TAC"/>
              <w:rPr>
                <w:lang w:eastAsia="zh-CN"/>
              </w:rPr>
            </w:pPr>
            <w:r w:rsidRPr="00931575">
              <w:rPr>
                <w:lang w:eastAsia="zh-CN"/>
              </w:rPr>
              <w:t>0.5</w:t>
            </w:r>
          </w:p>
        </w:tc>
        <w:tc>
          <w:tcPr>
            <w:tcW w:w="974" w:type="dxa"/>
            <w:shd w:val="clear" w:color="auto" w:fill="auto"/>
          </w:tcPr>
          <w:p w14:paraId="61ED7AD3" w14:textId="77777777" w:rsidR="00677E7B" w:rsidRPr="00931575" w:rsidRDefault="00677E7B" w:rsidP="0097410A">
            <w:pPr>
              <w:pStyle w:val="TAC"/>
              <w:rPr>
                <w:lang w:eastAsia="zh-CN"/>
              </w:rPr>
            </w:pPr>
            <w:r w:rsidRPr="00931575">
              <w:rPr>
                <w:lang w:eastAsia="zh-CN"/>
              </w:rPr>
              <w:t>1.1</w:t>
            </w:r>
          </w:p>
        </w:tc>
        <w:tc>
          <w:tcPr>
            <w:tcW w:w="845" w:type="dxa"/>
            <w:shd w:val="clear" w:color="auto" w:fill="auto"/>
          </w:tcPr>
          <w:p w14:paraId="6E8DCC5D" w14:textId="77777777" w:rsidR="00677E7B" w:rsidRPr="00931575" w:rsidRDefault="00677E7B" w:rsidP="0097410A">
            <w:pPr>
              <w:pStyle w:val="TAC"/>
              <w:rPr>
                <w:lang w:eastAsia="zh-CN"/>
              </w:rPr>
            </w:pPr>
            <w:r w:rsidRPr="00931575">
              <w:rPr>
                <w:lang w:eastAsia="zh-CN"/>
              </w:rPr>
              <w:t>0.5</w:t>
            </w:r>
          </w:p>
        </w:tc>
      </w:tr>
      <w:tr w:rsidR="00677E7B" w:rsidRPr="00931575" w14:paraId="58738EF8" w14:textId="77777777" w:rsidTr="0097410A">
        <w:trPr>
          <w:cantSplit/>
          <w:jc w:val="center"/>
        </w:trPr>
        <w:tc>
          <w:tcPr>
            <w:tcW w:w="1012" w:type="dxa"/>
          </w:tcPr>
          <w:p w14:paraId="2089E726" w14:textId="77777777" w:rsidR="00677E7B" w:rsidRPr="00931575" w:rsidRDefault="00677E7B" w:rsidP="0097410A">
            <w:pPr>
              <w:pStyle w:val="TAC"/>
              <w:rPr>
                <w:lang w:eastAsia="zh-CN"/>
              </w:rPr>
            </w:pPr>
            <w:r w:rsidRPr="00931575">
              <w:rPr>
                <w:lang w:eastAsia="zh-CN"/>
              </w:rPr>
              <w:t>2</w:t>
            </w:r>
          </w:p>
        </w:tc>
        <w:tc>
          <w:tcPr>
            <w:tcW w:w="1012" w:type="dxa"/>
          </w:tcPr>
          <w:p w14:paraId="65755500" w14:textId="77777777" w:rsidR="00677E7B" w:rsidRPr="00931575" w:rsidRDefault="00677E7B" w:rsidP="0097410A">
            <w:pPr>
              <w:pStyle w:val="TAC"/>
              <w:rPr>
                <w:lang w:eastAsia="zh-CN"/>
              </w:rPr>
            </w:pPr>
            <w:r w:rsidRPr="00931575">
              <w:rPr>
                <w:lang w:eastAsia="zh-CN"/>
              </w:rPr>
              <w:t>1</w:t>
            </w:r>
          </w:p>
        </w:tc>
        <w:tc>
          <w:tcPr>
            <w:tcW w:w="1089" w:type="dxa"/>
          </w:tcPr>
          <w:p w14:paraId="614AC3AE" w14:textId="77777777" w:rsidR="00677E7B" w:rsidRPr="00931575" w:rsidRDefault="00677E7B" w:rsidP="0097410A">
            <w:pPr>
              <w:pStyle w:val="TAC"/>
              <w:rPr>
                <w:lang w:eastAsia="zh-CN"/>
              </w:rPr>
            </w:pPr>
            <w:r w:rsidRPr="00931575">
              <w:rPr>
                <w:lang w:eastAsia="zh-CN"/>
              </w:rPr>
              <w:t>2</w:t>
            </w:r>
          </w:p>
        </w:tc>
        <w:tc>
          <w:tcPr>
            <w:tcW w:w="842" w:type="dxa"/>
          </w:tcPr>
          <w:p w14:paraId="0C41CC85" w14:textId="77777777" w:rsidR="00677E7B" w:rsidRPr="00931575" w:rsidRDefault="00677E7B" w:rsidP="0097410A">
            <w:pPr>
              <w:pStyle w:val="TAC"/>
            </w:pPr>
            <w:r w:rsidRPr="00931575">
              <w:t>Normal</w:t>
            </w:r>
          </w:p>
        </w:tc>
        <w:tc>
          <w:tcPr>
            <w:tcW w:w="1294" w:type="dxa"/>
          </w:tcPr>
          <w:p w14:paraId="534FC9C8" w14:textId="77777777" w:rsidR="00677E7B" w:rsidRPr="00931575" w:rsidRDefault="00677E7B" w:rsidP="0097410A">
            <w:pPr>
              <w:pStyle w:val="TAC"/>
            </w:pPr>
            <w:r w:rsidRPr="00931575">
              <w:t>TDLC300-100</w:t>
            </w:r>
            <w:r w:rsidRPr="00931575" w:rsidDel="002E550C">
              <w:t xml:space="preserve"> </w:t>
            </w:r>
            <w:r w:rsidRPr="00931575">
              <w:t>Low</w:t>
            </w:r>
          </w:p>
        </w:tc>
        <w:tc>
          <w:tcPr>
            <w:tcW w:w="1407" w:type="dxa"/>
          </w:tcPr>
          <w:p w14:paraId="36FCD1BA" w14:textId="77777777" w:rsidR="00677E7B" w:rsidRPr="00931575" w:rsidRDefault="00677E7B"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1C069EC5" w14:textId="77777777" w:rsidR="00677E7B" w:rsidRPr="00931575" w:rsidRDefault="00677E7B" w:rsidP="0097410A">
            <w:pPr>
              <w:pStyle w:val="TAC"/>
              <w:rPr>
                <w:lang w:eastAsia="zh-CN"/>
              </w:rPr>
            </w:pPr>
            <w:r w:rsidRPr="00931575">
              <w:rPr>
                <w:lang w:eastAsia="zh-CN"/>
              </w:rPr>
              <w:t>2.0</w:t>
            </w:r>
          </w:p>
        </w:tc>
        <w:tc>
          <w:tcPr>
            <w:tcW w:w="974" w:type="dxa"/>
            <w:shd w:val="clear" w:color="auto" w:fill="auto"/>
          </w:tcPr>
          <w:p w14:paraId="4505A902" w14:textId="77777777" w:rsidR="00677E7B" w:rsidRPr="00931575" w:rsidRDefault="00677E7B" w:rsidP="0097410A">
            <w:pPr>
              <w:pStyle w:val="TAC"/>
              <w:rPr>
                <w:lang w:eastAsia="zh-CN"/>
              </w:rPr>
            </w:pPr>
            <w:r w:rsidRPr="00931575">
              <w:rPr>
                <w:lang w:eastAsia="zh-CN"/>
              </w:rPr>
              <w:t>2.8</w:t>
            </w:r>
          </w:p>
        </w:tc>
        <w:tc>
          <w:tcPr>
            <w:tcW w:w="845" w:type="dxa"/>
            <w:shd w:val="clear" w:color="auto" w:fill="auto"/>
          </w:tcPr>
          <w:p w14:paraId="05318979" w14:textId="77777777" w:rsidR="00677E7B" w:rsidRPr="00931575" w:rsidRDefault="00677E7B" w:rsidP="0097410A">
            <w:pPr>
              <w:pStyle w:val="TAC"/>
              <w:rPr>
                <w:lang w:eastAsia="zh-CN"/>
              </w:rPr>
            </w:pPr>
            <w:r w:rsidRPr="00931575">
              <w:rPr>
                <w:lang w:eastAsia="zh-CN"/>
              </w:rPr>
              <w:t>2.6</w:t>
            </w:r>
          </w:p>
        </w:tc>
      </w:tr>
    </w:tbl>
    <w:p w14:paraId="644099C8" w14:textId="77777777" w:rsidR="00677E7B" w:rsidRPr="00931575" w:rsidRDefault="00677E7B" w:rsidP="00677E7B"/>
    <w:p w14:paraId="1D5877C2" w14:textId="77777777" w:rsidR="00677E7B" w:rsidRPr="00931575" w:rsidRDefault="00677E7B" w:rsidP="00677E7B">
      <w:pPr>
        <w:pStyle w:val="TH"/>
      </w:pPr>
      <w:r w:rsidRPr="00931575">
        <w:t>Table 8.3.4.5.1-2: Required SNR for PUCCH format 3 with 30 kHz SCS</w:t>
      </w:r>
    </w:p>
    <w:tbl>
      <w:tblPr>
        <w:tblW w:w="10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5"/>
        <w:gridCol w:w="913"/>
        <w:gridCol w:w="1072"/>
        <w:gridCol w:w="818"/>
        <w:gridCol w:w="1350"/>
        <w:gridCol w:w="1517"/>
        <w:gridCol w:w="851"/>
        <w:gridCol w:w="850"/>
        <w:gridCol w:w="851"/>
        <w:gridCol w:w="992"/>
      </w:tblGrid>
      <w:tr w:rsidR="00677E7B" w:rsidRPr="00931575" w14:paraId="7CDCCD6C" w14:textId="77777777" w:rsidTr="0097410A">
        <w:trPr>
          <w:cantSplit/>
          <w:jc w:val="center"/>
        </w:trPr>
        <w:tc>
          <w:tcPr>
            <w:tcW w:w="995" w:type="dxa"/>
            <w:tcBorders>
              <w:bottom w:val="nil"/>
            </w:tcBorders>
            <w:shd w:val="clear" w:color="auto" w:fill="auto"/>
          </w:tcPr>
          <w:p w14:paraId="65F708BE" w14:textId="77777777" w:rsidR="00677E7B" w:rsidRPr="00931575" w:rsidRDefault="00677E7B" w:rsidP="0097410A">
            <w:pPr>
              <w:pStyle w:val="TAH"/>
            </w:pPr>
            <w:r w:rsidRPr="00931575">
              <w:t>Test Number</w:t>
            </w:r>
          </w:p>
        </w:tc>
        <w:tc>
          <w:tcPr>
            <w:tcW w:w="913" w:type="dxa"/>
            <w:tcBorders>
              <w:bottom w:val="nil"/>
            </w:tcBorders>
            <w:shd w:val="clear" w:color="auto" w:fill="auto"/>
          </w:tcPr>
          <w:p w14:paraId="511754DD" w14:textId="77777777" w:rsidR="00677E7B" w:rsidRPr="00931575" w:rsidRDefault="00677E7B" w:rsidP="0097410A">
            <w:pPr>
              <w:pStyle w:val="TAH"/>
            </w:pPr>
            <w:r w:rsidRPr="00931575">
              <w:t>Number of TX</w:t>
            </w:r>
          </w:p>
        </w:tc>
        <w:tc>
          <w:tcPr>
            <w:tcW w:w="1072" w:type="dxa"/>
            <w:tcBorders>
              <w:bottom w:val="nil"/>
            </w:tcBorders>
            <w:shd w:val="clear" w:color="auto" w:fill="auto"/>
          </w:tcPr>
          <w:p w14:paraId="071F7516" w14:textId="77777777" w:rsidR="00677E7B" w:rsidRPr="00931575" w:rsidRDefault="00677E7B" w:rsidP="0097410A">
            <w:pPr>
              <w:pStyle w:val="TAH"/>
            </w:pPr>
            <w:r w:rsidRPr="00931575">
              <w:t>Number of</w:t>
            </w:r>
          </w:p>
        </w:tc>
        <w:tc>
          <w:tcPr>
            <w:tcW w:w="818" w:type="dxa"/>
            <w:tcBorders>
              <w:bottom w:val="nil"/>
            </w:tcBorders>
            <w:shd w:val="clear" w:color="auto" w:fill="auto"/>
          </w:tcPr>
          <w:p w14:paraId="5CDB7574" w14:textId="77777777" w:rsidR="00677E7B" w:rsidRPr="00931575" w:rsidRDefault="00677E7B" w:rsidP="0097410A">
            <w:pPr>
              <w:pStyle w:val="TAH"/>
            </w:pPr>
            <w:r w:rsidRPr="00931575">
              <w:t>Cyclic Prefix</w:t>
            </w:r>
          </w:p>
        </w:tc>
        <w:tc>
          <w:tcPr>
            <w:tcW w:w="1350" w:type="dxa"/>
            <w:tcBorders>
              <w:bottom w:val="nil"/>
            </w:tcBorders>
            <w:shd w:val="clear" w:color="auto" w:fill="auto"/>
          </w:tcPr>
          <w:p w14:paraId="6A35C046" w14:textId="77777777" w:rsidR="00677E7B" w:rsidRPr="00931575" w:rsidRDefault="00677E7B" w:rsidP="0097410A">
            <w:pPr>
              <w:pStyle w:val="TAH"/>
            </w:pPr>
            <w:r w:rsidRPr="00931575">
              <w:t>Propagation conditions</w:t>
            </w:r>
          </w:p>
        </w:tc>
        <w:tc>
          <w:tcPr>
            <w:tcW w:w="1517" w:type="dxa"/>
            <w:tcBorders>
              <w:bottom w:val="nil"/>
            </w:tcBorders>
            <w:shd w:val="clear" w:color="auto" w:fill="auto"/>
          </w:tcPr>
          <w:p w14:paraId="2B1E352B" w14:textId="77777777" w:rsidR="00677E7B" w:rsidRPr="00931575" w:rsidRDefault="00677E7B" w:rsidP="0097410A">
            <w:pPr>
              <w:pStyle w:val="TAH"/>
            </w:pPr>
            <w:r w:rsidRPr="00931575">
              <w:t xml:space="preserve">Additional </w:t>
            </w:r>
            <w:r w:rsidRPr="00931575">
              <w:rPr>
                <w:rFonts w:hint="eastAsia"/>
              </w:rPr>
              <w:t>DM</w:t>
            </w:r>
            <w:r w:rsidRPr="00931575">
              <w:t>-</w:t>
            </w:r>
            <w:r w:rsidRPr="00931575">
              <w:rPr>
                <w:rFonts w:hint="eastAsia"/>
              </w:rPr>
              <w:t>RS</w:t>
            </w:r>
          </w:p>
        </w:tc>
        <w:tc>
          <w:tcPr>
            <w:tcW w:w="3544" w:type="dxa"/>
            <w:gridSpan w:val="4"/>
          </w:tcPr>
          <w:p w14:paraId="40EA7023" w14:textId="77777777" w:rsidR="00677E7B" w:rsidRPr="00931575" w:rsidRDefault="00677E7B" w:rsidP="0097410A">
            <w:pPr>
              <w:pStyle w:val="TAH"/>
            </w:pPr>
            <w:r w:rsidRPr="00931575">
              <w:t>Channel bandwidth / SNR (dB)</w:t>
            </w:r>
          </w:p>
        </w:tc>
      </w:tr>
      <w:tr w:rsidR="00677E7B" w:rsidRPr="00931575" w14:paraId="60972BF8" w14:textId="77777777" w:rsidTr="0097410A">
        <w:trPr>
          <w:cantSplit/>
          <w:jc w:val="center"/>
        </w:trPr>
        <w:tc>
          <w:tcPr>
            <w:tcW w:w="995" w:type="dxa"/>
            <w:tcBorders>
              <w:top w:val="nil"/>
              <w:bottom w:val="single" w:sz="4" w:space="0" w:color="auto"/>
            </w:tcBorders>
            <w:shd w:val="clear" w:color="auto" w:fill="auto"/>
          </w:tcPr>
          <w:p w14:paraId="3DC198DA" w14:textId="77777777" w:rsidR="00677E7B" w:rsidRPr="00931575" w:rsidRDefault="00677E7B" w:rsidP="0097410A">
            <w:pPr>
              <w:pStyle w:val="TAH"/>
            </w:pPr>
          </w:p>
        </w:tc>
        <w:tc>
          <w:tcPr>
            <w:tcW w:w="913" w:type="dxa"/>
            <w:tcBorders>
              <w:top w:val="nil"/>
              <w:bottom w:val="single" w:sz="4" w:space="0" w:color="auto"/>
            </w:tcBorders>
            <w:shd w:val="clear" w:color="auto" w:fill="auto"/>
          </w:tcPr>
          <w:p w14:paraId="4711BD55" w14:textId="77777777" w:rsidR="00677E7B" w:rsidRPr="00931575" w:rsidRDefault="00677E7B" w:rsidP="0097410A">
            <w:pPr>
              <w:pStyle w:val="TAH"/>
            </w:pPr>
            <w:r w:rsidRPr="00931575">
              <w:t>antennas</w:t>
            </w:r>
          </w:p>
        </w:tc>
        <w:tc>
          <w:tcPr>
            <w:tcW w:w="1072" w:type="dxa"/>
            <w:tcBorders>
              <w:top w:val="nil"/>
              <w:bottom w:val="single" w:sz="4" w:space="0" w:color="auto"/>
            </w:tcBorders>
            <w:shd w:val="clear" w:color="auto" w:fill="auto"/>
          </w:tcPr>
          <w:p w14:paraId="0E99536D" w14:textId="77777777" w:rsidR="00677E7B" w:rsidRPr="00931575" w:rsidRDefault="00677E7B" w:rsidP="0097410A">
            <w:pPr>
              <w:pStyle w:val="TAH"/>
            </w:pPr>
            <w:r w:rsidRPr="00931575">
              <w:t>demodulation branches</w:t>
            </w:r>
          </w:p>
        </w:tc>
        <w:tc>
          <w:tcPr>
            <w:tcW w:w="818" w:type="dxa"/>
            <w:tcBorders>
              <w:top w:val="nil"/>
              <w:bottom w:val="single" w:sz="4" w:space="0" w:color="auto"/>
            </w:tcBorders>
            <w:shd w:val="clear" w:color="auto" w:fill="auto"/>
          </w:tcPr>
          <w:p w14:paraId="2B224581" w14:textId="77777777" w:rsidR="00677E7B" w:rsidRPr="00931575" w:rsidRDefault="00677E7B" w:rsidP="0097410A">
            <w:pPr>
              <w:pStyle w:val="TAH"/>
            </w:pPr>
          </w:p>
        </w:tc>
        <w:tc>
          <w:tcPr>
            <w:tcW w:w="1350" w:type="dxa"/>
            <w:tcBorders>
              <w:top w:val="nil"/>
              <w:bottom w:val="single" w:sz="4" w:space="0" w:color="auto"/>
            </w:tcBorders>
            <w:shd w:val="clear" w:color="auto" w:fill="auto"/>
          </w:tcPr>
          <w:p w14:paraId="5CD13596" w14:textId="77777777" w:rsidR="00677E7B" w:rsidRPr="00931575" w:rsidRDefault="00677E7B" w:rsidP="0097410A">
            <w:pPr>
              <w:pStyle w:val="TAH"/>
            </w:pPr>
            <w:r w:rsidRPr="00931575">
              <w:t>and correlation matrix (annex J)</w:t>
            </w:r>
          </w:p>
        </w:tc>
        <w:tc>
          <w:tcPr>
            <w:tcW w:w="1517" w:type="dxa"/>
            <w:tcBorders>
              <w:top w:val="nil"/>
            </w:tcBorders>
            <w:shd w:val="clear" w:color="auto" w:fill="auto"/>
          </w:tcPr>
          <w:p w14:paraId="61019F85" w14:textId="77777777" w:rsidR="00677E7B" w:rsidRPr="00931575" w:rsidRDefault="00677E7B" w:rsidP="0097410A">
            <w:pPr>
              <w:pStyle w:val="TAH"/>
            </w:pPr>
            <w:r w:rsidRPr="00931575">
              <w:rPr>
                <w:rFonts w:hint="eastAsia"/>
              </w:rPr>
              <w:t>configuration</w:t>
            </w:r>
          </w:p>
        </w:tc>
        <w:tc>
          <w:tcPr>
            <w:tcW w:w="851" w:type="dxa"/>
          </w:tcPr>
          <w:p w14:paraId="16519DF7" w14:textId="77777777" w:rsidR="00677E7B" w:rsidRPr="00931575" w:rsidRDefault="00677E7B" w:rsidP="0097410A">
            <w:pPr>
              <w:pStyle w:val="TAH"/>
            </w:pPr>
            <w:r w:rsidRPr="00931575">
              <w:t>10 MHz</w:t>
            </w:r>
          </w:p>
        </w:tc>
        <w:tc>
          <w:tcPr>
            <w:tcW w:w="850" w:type="dxa"/>
          </w:tcPr>
          <w:p w14:paraId="5425CEBE" w14:textId="77777777" w:rsidR="00677E7B" w:rsidRPr="00931575" w:rsidRDefault="00677E7B" w:rsidP="0097410A">
            <w:pPr>
              <w:pStyle w:val="TAH"/>
            </w:pPr>
            <w:r w:rsidRPr="00931575">
              <w:t>20 MHz</w:t>
            </w:r>
          </w:p>
        </w:tc>
        <w:tc>
          <w:tcPr>
            <w:tcW w:w="851" w:type="dxa"/>
          </w:tcPr>
          <w:p w14:paraId="497929D6" w14:textId="77777777" w:rsidR="00677E7B" w:rsidRPr="00931575" w:rsidRDefault="00677E7B" w:rsidP="0097410A">
            <w:pPr>
              <w:pStyle w:val="TAH"/>
            </w:pPr>
            <w:r w:rsidRPr="00931575">
              <w:t>40 MHz</w:t>
            </w:r>
          </w:p>
        </w:tc>
        <w:tc>
          <w:tcPr>
            <w:tcW w:w="992" w:type="dxa"/>
          </w:tcPr>
          <w:p w14:paraId="4846D647" w14:textId="77777777" w:rsidR="00677E7B" w:rsidRPr="00931575" w:rsidRDefault="00677E7B" w:rsidP="0097410A">
            <w:pPr>
              <w:pStyle w:val="TAH"/>
            </w:pPr>
            <w:r w:rsidRPr="00931575">
              <w:t>100 MHz</w:t>
            </w:r>
          </w:p>
        </w:tc>
      </w:tr>
      <w:tr w:rsidR="00677E7B" w:rsidRPr="00931575" w14:paraId="1B036ACF" w14:textId="77777777" w:rsidTr="0097410A">
        <w:trPr>
          <w:cantSplit/>
          <w:jc w:val="center"/>
        </w:trPr>
        <w:tc>
          <w:tcPr>
            <w:tcW w:w="995" w:type="dxa"/>
            <w:tcBorders>
              <w:bottom w:val="nil"/>
            </w:tcBorders>
            <w:shd w:val="clear" w:color="auto" w:fill="auto"/>
          </w:tcPr>
          <w:p w14:paraId="227EC28E" w14:textId="77777777" w:rsidR="00677E7B" w:rsidRPr="00931575" w:rsidRDefault="00677E7B" w:rsidP="0097410A">
            <w:pPr>
              <w:pStyle w:val="TAC"/>
              <w:rPr>
                <w:lang w:eastAsia="zh-CN"/>
              </w:rPr>
            </w:pPr>
            <w:r w:rsidRPr="00931575">
              <w:rPr>
                <w:lang w:eastAsia="zh-CN"/>
              </w:rPr>
              <w:t>1</w:t>
            </w:r>
          </w:p>
        </w:tc>
        <w:tc>
          <w:tcPr>
            <w:tcW w:w="913" w:type="dxa"/>
            <w:tcBorders>
              <w:bottom w:val="nil"/>
            </w:tcBorders>
            <w:shd w:val="clear" w:color="auto" w:fill="auto"/>
          </w:tcPr>
          <w:p w14:paraId="73FA85EB" w14:textId="77777777" w:rsidR="00677E7B" w:rsidRPr="00931575" w:rsidRDefault="00677E7B" w:rsidP="0097410A">
            <w:pPr>
              <w:pStyle w:val="TAC"/>
              <w:rPr>
                <w:lang w:eastAsia="zh-CN"/>
              </w:rPr>
            </w:pPr>
            <w:r w:rsidRPr="00931575">
              <w:rPr>
                <w:lang w:eastAsia="zh-CN"/>
              </w:rPr>
              <w:t>1</w:t>
            </w:r>
          </w:p>
        </w:tc>
        <w:tc>
          <w:tcPr>
            <w:tcW w:w="1072" w:type="dxa"/>
            <w:tcBorders>
              <w:bottom w:val="nil"/>
            </w:tcBorders>
            <w:shd w:val="clear" w:color="auto" w:fill="auto"/>
          </w:tcPr>
          <w:p w14:paraId="6CF07B62" w14:textId="77777777" w:rsidR="00677E7B" w:rsidRPr="00931575" w:rsidRDefault="00677E7B" w:rsidP="0097410A">
            <w:pPr>
              <w:pStyle w:val="TAC"/>
              <w:rPr>
                <w:lang w:eastAsia="zh-CN"/>
              </w:rPr>
            </w:pPr>
            <w:r w:rsidRPr="00931575">
              <w:rPr>
                <w:lang w:eastAsia="zh-CN"/>
              </w:rPr>
              <w:t>2</w:t>
            </w:r>
          </w:p>
        </w:tc>
        <w:tc>
          <w:tcPr>
            <w:tcW w:w="818" w:type="dxa"/>
            <w:tcBorders>
              <w:bottom w:val="nil"/>
            </w:tcBorders>
            <w:shd w:val="clear" w:color="auto" w:fill="auto"/>
          </w:tcPr>
          <w:p w14:paraId="60BA57E9" w14:textId="77777777" w:rsidR="00677E7B" w:rsidRPr="00931575" w:rsidRDefault="00677E7B" w:rsidP="0097410A">
            <w:pPr>
              <w:pStyle w:val="TAC"/>
            </w:pPr>
            <w:r w:rsidRPr="00931575">
              <w:t>Normal</w:t>
            </w:r>
          </w:p>
        </w:tc>
        <w:tc>
          <w:tcPr>
            <w:tcW w:w="1350" w:type="dxa"/>
            <w:tcBorders>
              <w:bottom w:val="nil"/>
            </w:tcBorders>
            <w:shd w:val="clear" w:color="auto" w:fill="auto"/>
          </w:tcPr>
          <w:p w14:paraId="67CB627B" w14:textId="77777777" w:rsidR="00677E7B" w:rsidRPr="00931575" w:rsidRDefault="00677E7B" w:rsidP="0097410A">
            <w:pPr>
              <w:pStyle w:val="TAC"/>
            </w:pPr>
            <w:r w:rsidRPr="00931575">
              <w:t>TDLC300-100</w:t>
            </w:r>
            <w:r w:rsidRPr="00931575" w:rsidDel="002E550C">
              <w:t xml:space="preserve"> </w:t>
            </w:r>
            <w:r w:rsidRPr="00931575">
              <w:t>Low</w:t>
            </w:r>
          </w:p>
        </w:tc>
        <w:tc>
          <w:tcPr>
            <w:tcW w:w="1517" w:type="dxa"/>
          </w:tcPr>
          <w:p w14:paraId="008DE48D" w14:textId="77777777" w:rsidR="00677E7B" w:rsidRPr="00931575" w:rsidRDefault="00677E7B"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5E859CDC" w14:textId="77777777" w:rsidR="00677E7B" w:rsidRPr="00931575" w:rsidRDefault="00677E7B" w:rsidP="0097410A">
            <w:pPr>
              <w:pStyle w:val="TAC"/>
              <w:rPr>
                <w:lang w:eastAsia="zh-CN"/>
              </w:rPr>
            </w:pPr>
            <w:r w:rsidRPr="00931575">
              <w:rPr>
                <w:lang w:eastAsia="zh-CN"/>
              </w:rPr>
              <w:t>1.5</w:t>
            </w:r>
          </w:p>
        </w:tc>
        <w:tc>
          <w:tcPr>
            <w:tcW w:w="850" w:type="dxa"/>
            <w:shd w:val="clear" w:color="auto" w:fill="auto"/>
          </w:tcPr>
          <w:p w14:paraId="46DF8122" w14:textId="77777777" w:rsidR="00677E7B" w:rsidRPr="00931575" w:rsidRDefault="00677E7B" w:rsidP="0097410A">
            <w:pPr>
              <w:pStyle w:val="TAC"/>
              <w:rPr>
                <w:lang w:eastAsia="zh-CN"/>
              </w:rPr>
            </w:pPr>
            <w:r w:rsidRPr="00931575">
              <w:rPr>
                <w:lang w:eastAsia="zh-CN"/>
              </w:rPr>
              <w:t>1.2</w:t>
            </w:r>
          </w:p>
        </w:tc>
        <w:tc>
          <w:tcPr>
            <w:tcW w:w="851" w:type="dxa"/>
            <w:shd w:val="clear" w:color="auto" w:fill="auto"/>
          </w:tcPr>
          <w:p w14:paraId="0769D929" w14:textId="77777777" w:rsidR="00677E7B" w:rsidRPr="00931575" w:rsidRDefault="00677E7B" w:rsidP="0097410A">
            <w:pPr>
              <w:pStyle w:val="TAC"/>
              <w:rPr>
                <w:lang w:eastAsia="zh-CN"/>
              </w:rPr>
            </w:pPr>
            <w:r w:rsidRPr="00931575">
              <w:rPr>
                <w:lang w:eastAsia="zh-CN"/>
              </w:rPr>
              <w:t>1.2</w:t>
            </w:r>
          </w:p>
        </w:tc>
        <w:tc>
          <w:tcPr>
            <w:tcW w:w="992" w:type="dxa"/>
          </w:tcPr>
          <w:p w14:paraId="02BCAB47" w14:textId="77777777" w:rsidR="00677E7B" w:rsidRPr="00931575" w:rsidRDefault="00677E7B" w:rsidP="0097410A">
            <w:pPr>
              <w:pStyle w:val="TAC"/>
              <w:rPr>
                <w:lang w:eastAsia="zh-CN"/>
              </w:rPr>
            </w:pPr>
            <w:r w:rsidRPr="00931575">
              <w:rPr>
                <w:lang w:eastAsia="zh-CN"/>
              </w:rPr>
              <w:t>1.5</w:t>
            </w:r>
          </w:p>
        </w:tc>
      </w:tr>
      <w:tr w:rsidR="00677E7B" w:rsidRPr="00931575" w14:paraId="472B4CBC" w14:textId="77777777" w:rsidTr="0097410A">
        <w:trPr>
          <w:cantSplit/>
          <w:jc w:val="center"/>
        </w:trPr>
        <w:tc>
          <w:tcPr>
            <w:tcW w:w="995" w:type="dxa"/>
            <w:tcBorders>
              <w:top w:val="nil"/>
            </w:tcBorders>
            <w:shd w:val="clear" w:color="auto" w:fill="auto"/>
          </w:tcPr>
          <w:p w14:paraId="6D253A86" w14:textId="77777777" w:rsidR="00677E7B" w:rsidRPr="00931575" w:rsidRDefault="00677E7B" w:rsidP="0097410A">
            <w:pPr>
              <w:pStyle w:val="TAC"/>
              <w:rPr>
                <w:lang w:eastAsia="zh-CN"/>
              </w:rPr>
            </w:pPr>
          </w:p>
        </w:tc>
        <w:tc>
          <w:tcPr>
            <w:tcW w:w="913" w:type="dxa"/>
            <w:tcBorders>
              <w:top w:val="nil"/>
            </w:tcBorders>
            <w:shd w:val="clear" w:color="auto" w:fill="auto"/>
          </w:tcPr>
          <w:p w14:paraId="484327C8" w14:textId="77777777" w:rsidR="00677E7B" w:rsidRPr="00931575" w:rsidRDefault="00677E7B" w:rsidP="0097410A">
            <w:pPr>
              <w:pStyle w:val="TAC"/>
              <w:rPr>
                <w:lang w:eastAsia="zh-CN"/>
              </w:rPr>
            </w:pPr>
          </w:p>
        </w:tc>
        <w:tc>
          <w:tcPr>
            <w:tcW w:w="1072" w:type="dxa"/>
            <w:tcBorders>
              <w:top w:val="nil"/>
            </w:tcBorders>
            <w:shd w:val="clear" w:color="auto" w:fill="auto"/>
          </w:tcPr>
          <w:p w14:paraId="5359FC4C" w14:textId="77777777" w:rsidR="00677E7B" w:rsidRPr="00931575" w:rsidRDefault="00677E7B" w:rsidP="0097410A">
            <w:pPr>
              <w:pStyle w:val="TAC"/>
              <w:rPr>
                <w:lang w:eastAsia="zh-CN"/>
              </w:rPr>
            </w:pPr>
          </w:p>
        </w:tc>
        <w:tc>
          <w:tcPr>
            <w:tcW w:w="818" w:type="dxa"/>
            <w:tcBorders>
              <w:top w:val="nil"/>
            </w:tcBorders>
            <w:shd w:val="clear" w:color="auto" w:fill="auto"/>
          </w:tcPr>
          <w:p w14:paraId="3E30C4E1" w14:textId="77777777" w:rsidR="00677E7B" w:rsidRPr="00931575" w:rsidRDefault="00677E7B" w:rsidP="0097410A">
            <w:pPr>
              <w:pStyle w:val="TAC"/>
            </w:pPr>
          </w:p>
        </w:tc>
        <w:tc>
          <w:tcPr>
            <w:tcW w:w="1350" w:type="dxa"/>
            <w:tcBorders>
              <w:top w:val="nil"/>
            </w:tcBorders>
            <w:shd w:val="clear" w:color="auto" w:fill="auto"/>
          </w:tcPr>
          <w:p w14:paraId="6FFDBA56" w14:textId="77777777" w:rsidR="00677E7B" w:rsidRPr="00931575" w:rsidRDefault="00677E7B" w:rsidP="0097410A">
            <w:pPr>
              <w:pStyle w:val="TAC"/>
            </w:pPr>
          </w:p>
        </w:tc>
        <w:tc>
          <w:tcPr>
            <w:tcW w:w="1517" w:type="dxa"/>
          </w:tcPr>
          <w:p w14:paraId="73E263D5" w14:textId="77777777" w:rsidR="00677E7B" w:rsidRPr="00931575" w:rsidRDefault="00677E7B" w:rsidP="0097410A">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51" w:type="dxa"/>
            <w:shd w:val="clear" w:color="auto" w:fill="auto"/>
          </w:tcPr>
          <w:p w14:paraId="4F1CE67A" w14:textId="77777777" w:rsidR="00677E7B" w:rsidRPr="00931575" w:rsidRDefault="00677E7B" w:rsidP="0097410A">
            <w:pPr>
              <w:pStyle w:val="TAC"/>
              <w:rPr>
                <w:lang w:eastAsia="zh-CN"/>
              </w:rPr>
            </w:pPr>
            <w:r w:rsidRPr="00931575">
              <w:rPr>
                <w:lang w:eastAsia="zh-CN"/>
              </w:rPr>
              <w:t>1.1</w:t>
            </w:r>
          </w:p>
        </w:tc>
        <w:tc>
          <w:tcPr>
            <w:tcW w:w="850" w:type="dxa"/>
            <w:shd w:val="clear" w:color="auto" w:fill="auto"/>
          </w:tcPr>
          <w:p w14:paraId="22C2B927" w14:textId="77777777" w:rsidR="00677E7B" w:rsidRPr="00931575" w:rsidRDefault="00677E7B" w:rsidP="0097410A">
            <w:pPr>
              <w:pStyle w:val="TAC"/>
              <w:rPr>
                <w:lang w:eastAsia="zh-CN"/>
              </w:rPr>
            </w:pPr>
            <w:r w:rsidRPr="00931575">
              <w:rPr>
                <w:lang w:eastAsia="zh-CN"/>
              </w:rPr>
              <w:t>0.9</w:t>
            </w:r>
          </w:p>
        </w:tc>
        <w:tc>
          <w:tcPr>
            <w:tcW w:w="851" w:type="dxa"/>
            <w:shd w:val="clear" w:color="auto" w:fill="auto"/>
          </w:tcPr>
          <w:p w14:paraId="2345D70D" w14:textId="77777777" w:rsidR="00677E7B" w:rsidRPr="00931575" w:rsidRDefault="00677E7B" w:rsidP="0097410A">
            <w:pPr>
              <w:pStyle w:val="TAC"/>
              <w:rPr>
                <w:lang w:eastAsia="zh-CN"/>
              </w:rPr>
            </w:pPr>
            <w:r w:rsidRPr="00931575">
              <w:rPr>
                <w:lang w:eastAsia="zh-CN"/>
              </w:rPr>
              <w:t>0.6</w:t>
            </w:r>
          </w:p>
        </w:tc>
        <w:tc>
          <w:tcPr>
            <w:tcW w:w="992" w:type="dxa"/>
          </w:tcPr>
          <w:p w14:paraId="4957C4F2" w14:textId="77777777" w:rsidR="00677E7B" w:rsidRPr="00931575" w:rsidRDefault="00677E7B" w:rsidP="0097410A">
            <w:pPr>
              <w:pStyle w:val="TAC"/>
              <w:rPr>
                <w:lang w:eastAsia="zh-CN"/>
              </w:rPr>
            </w:pPr>
            <w:r w:rsidRPr="00931575">
              <w:rPr>
                <w:lang w:eastAsia="zh-CN"/>
              </w:rPr>
              <w:t>0.7</w:t>
            </w:r>
          </w:p>
        </w:tc>
      </w:tr>
      <w:tr w:rsidR="00677E7B" w:rsidRPr="00931575" w14:paraId="3AE7DEFD" w14:textId="77777777" w:rsidTr="0097410A">
        <w:trPr>
          <w:cantSplit/>
          <w:jc w:val="center"/>
        </w:trPr>
        <w:tc>
          <w:tcPr>
            <w:tcW w:w="995" w:type="dxa"/>
          </w:tcPr>
          <w:p w14:paraId="632B9373" w14:textId="77777777" w:rsidR="00677E7B" w:rsidRPr="00931575" w:rsidRDefault="00677E7B" w:rsidP="0097410A">
            <w:pPr>
              <w:pStyle w:val="TAC"/>
              <w:rPr>
                <w:lang w:eastAsia="zh-CN"/>
              </w:rPr>
            </w:pPr>
            <w:r w:rsidRPr="00931575">
              <w:rPr>
                <w:lang w:eastAsia="zh-CN"/>
              </w:rPr>
              <w:t>2</w:t>
            </w:r>
          </w:p>
        </w:tc>
        <w:tc>
          <w:tcPr>
            <w:tcW w:w="913" w:type="dxa"/>
          </w:tcPr>
          <w:p w14:paraId="19C483BD" w14:textId="77777777" w:rsidR="00677E7B" w:rsidRPr="00931575" w:rsidRDefault="00677E7B" w:rsidP="0097410A">
            <w:pPr>
              <w:pStyle w:val="TAC"/>
              <w:rPr>
                <w:lang w:eastAsia="zh-CN"/>
              </w:rPr>
            </w:pPr>
            <w:r w:rsidRPr="00931575">
              <w:rPr>
                <w:lang w:eastAsia="zh-CN"/>
              </w:rPr>
              <w:t>1</w:t>
            </w:r>
          </w:p>
        </w:tc>
        <w:tc>
          <w:tcPr>
            <w:tcW w:w="1072" w:type="dxa"/>
          </w:tcPr>
          <w:p w14:paraId="22FE9EC9" w14:textId="77777777" w:rsidR="00677E7B" w:rsidRPr="00931575" w:rsidRDefault="00677E7B" w:rsidP="0097410A">
            <w:pPr>
              <w:pStyle w:val="TAC"/>
              <w:rPr>
                <w:lang w:eastAsia="zh-CN"/>
              </w:rPr>
            </w:pPr>
            <w:r w:rsidRPr="00931575">
              <w:rPr>
                <w:lang w:eastAsia="zh-CN"/>
              </w:rPr>
              <w:t>2</w:t>
            </w:r>
          </w:p>
        </w:tc>
        <w:tc>
          <w:tcPr>
            <w:tcW w:w="818" w:type="dxa"/>
          </w:tcPr>
          <w:p w14:paraId="1D1E568B" w14:textId="77777777" w:rsidR="00677E7B" w:rsidRPr="00931575" w:rsidRDefault="00677E7B" w:rsidP="0097410A">
            <w:pPr>
              <w:pStyle w:val="TAC"/>
            </w:pPr>
            <w:r w:rsidRPr="00931575">
              <w:t>Normal</w:t>
            </w:r>
          </w:p>
        </w:tc>
        <w:tc>
          <w:tcPr>
            <w:tcW w:w="1350" w:type="dxa"/>
          </w:tcPr>
          <w:p w14:paraId="2FEADDF3" w14:textId="77777777" w:rsidR="00677E7B" w:rsidRPr="00931575" w:rsidRDefault="00677E7B" w:rsidP="0097410A">
            <w:pPr>
              <w:pStyle w:val="TAC"/>
            </w:pPr>
            <w:r w:rsidRPr="00931575">
              <w:t>TDLC300-100</w:t>
            </w:r>
            <w:r w:rsidRPr="00931575" w:rsidDel="002E550C">
              <w:t xml:space="preserve"> </w:t>
            </w:r>
            <w:r w:rsidRPr="00931575">
              <w:t>Low</w:t>
            </w:r>
          </w:p>
        </w:tc>
        <w:tc>
          <w:tcPr>
            <w:tcW w:w="1517" w:type="dxa"/>
          </w:tcPr>
          <w:p w14:paraId="605189BE" w14:textId="77777777" w:rsidR="00677E7B" w:rsidRPr="00931575" w:rsidRDefault="00677E7B"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331E2F64" w14:textId="77777777" w:rsidR="00677E7B" w:rsidRPr="00931575" w:rsidRDefault="00677E7B" w:rsidP="0097410A">
            <w:pPr>
              <w:pStyle w:val="TAC"/>
              <w:rPr>
                <w:lang w:eastAsia="zh-CN"/>
              </w:rPr>
            </w:pPr>
            <w:r w:rsidRPr="00931575">
              <w:rPr>
                <w:lang w:eastAsia="zh-CN"/>
              </w:rPr>
              <w:t>2.4</w:t>
            </w:r>
          </w:p>
        </w:tc>
        <w:tc>
          <w:tcPr>
            <w:tcW w:w="850" w:type="dxa"/>
            <w:shd w:val="clear" w:color="auto" w:fill="auto"/>
          </w:tcPr>
          <w:p w14:paraId="280CE25A" w14:textId="77777777" w:rsidR="00677E7B" w:rsidRPr="00931575" w:rsidRDefault="00677E7B" w:rsidP="0097410A">
            <w:pPr>
              <w:pStyle w:val="TAC"/>
              <w:rPr>
                <w:lang w:eastAsia="zh-CN"/>
              </w:rPr>
            </w:pPr>
            <w:r w:rsidRPr="00931575">
              <w:rPr>
                <w:lang w:eastAsia="zh-CN"/>
              </w:rPr>
              <w:t>2.6</w:t>
            </w:r>
          </w:p>
        </w:tc>
        <w:tc>
          <w:tcPr>
            <w:tcW w:w="851" w:type="dxa"/>
            <w:shd w:val="clear" w:color="auto" w:fill="auto"/>
          </w:tcPr>
          <w:p w14:paraId="11545411" w14:textId="77777777" w:rsidR="00677E7B" w:rsidRPr="00931575" w:rsidRDefault="00677E7B" w:rsidP="0097410A">
            <w:pPr>
              <w:pStyle w:val="TAC"/>
              <w:rPr>
                <w:lang w:eastAsia="zh-CN"/>
              </w:rPr>
            </w:pPr>
            <w:r w:rsidRPr="00931575">
              <w:rPr>
                <w:lang w:eastAsia="zh-CN"/>
              </w:rPr>
              <w:t>2.6</w:t>
            </w:r>
          </w:p>
        </w:tc>
        <w:tc>
          <w:tcPr>
            <w:tcW w:w="992" w:type="dxa"/>
          </w:tcPr>
          <w:p w14:paraId="6B29BA95" w14:textId="77777777" w:rsidR="00677E7B" w:rsidRPr="00931575" w:rsidRDefault="00677E7B" w:rsidP="0097410A">
            <w:pPr>
              <w:pStyle w:val="TAC"/>
              <w:rPr>
                <w:lang w:eastAsia="zh-CN"/>
              </w:rPr>
            </w:pPr>
            <w:r w:rsidRPr="00931575">
              <w:rPr>
                <w:lang w:eastAsia="zh-CN"/>
              </w:rPr>
              <w:t>2.1</w:t>
            </w:r>
          </w:p>
        </w:tc>
      </w:tr>
    </w:tbl>
    <w:p w14:paraId="6C62694C" w14:textId="77777777" w:rsidR="00677E7B" w:rsidRPr="00931575" w:rsidRDefault="00677E7B" w:rsidP="00677E7B">
      <w:pPr>
        <w:rPr>
          <w:rFonts w:eastAsia="MS Mincho"/>
        </w:rPr>
      </w:pPr>
    </w:p>
    <w:p w14:paraId="166E7D33" w14:textId="77777777" w:rsidR="00677E7B" w:rsidRPr="00931575" w:rsidRDefault="00677E7B" w:rsidP="00677E7B">
      <w:pPr>
        <w:pStyle w:val="Heading5"/>
      </w:pPr>
      <w:bookmarkStart w:id="2296" w:name="_Toc21103025"/>
      <w:bookmarkStart w:id="2297" w:name="_Toc29810874"/>
      <w:bookmarkStart w:id="2298" w:name="_Toc36636234"/>
      <w:bookmarkStart w:id="2299" w:name="_Toc37273180"/>
      <w:bookmarkStart w:id="2300" w:name="_Toc45886268"/>
      <w:bookmarkStart w:id="2301" w:name="_Toc53183331"/>
      <w:bookmarkStart w:id="2302" w:name="_Toc58916040"/>
      <w:bookmarkStart w:id="2303" w:name="_Toc58918221"/>
      <w:bookmarkStart w:id="2304" w:name="_Toc66694091"/>
      <w:bookmarkStart w:id="2305" w:name="_Toc74916076"/>
      <w:bookmarkStart w:id="2306" w:name="_Toc76114701"/>
      <w:bookmarkStart w:id="2307" w:name="_Toc76544587"/>
      <w:bookmarkStart w:id="2308" w:name="_Toc82536709"/>
      <w:bookmarkStart w:id="2309" w:name="_Toc89953002"/>
      <w:bookmarkStart w:id="2310" w:name="_Toc98766818"/>
      <w:bookmarkStart w:id="2311" w:name="_Toc99703181"/>
      <w:bookmarkStart w:id="2312" w:name="_Toc106206971"/>
      <w:bookmarkStart w:id="2313" w:name="_Toc115080973"/>
      <w:r w:rsidRPr="00931575">
        <w:t>8.3.</w:t>
      </w:r>
      <w:r w:rsidRPr="00931575">
        <w:rPr>
          <w:rFonts w:hint="eastAsia"/>
        </w:rPr>
        <w:t>4.</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27C5D948" w14:textId="77777777" w:rsidR="00677E7B" w:rsidRPr="00931575" w:rsidRDefault="00677E7B" w:rsidP="00677E7B">
      <w:pPr>
        <w:rPr>
          <w:lang w:eastAsia="zh-CN"/>
        </w:rPr>
      </w:pPr>
      <w:r w:rsidRPr="00931575">
        <w:t xml:space="preserve">The fraction of incorrectly decoded UCI </w:t>
      </w:r>
      <w:proofErr w:type="gramStart"/>
      <w:r w:rsidRPr="00931575">
        <w:t>is shall be</w:t>
      </w:r>
      <w:proofErr w:type="gramEnd"/>
      <w:r w:rsidRPr="00931575">
        <w:t xml:space="preserve"> less than 1% for the SNR listed in table 8.3.4.5.2-1 </w:t>
      </w:r>
      <w:del w:id="2314" w:author="Nokia" w:date="2022-10-14T15:30:00Z">
        <w:r w:rsidRPr="00931575">
          <w:delText xml:space="preserve">and </w:delText>
        </w:r>
      </w:del>
      <w:ins w:id="2315" w:author="Nokia" w:date="2022-10-14T15:30:00Z">
        <w:r>
          <w:t>to</w:t>
        </w:r>
        <w:r w:rsidRPr="00931575">
          <w:t xml:space="preserve"> </w:t>
        </w:r>
      </w:ins>
      <w:r w:rsidRPr="00931575">
        <w:t>table 8.3.4.5.2-</w:t>
      </w:r>
      <w:del w:id="2316" w:author="Nokia" w:date="2022-10-14T15:30:00Z">
        <w:r w:rsidRPr="00931575">
          <w:delText>2</w:delText>
        </w:r>
      </w:del>
      <w:ins w:id="2317" w:author="Nokia" w:date="2022-10-14T15:30:00Z">
        <w:r>
          <w:t>4</w:t>
        </w:r>
      </w:ins>
      <w:r w:rsidRPr="00931575">
        <w:t>.</w:t>
      </w:r>
    </w:p>
    <w:p w14:paraId="6C2D6B22" w14:textId="77777777" w:rsidR="00677E7B" w:rsidRPr="00931575" w:rsidRDefault="00677E7B" w:rsidP="00677E7B">
      <w:pPr>
        <w:pStyle w:val="TH"/>
      </w:pPr>
      <w:r w:rsidRPr="00931575">
        <w:t>Table 8.3.4.5.2-1: Required SNR for PUCCH format 3 with 60 kHz SCS</w:t>
      </w:r>
      <w:ins w:id="2318" w:author="Nokia" w:date="2022-10-14T15:30: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993"/>
        <w:gridCol w:w="1417"/>
        <w:gridCol w:w="992"/>
        <w:gridCol w:w="985"/>
      </w:tblGrid>
      <w:tr w:rsidR="00677E7B" w:rsidRPr="00931575" w14:paraId="2654B45A" w14:textId="77777777" w:rsidTr="0097410A">
        <w:trPr>
          <w:cantSplit/>
          <w:jc w:val="center"/>
        </w:trPr>
        <w:tc>
          <w:tcPr>
            <w:tcW w:w="1012" w:type="dxa"/>
            <w:tcBorders>
              <w:bottom w:val="nil"/>
            </w:tcBorders>
            <w:shd w:val="clear" w:color="auto" w:fill="auto"/>
          </w:tcPr>
          <w:p w14:paraId="2573D83C" w14:textId="77777777" w:rsidR="00677E7B" w:rsidRPr="00931575" w:rsidRDefault="00677E7B" w:rsidP="0097410A">
            <w:pPr>
              <w:pStyle w:val="TAH"/>
            </w:pPr>
            <w:r w:rsidRPr="00931575">
              <w:t>Test Number</w:t>
            </w:r>
          </w:p>
        </w:tc>
        <w:tc>
          <w:tcPr>
            <w:tcW w:w="1012" w:type="dxa"/>
            <w:tcBorders>
              <w:bottom w:val="nil"/>
            </w:tcBorders>
            <w:shd w:val="clear" w:color="auto" w:fill="auto"/>
          </w:tcPr>
          <w:p w14:paraId="683B4A64" w14:textId="77777777" w:rsidR="00677E7B" w:rsidRPr="00931575" w:rsidRDefault="00677E7B" w:rsidP="0097410A">
            <w:pPr>
              <w:pStyle w:val="TAH"/>
            </w:pPr>
            <w:r w:rsidRPr="00931575">
              <w:t>Number of TX</w:t>
            </w:r>
          </w:p>
        </w:tc>
        <w:tc>
          <w:tcPr>
            <w:tcW w:w="1089" w:type="dxa"/>
            <w:tcBorders>
              <w:bottom w:val="nil"/>
            </w:tcBorders>
            <w:shd w:val="clear" w:color="auto" w:fill="auto"/>
          </w:tcPr>
          <w:p w14:paraId="45A1BAF1" w14:textId="77777777" w:rsidR="00677E7B" w:rsidRPr="00931575" w:rsidRDefault="00677E7B" w:rsidP="0097410A">
            <w:pPr>
              <w:pStyle w:val="TAH"/>
            </w:pPr>
            <w:r w:rsidRPr="00931575">
              <w:t>Number of</w:t>
            </w:r>
          </w:p>
        </w:tc>
        <w:tc>
          <w:tcPr>
            <w:tcW w:w="842" w:type="dxa"/>
            <w:tcBorders>
              <w:bottom w:val="nil"/>
            </w:tcBorders>
            <w:shd w:val="clear" w:color="auto" w:fill="auto"/>
          </w:tcPr>
          <w:p w14:paraId="688D7681" w14:textId="77777777" w:rsidR="00677E7B" w:rsidRPr="00931575" w:rsidRDefault="00677E7B" w:rsidP="0097410A">
            <w:pPr>
              <w:pStyle w:val="TAH"/>
            </w:pPr>
            <w:r w:rsidRPr="00931575">
              <w:t>Cyclic Prefix</w:t>
            </w:r>
          </w:p>
        </w:tc>
        <w:tc>
          <w:tcPr>
            <w:tcW w:w="1993" w:type="dxa"/>
            <w:tcBorders>
              <w:bottom w:val="nil"/>
            </w:tcBorders>
            <w:shd w:val="clear" w:color="auto" w:fill="auto"/>
          </w:tcPr>
          <w:p w14:paraId="16083398" w14:textId="77777777" w:rsidR="00677E7B" w:rsidRPr="00931575" w:rsidRDefault="00677E7B" w:rsidP="0097410A">
            <w:pPr>
              <w:pStyle w:val="TAH"/>
            </w:pPr>
            <w:r w:rsidRPr="00931575">
              <w:t>Propagation conditions</w:t>
            </w:r>
          </w:p>
        </w:tc>
        <w:tc>
          <w:tcPr>
            <w:tcW w:w="1417" w:type="dxa"/>
            <w:tcBorders>
              <w:bottom w:val="nil"/>
            </w:tcBorders>
            <w:shd w:val="clear" w:color="auto" w:fill="auto"/>
          </w:tcPr>
          <w:p w14:paraId="53B003F1" w14:textId="77777777" w:rsidR="00677E7B" w:rsidRPr="00931575" w:rsidRDefault="00677E7B" w:rsidP="0097410A">
            <w:pPr>
              <w:pStyle w:val="TAH"/>
            </w:pPr>
            <w:r w:rsidRPr="00931575">
              <w:t xml:space="preserve">Additional </w:t>
            </w:r>
            <w:r w:rsidRPr="00931575">
              <w:rPr>
                <w:rFonts w:hint="eastAsia"/>
              </w:rPr>
              <w:t>DM</w:t>
            </w:r>
            <w:r w:rsidRPr="00931575">
              <w:t>-</w:t>
            </w:r>
            <w:r w:rsidRPr="00931575">
              <w:rPr>
                <w:rFonts w:hint="eastAsia"/>
              </w:rPr>
              <w:t>RS</w:t>
            </w:r>
          </w:p>
        </w:tc>
        <w:tc>
          <w:tcPr>
            <w:tcW w:w="1977" w:type="dxa"/>
            <w:gridSpan w:val="2"/>
          </w:tcPr>
          <w:p w14:paraId="22941775" w14:textId="77777777" w:rsidR="00677E7B" w:rsidRPr="00931575" w:rsidRDefault="00677E7B" w:rsidP="0097410A">
            <w:pPr>
              <w:pStyle w:val="TAH"/>
            </w:pPr>
            <w:r w:rsidRPr="00931575">
              <w:t>Channel bandwidth / SNR (dB)</w:t>
            </w:r>
          </w:p>
        </w:tc>
      </w:tr>
      <w:tr w:rsidR="00677E7B" w:rsidRPr="00931575" w14:paraId="2D98572B" w14:textId="77777777" w:rsidTr="0097410A">
        <w:trPr>
          <w:cantSplit/>
          <w:jc w:val="center"/>
        </w:trPr>
        <w:tc>
          <w:tcPr>
            <w:tcW w:w="1012" w:type="dxa"/>
            <w:tcBorders>
              <w:top w:val="nil"/>
              <w:bottom w:val="single" w:sz="4" w:space="0" w:color="auto"/>
            </w:tcBorders>
            <w:shd w:val="clear" w:color="auto" w:fill="auto"/>
          </w:tcPr>
          <w:p w14:paraId="1A97BA2A" w14:textId="77777777" w:rsidR="00677E7B" w:rsidRPr="00931575" w:rsidRDefault="00677E7B" w:rsidP="0097410A">
            <w:pPr>
              <w:pStyle w:val="TAH"/>
            </w:pPr>
          </w:p>
        </w:tc>
        <w:tc>
          <w:tcPr>
            <w:tcW w:w="1012" w:type="dxa"/>
            <w:tcBorders>
              <w:top w:val="nil"/>
              <w:bottom w:val="single" w:sz="4" w:space="0" w:color="auto"/>
            </w:tcBorders>
            <w:shd w:val="clear" w:color="auto" w:fill="auto"/>
          </w:tcPr>
          <w:p w14:paraId="49CD8C16" w14:textId="77777777" w:rsidR="00677E7B" w:rsidRPr="00931575" w:rsidRDefault="00677E7B" w:rsidP="0097410A">
            <w:pPr>
              <w:pStyle w:val="TAH"/>
            </w:pPr>
            <w:r w:rsidRPr="00931575">
              <w:t>antennas</w:t>
            </w:r>
          </w:p>
        </w:tc>
        <w:tc>
          <w:tcPr>
            <w:tcW w:w="1089" w:type="dxa"/>
            <w:tcBorders>
              <w:top w:val="nil"/>
              <w:bottom w:val="single" w:sz="4" w:space="0" w:color="auto"/>
            </w:tcBorders>
            <w:shd w:val="clear" w:color="auto" w:fill="auto"/>
          </w:tcPr>
          <w:p w14:paraId="6D8415FC" w14:textId="77777777" w:rsidR="00677E7B" w:rsidRPr="00931575" w:rsidRDefault="00677E7B" w:rsidP="0097410A">
            <w:pPr>
              <w:pStyle w:val="TAH"/>
            </w:pPr>
            <w:r w:rsidRPr="00931575">
              <w:t>demodulation branches</w:t>
            </w:r>
          </w:p>
        </w:tc>
        <w:tc>
          <w:tcPr>
            <w:tcW w:w="842" w:type="dxa"/>
            <w:tcBorders>
              <w:top w:val="nil"/>
              <w:bottom w:val="single" w:sz="4" w:space="0" w:color="auto"/>
            </w:tcBorders>
            <w:shd w:val="clear" w:color="auto" w:fill="auto"/>
          </w:tcPr>
          <w:p w14:paraId="7F4C5742" w14:textId="77777777" w:rsidR="00677E7B" w:rsidRPr="00931575" w:rsidRDefault="00677E7B" w:rsidP="0097410A">
            <w:pPr>
              <w:pStyle w:val="TAH"/>
            </w:pPr>
          </w:p>
        </w:tc>
        <w:tc>
          <w:tcPr>
            <w:tcW w:w="1993" w:type="dxa"/>
            <w:tcBorders>
              <w:top w:val="nil"/>
              <w:bottom w:val="single" w:sz="4" w:space="0" w:color="auto"/>
            </w:tcBorders>
            <w:shd w:val="clear" w:color="auto" w:fill="auto"/>
          </w:tcPr>
          <w:p w14:paraId="2EBC82C7" w14:textId="77777777" w:rsidR="00677E7B" w:rsidRPr="00931575" w:rsidRDefault="00677E7B" w:rsidP="0097410A">
            <w:pPr>
              <w:pStyle w:val="TAH"/>
            </w:pPr>
            <w:r w:rsidRPr="00931575">
              <w:t>and correlation matrix (annex J)</w:t>
            </w:r>
          </w:p>
        </w:tc>
        <w:tc>
          <w:tcPr>
            <w:tcW w:w="1417" w:type="dxa"/>
            <w:tcBorders>
              <w:top w:val="nil"/>
            </w:tcBorders>
            <w:shd w:val="clear" w:color="auto" w:fill="auto"/>
          </w:tcPr>
          <w:p w14:paraId="10F1D341" w14:textId="77777777" w:rsidR="00677E7B" w:rsidRPr="00931575" w:rsidRDefault="00677E7B" w:rsidP="0097410A">
            <w:pPr>
              <w:pStyle w:val="TAH"/>
            </w:pPr>
            <w:r w:rsidRPr="00931575">
              <w:rPr>
                <w:rFonts w:hint="eastAsia"/>
              </w:rPr>
              <w:t>configuration</w:t>
            </w:r>
          </w:p>
        </w:tc>
        <w:tc>
          <w:tcPr>
            <w:tcW w:w="992" w:type="dxa"/>
          </w:tcPr>
          <w:p w14:paraId="2842189E" w14:textId="77777777" w:rsidR="00677E7B" w:rsidRPr="00931575" w:rsidRDefault="00677E7B" w:rsidP="0097410A">
            <w:pPr>
              <w:pStyle w:val="TAH"/>
            </w:pPr>
            <w:r w:rsidRPr="00931575">
              <w:t>50 MHz</w:t>
            </w:r>
          </w:p>
        </w:tc>
        <w:tc>
          <w:tcPr>
            <w:tcW w:w="985" w:type="dxa"/>
          </w:tcPr>
          <w:p w14:paraId="0AB71B20" w14:textId="77777777" w:rsidR="00677E7B" w:rsidRPr="00931575" w:rsidRDefault="00677E7B" w:rsidP="0097410A">
            <w:pPr>
              <w:pStyle w:val="TAH"/>
            </w:pPr>
            <w:r w:rsidRPr="00931575">
              <w:t>100 MHz</w:t>
            </w:r>
          </w:p>
        </w:tc>
      </w:tr>
      <w:tr w:rsidR="00677E7B" w:rsidRPr="00931575" w14:paraId="53C3CFCD" w14:textId="77777777" w:rsidTr="0097410A">
        <w:trPr>
          <w:cantSplit/>
          <w:jc w:val="center"/>
        </w:trPr>
        <w:tc>
          <w:tcPr>
            <w:tcW w:w="1012" w:type="dxa"/>
            <w:tcBorders>
              <w:bottom w:val="nil"/>
            </w:tcBorders>
            <w:shd w:val="clear" w:color="auto" w:fill="auto"/>
          </w:tcPr>
          <w:p w14:paraId="4854DD78" w14:textId="77777777" w:rsidR="00677E7B" w:rsidRPr="00931575" w:rsidRDefault="00677E7B" w:rsidP="0097410A">
            <w:pPr>
              <w:pStyle w:val="TAC"/>
              <w:rPr>
                <w:lang w:eastAsia="zh-CN"/>
              </w:rPr>
            </w:pPr>
            <w:r w:rsidRPr="00931575">
              <w:rPr>
                <w:lang w:eastAsia="zh-CN"/>
              </w:rPr>
              <w:t>1</w:t>
            </w:r>
          </w:p>
        </w:tc>
        <w:tc>
          <w:tcPr>
            <w:tcW w:w="1012" w:type="dxa"/>
            <w:tcBorders>
              <w:bottom w:val="nil"/>
            </w:tcBorders>
            <w:shd w:val="clear" w:color="auto" w:fill="auto"/>
          </w:tcPr>
          <w:p w14:paraId="7AC11E0E" w14:textId="77777777" w:rsidR="00677E7B" w:rsidRPr="00931575" w:rsidRDefault="00677E7B" w:rsidP="0097410A">
            <w:pPr>
              <w:pStyle w:val="TAC"/>
              <w:rPr>
                <w:lang w:eastAsia="zh-CN"/>
              </w:rPr>
            </w:pPr>
            <w:r w:rsidRPr="00931575">
              <w:rPr>
                <w:lang w:eastAsia="zh-CN"/>
              </w:rPr>
              <w:t>1</w:t>
            </w:r>
          </w:p>
        </w:tc>
        <w:tc>
          <w:tcPr>
            <w:tcW w:w="1089" w:type="dxa"/>
            <w:tcBorders>
              <w:bottom w:val="nil"/>
            </w:tcBorders>
            <w:shd w:val="clear" w:color="auto" w:fill="auto"/>
          </w:tcPr>
          <w:p w14:paraId="5DAAFAA4" w14:textId="77777777" w:rsidR="00677E7B" w:rsidRPr="00931575" w:rsidRDefault="00677E7B" w:rsidP="0097410A">
            <w:pPr>
              <w:pStyle w:val="TAC"/>
              <w:rPr>
                <w:lang w:eastAsia="zh-CN"/>
              </w:rPr>
            </w:pPr>
            <w:r w:rsidRPr="00931575">
              <w:rPr>
                <w:lang w:eastAsia="zh-CN"/>
              </w:rPr>
              <w:t>2</w:t>
            </w:r>
          </w:p>
        </w:tc>
        <w:tc>
          <w:tcPr>
            <w:tcW w:w="842" w:type="dxa"/>
            <w:tcBorders>
              <w:bottom w:val="nil"/>
            </w:tcBorders>
            <w:shd w:val="clear" w:color="auto" w:fill="auto"/>
          </w:tcPr>
          <w:p w14:paraId="035E53A7" w14:textId="77777777" w:rsidR="00677E7B" w:rsidRPr="00931575" w:rsidRDefault="00677E7B" w:rsidP="0097410A">
            <w:pPr>
              <w:pStyle w:val="TAC"/>
            </w:pPr>
            <w:r w:rsidRPr="00931575">
              <w:t>Normal</w:t>
            </w:r>
          </w:p>
        </w:tc>
        <w:tc>
          <w:tcPr>
            <w:tcW w:w="1993" w:type="dxa"/>
            <w:tcBorders>
              <w:bottom w:val="nil"/>
            </w:tcBorders>
            <w:shd w:val="clear" w:color="auto" w:fill="auto"/>
          </w:tcPr>
          <w:p w14:paraId="54BBDAA0" w14:textId="77777777" w:rsidR="00677E7B" w:rsidRPr="00931575" w:rsidRDefault="00677E7B" w:rsidP="0097410A">
            <w:pPr>
              <w:pStyle w:val="TAC"/>
            </w:pPr>
            <w:r w:rsidRPr="00931575">
              <w:t>TDLA30-300</w:t>
            </w:r>
            <w:r w:rsidRPr="00931575" w:rsidDel="002E550C">
              <w:t xml:space="preserve"> </w:t>
            </w:r>
            <w:r w:rsidRPr="00931575">
              <w:t>Low</w:t>
            </w:r>
          </w:p>
        </w:tc>
        <w:tc>
          <w:tcPr>
            <w:tcW w:w="1417" w:type="dxa"/>
          </w:tcPr>
          <w:p w14:paraId="45BF055D" w14:textId="77777777" w:rsidR="00677E7B" w:rsidRPr="00931575" w:rsidRDefault="00677E7B"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4C3DA770" w14:textId="77777777" w:rsidR="00677E7B" w:rsidRPr="00931575" w:rsidRDefault="00677E7B" w:rsidP="0097410A">
            <w:pPr>
              <w:pStyle w:val="TAC"/>
              <w:rPr>
                <w:lang w:eastAsia="zh-CN"/>
              </w:rPr>
            </w:pPr>
            <w:r w:rsidRPr="00931575">
              <w:rPr>
                <w:lang w:eastAsia="zh-CN"/>
              </w:rPr>
              <w:t>2.2</w:t>
            </w:r>
          </w:p>
        </w:tc>
        <w:tc>
          <w:tcPr>
            <w:tcW w:w="985" w:type="dxa"/>
            <w:shd w:val="clear" w:color="auto" w:fill="auto"/>
          </w:tcPr>
          <w:p w14:paraId="744D47AE" w14:textId="77777777" w:rsidR="00677E7B" w:rsidRPr="00931575" w:rsidRDefault="00677E7B" w:rsidP="0097410A">
            <w:pPr>
              <w:pStyle w:val="TAC"/>
              <w:rPr>
                <w:lang w:eastAsia="zh-CN"/>
              </w:rPr>
            </w:pPr>
            <w:r w:rsidRPr="00931575">
              <w:rPr>
                <w:lang w:eastAsia="zh-CN"/>
              </w:rPr>
              <w:t>1.3</w:t>
            </w:r>
          </w:p>
        </w:tc>
      </w:tr>
      <w:tr w:rsidR="00677E7B" w:rsidRPr="00931575" w14:paraId="08721DBB" w14:textId="77777777" w:rsidTr="0097410A">
        <w:trPr>
          <w:cantSplit/>
          <w:jc w:val="center"/>
        </w:trPr>
        <w:tc>
          <w:tcPr>
            <w:tcW w:w="1012" w:type="dxa"/>
            <w:tcBorders>
              <w:top w:val="nil"/>
            </w:tcBorders>
            <w:shd w:val="clear" w:color="auto" w:fill="auto"/>
          </w:tcPr>
          <w:p w14:paraId="1A07D367" w14:textId="77777777" w:rsidR="00677E7B" w:rsidRPr="00931575" w:rsidRDefault="00677E7B" w:rsidP="0097410A">
            <w:pPr>
              <w:pStyle w:val="TAC"/>
              <w:rPr>
                <w:lang w:eastAsia="zh-CN"/>
              </w:rPr>
            </w:pPr>
          </w:p>
        </w:tc>
        <w:tc>
          <w:tcPr>
            <w:tcW w:w="1012" w:type="dxa"/>
            <w:tcBorders>
              <w:top w:val="nil"/>
            </w:tcBorders>
            <w:shd w:val="clear" w:color="auto" w:fill="auto"/>
          </w:tcPr>
          <w:p w14:paraId="3945C76C" w14:textId="77777777" w:rsidR="00677E7B" w:rsidRPr="00931575" w:rsidRDefault="00677E7B" w:rsidP="0097410A">
            <w:pPr>
              <w:pStyle w:val="TAC"/>
              <w:rPr>
                <w:lang w:eastAsia="zh-CN"/>
              </w:rPr>
            </w:pPr>
          </w:p>
        </w:tc>
        <w:tc>
          <w:tcPr>
            <w:tcW w:w="1089" w:type="dxa"/>
            <w:tcBorders>
              <w:top w:val="nil"/>
            </w:tcBorders>
            <w:shd w:val="clear" w:color="auto" w:fill="auto"/>
          </w:tcPr>
          <w:p w14:paraId="45004C22" w14:textId="77777777" w:rsidR="00677E7B" w:rsidRPr="00931575" w:rsidRDefault="00677E7B" w:rsidP="0097410A">
            <w:pPr>
              <w:pStyle w:val="TAC"/>
              <w:rPr>
                <w:lang w:eastAsia="zh-CN"/>
              </w:rPr>
            </w:pPr>
          </w:p>
        </w:tc>
        <w:tc>
          <w:tcPr>
            <w:tcW w:w="842" w:type="dxa"/>
            <w:tcBorders>
              <w:top w:val="nil"/>
            </w:tcBorders>
            <w:shd w:val="clear" w:color="auto" w:fill="auto"/>
          </w:tcPr>
          <w:p w14:paraId="37757C49" w14:textId="77777777" w:rsidR="00677E7B" w:rsidRPr="00931575" w:rsidRDefault="00677E7B" w:rsidP="0097410A">
            <w:pPr>
              <w:pStyle w:val="TAC"/>
            </w:pPr>
          </w:p>
        </w:tc>
        <w:tc>
          <w:tcPr>
            <w:tcW w:w="1993" w:type="dxa"/>
            <w:tcBorders>
              <w:top w:val="nil"/>
            </w:tcBorders>
            <w:shd w:val="clear" w:color="auto" w:fill="auto"/>
          </w:tcPr>
          <w:p w14:paraId="312DBE62" w14:textId="77777777" w:rsidR="00677E7B" w:rsidRPr="00931575" w:rsidRDefault="00677E7B" w:rsidP="0097410A">
            <w:pPr>
              <w:pStyle w:val="TAC"/>
            </w:pPr>
          </w:p>
        </w:tc>
        <w:tc>
          <w:tcPr>
            <w:tcW w:w="1417" w:type="dxa"/>
          </w:tcPr>
          <w:p w14:paraId="42ED827A" w14:textId="77777777" w:rsidR="00677E7B" w:rsidRPr="00931575" w:rsidRDefault="00677E7B" w:rsidP="0097410A">
            <w:pPr>
              <w:pStyle w:val="TAC"/>
              <w:rPr>
                <w:lang w:eastAsia="zh-CN"/>
              </w:rPr>
            </w:pPr>
            <w:r w:rsidRPr="00931575">
              <w:rPr>
                <w:rFonts w:hint="eastAsia"/>
                <w:lang w:eastAsia="zh-CN"/>
              </w:rPr>
              <w:t>Additional DM-RS</w:t>
            </w:r>
          </w:p>
        </w:tc>
        <w:tc>
          <w:tcPr>
            <w:tcW w:w="992" w:type="dxa"/>
            <w:shd w:val="clear" w:color="auto" w:fill="auto"/>
          </w:tcPr>
          <w:p w14:paraId="2CB36A19" w14:textId="77777777" w:rsidR="00677E7B" w:rsidRPr="00931575" w:rsidRDefault="00677E7B" w:rsidP="0097410A">
            <w:pPr>
              <w:pStyle w:val="TAC"/>
              <w:rPr>
                <w:lang w:eastAsia="zh-CN"/>
              </w:rPr>
            </w:pPr>
            <w:r w:rsidRPr="00931575">
              <w:rPr>
                <w:lang w:eastAsia="zh-CN"/>
              </w:rPr>
              <w:t>1.9</w:t>
            </w:r>
          </w:p>
        </w:tc>
        <w:tc>
          <w:tcPr>
            <w:tcW w:w="985" w:type="dxa"/>
            <w:shd w:val="clear" w:color="auto" w:fill="auto"/>
          </w:tcPr>
          <w:p w14:paraId="79FA0A82" w14:textId="77777777" w:rsidR="00677E7B" w:rsidRPr="00931575" w:rsidRDefault="00677E7B" w:rsidP="0097410A">
            <w:pPr>
              <w:pStyle w:val="TAC"/>
              <w:rPr>
                <w:lang w:eastAsia="zh-CN"/>
              </w:rPr>
            </w:pPr>
            <w:r w:rsidRPr="00931575">
              <w:rPr>
                <w:lang w:eastAsia="zh-CN"/>
              </w:rPr>
              <w:t>1.5</w:t>
            </w:r>
          </w:p>
        </w:tc>
      </w:tr>
      <w:tr w:rsidR="00677E7B" w:rsidRPr="00931575" w14:paraId="0B561B17" w14:textId="77777777" w:rsidTr="0097410A">
        <w:trPr>
          <w:cantSplit/>
          <w:jc w:val="center"/>
        </w:trPr>
        <w:tc>
          <w:tcPr>
            <w:tcW w:w="1012" w:type="dxa"/>
          </w:tcPr>
          <w:p w14:paraId="1CEB5631" w14:textId="77777777" w:rsidR="00677E7B" w:rsidRPr="00931575" w:rsidRDefault="00677E7B" w:rsidP="0097410A">
            <w:pPr>
              <w:pStyle w:val="TAC"/>
              <w:rPr>
                <w:lang w:eastAsia="zh-CN"/>
              </w:rPr>
            </w:pPr>
            <w:r w:rsidRPr="00931575">
              <w:rPr>
                <w:lang w:eastAsia="zh-CN"/>
              </w:rPr>
              <w:t>2</w:t>
            </w:r>
          </w:p>
        </w:tc>
        <w:tc>
          <w:tcPr>
            <w:tcW w:w="1012" w:type="dxa"/>
          </w:tcPr>
          <w:p w14:paraId="0B5665AE" w14:textId="77777777" w:rsidR="00677E7B" w:rsidRPr="00931575" w:rsidRDefault="00677E7B" w:rsidP="0097410A">
            <w:pPr>
              <w:pStyle w:val="TAC"/>
              <w:rPr>
                <w:lang w:eastAsia="zh-CN"/>
              </w:rPr>
            </w:pPr>
            <w:r w:rsidRPr="00931575">
              <w:rPr>
                <w:lang w:eastAsia="zh-CN"/>
              </w:rPr>
              <w:t>1</w:t>
            </w:r>
          </w:p>
        </w:tc>
        <w:tc>
          <w:tcPr>
            <w:tcW w:w="1089" w:type="dxa"/>
          </w:tcPr>
          <w:p w14:paraId="0C876974" w14:textId="77777777" w:rsidR="00677E7B" w:rsidRPr="00931575" w:rsidRDefault="00677E7B" w:rsidP="0097410A">
            <w:pPr>
              <w:pStyle w:val="TAC"/>
              <w:rPr>
                <w:lang w:eastAsia="zh-CN"/>
              </w:rPr>
            </w:pPr>
            <w:r w:rsidRPr="00931575">
              <w:rPr>
                <w:lang w:eastAsia="zh-CN"/>
              </w:rPr>
              <w:t>2</w:t>
            </w:r>
          </w:p>
        </w:tc>
        <w:tc>
          <w:tcPr>
            <w:tcW w:w="842" w:type="dxa"/>
          </w:tcPr>
          <w:p w14:paraId="41E5452E" w14:textId="77777777" w:rsidR="00677E7B" w:rsidRPr="00931575" w:rsidRDefault="00677E7B" w:rsidP="0097410A">
            <w:pPr>
              <w:pStyle w:val="TAC"/>
            </w:pPr>
            <w:r w:rsidRPr="00931575">
              <w:t>Normal</w:t>
            </w:r>
          </w:p>
        </w:tc>
        <w:tc>
          <w:tcPr>
            <w:tcW w:w="1993" w:type="dxa"/>
          </w:tcPr>
          <w:p w14:paraId="139BDED7" w14:textId="77777777" w:rsidR="00677E7B" w:rsidRPr="00931575" w:rsidRDefault="00677E7B" w:rsidP="0097410A">
            <w:pPr>
              <w:pStyle w:val="TAC"/>
            </w:pPr>
            <w:r w:rsidRPr="00931575">
              <w:t>TDLA30-300</w:t>
            </w:r>
            <w:r w:rsidRPr="00931575" w:rsidDel="002E550C">
              <w:t xml:space="preserve"> </w:t>
            </w:r>
            <w:r w:rsidRPr="00931575">
              <w:t>Low</w:t>
            </w:r>
          </w:p>
        </w:tc>
        <w:tc>
          <w:tcPr>
            <w:tcW w:w="1417" w:type="dxa"/>
          </w:tcPr>
          <w:p w14:paraId="5DC08B83" w14:textId="77777777" w:rsidR="00677E7B" w:rsidRPr="00931575" w:rsidRDefault="00677E7B"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3EB4FD47" w14:textId="77777777" w:rsidR="00677E7B" w:rsidRPr="00931575" w:rsidRDefault="00677E7B" w:rsidP="0097410A">
            <w:pPr>
              <w:pStyle w:val="TAC"/>
              <w:rPr>
                <w:lang w:eastAsia="zh-CN"/>
              </w:rPr>
            </w:pPr>
            <w:r w:rsidRPr="00931575">
              <w:rPr>
                <w:lang w:eastAsia="zh-CN"/>
              </w:rPr>
              <w:t>3.6</w:t>
            </w:r>
          </w:p>
        </w:tc>
        <w:tc>
          <w:tcPr>
            <w:tcW w:w="985" w:type="dxa"/>
            <w:shd w:val="clear" w:color="auto" w:fill="auto"/>
          </w:tcPr>
          <w:p w14:paraId="40655AB8" w14:textId="77777777" w:rsidR="00677E7B" w:rsidRPr="00931575" w:rsidRDefault="00677E7B" w:rsidP="0097410A">
            <w:pPr>
              <w:pStyle w:val="TAC"/>
              <w:rPr>
                <w:lang w:eastAsia="zh-CN"/>
              </w:rPr>
            </w:pPr>
            <w:r w:rsidRPr="00931575">
              <w:rPr>
                <w:lang w:eastAsia="zh-CN"/>
              </w:rPr>
              <w:t>3.0</w:t>
            </w:r>
          </w:p>
        </w:tc>
      </w:tr>
    </w:tbl>
    <w:p w14:paraId="0159F775" w14:textId="77777777" w:rsidR="00677E7B" w:rsidRPr="00931575" w:rsidRDefault="00677E7B" w:rsidP="00677E7B"/>
    <w:p w14:paraId="7376FC86" w14:textId="77777777" w:rsidR="00677E7B" w:rsidRPr="00931575" w:rsidRDefault="00677E7B" w:rsidP="00677E7B">
      <w:pPr>
        <w:pStyle w:val="TH"/>
      </w:pPr>
      <w:r w:rsidRPr="00931575">
        <w:lastRenderedPageBreak/>
        <w:t>Table 8.3.4.5.2-2: Required SNR for PUCCH format 3 with 120 kHz SCS</w:t>
      </w:r>
      <w:ins w:id="2319" w:author="Nokia" w:date="2022-10-14T15:30:00Z">
        <w:r>
          <w:t xml:space="preserve"> in </w:t>
        </w:r>
      </w:ins>
      <w:ins w:id="2320" w:author="Nokia" w:date="2022-10-14T15:31:00Z">
        <w:r>
          <w:t>FR2-1</w:t>
        </w:r>
      </w:ins>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277"/>
        <w:gridCol w:w="1417"/>
        <w:gridCol w:w="851"/>
        <w:gridCol w:w="992"/>
        <w:gridCol w:w="996"/>
      </w:tblGrid>
      <w:tr w:rsidR="00677E7B" w:rsidRPr="00931575" w14:paraId="43D8E51B" w14:textId="77777777" w:rsidTr="0097410A">
        <w:trPr>
          <w:cantSplit/>
          <w:jc w:val="center"/>
        </w:trPr>
        <w:tc>
          <w:tcPr>
            <w:tcW w:w="997" w:type="dxa"/>
            <w:tcBorders>
              <w:bottom w:val="nil"/>
            </w:tcBorders>
            <w:shd w:val="clear" w:color="auto" w:fill="auto"/>
          </w:tcPr>
          <w:p w14:paraId="36C2834A" w14:textId="77777777" w:rsidR="00677E7B" w:rsidRPr="00931575" w:rsidRDefault="00677E7B" w:rsidP="0097410A">
            <w:pPr>
              <w:pStyle w:val="TAH"/>
            </w:pPr>
            <w:r w:rsidRPr="00931575">
              <w:t>Test</w:t>
            </w:r>
          </w:p>
        </w:tc>
        <w:tc>
          <w:tcPr>
            <w:tcW w:w="992" w:type="dxa"/>
            <w:tcBorders>
              <w:bottom w:val="nil"/>
            </w:tcBorders>
            <w:shd w:val="clear" w:color="auto" w:fill="auto"/>
          </w:tcPr>
          <w:p w14:paraId="5F336E65" w14:textId="77777777" w:rsidR="00677E7B" w:rsidRPr="00931575" w:rsidRDefault="00677E7B" w:rsidP="0097410A">
            <w:pPr>
              <w:pStyle w:val="TAH"/>
            </w:pPr>
            <w:r w:rsidRPr="00931575">
              <w:t>Number</w:t>
            </w:r>
          </w:p>
        </w:tc>
        <w:tc>
          <w:tcPr>
            <w:tcW w:w="1276" w:type="dxa"/>
            <w:tcBorders>
              <w:bottom w:val="nil"/>
            </w:tcBorders>
            <w:shd w:val="clear" w:color="auto" w:fill="auto"/>
          </w:tcPr>
          <w:p w14:paraId="531F0197" w14:textId="77777777" w:rsidR="00677E7B" w:rsidRPr="00931575" w:rsidRDefault="00677E7B" w:rsidP="0097410A">
            <w:pPr>
              <w:pStyle w:val="TAH"/>
            </w:pPr>
            <w:r w:rsidRPr="00931575">
              <w:t>Number of</w:t>
            </w:r>
          </w:p>
        </w:tc>
        <w:tc>
          <w:tcPr>
            <w:tcW w:w="850" w:type="dxa"/>
            <w:tcBorders>
              <w:bottom w:val="nil"/>
            </w:tcBorders>
            <w:shd w:val="clear" w:color="auto" w:fill="auto"/>
          </w:tcPr>
          <w:p w14:paraId="678CE315" w14:textId="77777777" w:rsidR="00677E7B" w:rsidRPr="00931575" w:rsidRDefault="00677E7B" w:rsidP="0097410A">
            <w:pPr>
              <w:pStyle w:val="TAH"/>
            </w:pPr>
            <w:r w:rsidRPr="00931575">
              <w:t>Cyclic</w:t>
            </w:r>
          </w:p>
        </w:tc>
        <w:tc>
          <w:tcPr>
            <w:tcW w:w="1277" w:type="dxa"/>
            <w:tcBorders>
              <w:bottom w:val="nil"/>
            </w:tcBorders>
            <w:shd w:val="clear" w:color="auto" w:fill="auto"/>
          </w:tcPr>
          <w:p w14:paraId="22F085AE" w14:textId="77777777" w:rsidR="00677E7B" w:rsidRPr="00931575" w:rsidRDefault="00677E7B" w:rsidP="0097410A">
            <w:pPr>
              <w:pStyle w:val="TAH"/>
            </w:pPr>
            <w:r w:rsidRPr="00931575">
              <w:t>Propagation</w:t>
            </w:r>
          </w:p>
        </w:tc>
        <w:tc>
          <w:tcPr>
            <w:tcW w:w="1417" w:type="dxa"/>
            <w:tcBorders>
              <w:bottom w:val="nil"/>
            </w:tcBorders>
            <w:shd w:val="clear" w:color="auto" w:fill="auto"/>
          </w:tcPr>
          <w:p w14:paraId="00453104" w14:textId="77777777" w:rsidR="00677E7B" w:rsidRPr="00931575" w:rsidRDefault="00677E7B" w:rsidP="0097410A">
            <w:pPr>
              <w:pStyle w:val="TAH"/>
            </w:pPr>
            <w:r w:rsidRPr="00931575">
              <w:t>Additional</w:t>
            </w:r>
          </w:p>
        </w:tc>
        <w:tc>
          <w:tcPr>
            <w:tcW w:w="2839" w:type="dxa"/>
            <w:gridSpan w:val="3"/>
          </w:tcPr>
          <w:p w14:paraId="797620E5" w14:textId="77777777" w:rsidR="00677E7B" w:rsidRPr="00931575" w:rsidRDefault="00677E7B" w:rsidP="0097410A">
            <w:pPr>
              <w:pStyle w:val="TAH"/>
            </w:pPr>
            <w:r w:rsidRPr="00931575">
              <w:t>Channel bandwidth / SNR (dB)</w:t>
            </w:r>
          </w:p>
        </w:tc>
      </w:tr>
      <w:tr w:rsidR="00677E7B" w:rsidRPr="00931575" w14:paraId="0BEF877B" w14:textId="77777777" w:rsidTr="0097410A">
        <w:trPr>
          <w:cantSplit/>
          <w:jc w:val="center"/>
        </w:trPr>
        <w:tc>
          <w:tcPr>
            <w:tcW w:w="997" w:type="dxa"/>
            <w:tcBorders>
              <w:top w:val="nil"/>
              <w:bottom w:val="single" w:sz="4" w:space="0" w:color="auto"/>
            </w:tcBorders>
            <w:shd w:val="clear" w:color="auto" w:fill="auto"/>
          </w:tcPr>
          <w:p w14:paraId="72DA2508" w14:textId="77777777" w:rsidR="00677E7B" w:rsidRPr="00931575" w:rsidRDefault="00677E7B" w:rsidP="0097410A">
            <w:pPr>
              <w:pStyle w:val="TAH"/>
            </w:pPr>
            <w:r w:rsidRPr="00931575">
              <w:t>Number</w:t>
            </w:r>
          </w:p>
        </w:tc>
        <w:tc>
          <w:tcPr>
            <w:tcW w:w="992" w:type="dxa"/>
            <w:tcBorders>
              <w:top w:val="nil"/>
              <w:bottom w:val="single" w:sz="4" w:space="0" w:color="auto"/>
            </w:tcBorders>
            <w:shd w:val="clear" w:color="auto" w:fill="auto"/>
          </w:tcPr>
          <w:p w14:paraId="35CB9726" w14:textId="77777777" w:rsidR="00677E7B" w:rsidRPr="00931575" w:rsidRDefault="00677E7B" w:rsidP="0097410A">
            <w:pPr>
              <w:pStyle w:val="TAH"/>
            </w:pPr>
            <w:r w:rsidRPr="00931575">
              <w:t>of TX antennas</w:t>
            </w:r>
          </w:p>
        </w:tc>
        <w:tc>
          <w:tcPr>
            <w:tcW w:w="1276" w:type="dxa"/>
            <w:tcBorders>
              <w:top w:val="nil"/>
              <w:bottom w:val="single" w:sz="4" w:space="0" w:color="auto"/>
            </w:tcBorders>
            <w:shd w:val="clear" w:color="auto" w:fill="auto"/>
          </w:tcPr>
          <w:p w14:paraId="5E724E5E" w14:textId="77777777" w:rsidR="00677E7B" w:rsidRPr="00931575" w:rsidRDefault="00677E7B" w:rsidP="0097410A">
            <w:pPr>
              <w:pStyle w:val="TAH"/>
            </w:pPr>
            <w:r w:rsidRPr="00931575">
              <w:t>demodulation branches</w:t>
            </w:r>
          </w:p>
        </w:tc>
        <w:tc>
          <w:tcPr>
            <w:tcW w:w="850" w:type="dxa"/>
            <w:tcBorders>
              <w:top w:val="nil"/>
              <w:bottom w:val="single" w:sz="4" w:space="0" w:color="auto"/>
            </w:tcBorders>
            <w:shd w:val="clear" w:color="auto" w:fill="auto"/>
          </w:tcPr>
          <w:p w14:paraId="62354383" w14:textId="77777777" w:rsidR="00677E7B" w:rsidRPr="00931575" w:rsidRDefault="00677E7B" w:rsidP="0097410A">
            <w:pPr>
              <w:pStyle w:val="TAH"/>
            </w:pPr>
            <w:r w:rsidRPr="00931575">
              <w:t>Prefix</w:t>
            </w:r>
          </w:p>
        </w:tc>
        <w:tc>
          <w:tcPr>
            <w:tcW w:w="1277" w:type="dxa"/>
            <w:tcBorders>
              <w:top w:val="nil"/>
              <w:bottom w:val="single" w:sz="4" w:space="0" w:color="auto"/>
            </w:tcBorders>
            <w:shd w:val="clear" w:color="auto" w:fill="auto"/>
          </w:tcPr>
          <w:p w14:paraId="306BF0DA" w14:textId="77777777" w:rsidR="00677E7B" w:rsidRPr="00282498" w:rsidRDefault="00677E7B" w:rsidP="0097410A">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417" w:type="dxa"/>
            <w:tcBorders>
              <w:top w:val="nil"/>
            </w:tcBorders>
            <w:shd w:val="clear" w:color="auto" w:fill="auto"/>
          </w:tcPr>
          <w:p w14:paraId="3803A321" w14:textId="77777777" w:rsidR="00677E7B" w:rsidRPr="00931575" w:rsidRDefault="00677E7B" w:rsidP="0097410A">
            <w:pPr>
              <w:pStyle w:val="TAH"/>
            </w:pP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851" w:type="dxa"/>
          </w:tcPr>
          <w:p w14:paraId="7E95EAD9" w14:textId="77777777" w:rsidR="00677E7B" w:rsidRPr="00931575" w:rsidRDefault="00677E7B" w:rsidP="0097410A">
            <w:pPr>
              <w:pStyle w:val="TAH"/>
            </w:pPr>
            <w:r w:rsidRPr="00931575">
              <w:t>50 MHz</w:t>
            </w:r>
          </w:p>
        </w:tc>
        <w:tc>
          <w:tcPr>
            <w:tcW w:w="992" w:type="dxa"/>
          </w:tcPr>
          <w:p w14:paraId="585F7A12" w14:textId="77777777" w:rsidR="00677E7B" w:rsidRPr="00931575" w:rsidRDefault="00677E7B" w:rsidP="0097410A">
            <w:pPr>
              <w:pStyle w:val="TAH"/>
            </w:pPr>
            <w:r w:rsidRPr="00931575">
              <w:t>100 MHz</w:t>
            </w:r>
          </w:p>
        </w:tc>
        <w:tc>
          <w:tcPr>
            <w:tcW w:w="996" w:type="dxa"/>
          </w:tcPr>
          <w:p w14:paraId="61DAEC76" w14:textId="77777777" w:rsidR="00677E7B" w:rsidRPr="00931575" w:rsidRDefault="00677E7B" w:rsidP="0097410A">
            <w:pPr>
              <w:pStyle w:val="TAH"/>
            </w:pPr>
            <w:r w:rsidRPr="00931575">
              <w:t>200 MHz</w:t>
            </w:r>
          </w:p>
          <w:p w14:paraId="26AE6899" w14:textId="77777777" w:rsidR="00677E7B" w:rsidRPr="00931575" w:rsidRDefault="00677E7B" w:rsidP="0097410A">
            <w:pPr>
              <w:pStyle w:val="TAH"/>
            </w:pPr>
          </w:p>
        </w:tc>
      </w:tr>
      <w:tr w:rsidR="00677E7B" w:rsidRPr="00931575" w14:paraId="12F57469" w14:textId="77777777" w:rsidTr="0097410A">
        <w:trPr>
          <w:cantSplit/>
          <w:jc w:val="center"/>
        </w:trPr>
        <w:tc>
          <w:tcPr>
            <w:tcW w:w="997" w:type="dxa"/>
            <w:tcBorders>
              <w:bottom w:val="nil"/>
            </w:tcBorders>
            <w:shd w:val="clear" w:color="auto" w:fill="auto"/>
          </w:tcPr>
          <w:p w14:paraId="7F2D419C" w14:textId="77777777" w:rsidR="00677E7B" w:rsidRPr="00931575" w:rsidRDefault="00677E7B" w:rsidP="0097410A">
            <w:pPr>
              <w:pStyle w:val="TAC"/>
              <w:rPr>
                <w:lang w:eastAsia="zh-CN"/>
              </w:rPr>
            </w:pPr>
            <w:r w:rsidRPr="00931575">
              <w:rPr>
                <w:lang w:eastAsia="zh-CN"/>
              </w:rPr>
              <w:t>1</w:t>
            </w:r>
          </w:p>
        </w:tc>
        <w:tc>
          <w:tcPr>
            <w:tcW w:w="992" w:type="dxa"/>
            <w:tcBorders>
              <w:bottom w:val="nil"/>
            </w:tcBorders>
            <w:shd w:val="clear" w:color="auto" w:fill="auto"/>
          </w:tcPr>
          <w:p w14:paraId="063B0C44" w14:textId="77777777" w:rsidR="00677E7B" w:rsidRPr="00931575" w:rsidRDefault="00677E7B" w:rsidP="0097410A">
            <w:pPr>
              <w:pStyle w:val="TAC"/>
              <w:rPr>
                <w:lang w:eastAsia="zh-CN"/>
              </w:rPr>
            </w:pPr>
            <w:r w:rsidRPr="00931575">
              <w:rPr>
                <w:lang w:eastAsia="zh-CN"/>
              </w:rPr>
              <w:t>1</w:t>
            </w:r>
          </w:p>
        </w:tc>
        <w:tc>
          <w:tcPr>
            <w:tcW w:w="1276" w:type="dxa"/>
            <w:tcBorders>
              <w:bottom w:val="nil"/>
            </w:tcBorders>
            <w:shd w:val="clear" w:color="auto" w:fill="auto"/>
          </w:tcPr>
          <w:p w14:paraId="2252334B" w14:textId="77777777" w:rsidR="00677E7B" w:rsidRPr="00931575" w:rsidRDefault="00677E7B" w:rsidP="0097410A">
            <w:pPr>
              <w:pStyle w:val="TAC"/>
              <w:rPr>
                <w:lang w:eastAsia="zh-CN"/>
              </w:rPr>
            </w:pPr>
            <w:r w:rsidRPr="00931575">
              <w:rPr>
                <w:lang w:eastAsia="zh-CN"/>
              </w:rPr>
              <w:t>2</w:t>
            </w:r>
          </w:p>
        </w:tc>
        <w:tc>
          <w:tcPr>
            <w:tcW w:w="850" w:type="dxa"/>
            <w:tcBorders>
              <w:bottom w:val="nil"/>
            </w:tcBorders>
            <w:shd w:val="clear" w:color="auto" w:fill="auto"/>
          </w:tcPr>
          <w:p w14:paraId="46868CA0" w14:textId="77777777" w:rsidR="00677E7B" w:rsidRPr="00931575" w:rsidRDefault="00677E7B" w:rsidP="0097410A">
            <w:pPr>
              <w:pStyle w:val="TAC"/>
            </w:pPr>
            <w:r w:rsidRPr="00931575">
              <w:t>Normal</w:t>
            </w:r>
          </w:p>
        </w:tc>
        <w:tc>
          <w:tcPr>
            <w:tcW w:w="1277" w:type="dxa"/>
            <w:tcBorders>
              <w:bottom w:val="nil"/>
            </w:tcBorders>
            <w:shd w:val="clear" w:color="auto" w:fill="auto"/>
          </w:tcPr>
          <w:p w14:paraId="32CDC1CC" w14:textId="77777777" w:rsidR="00677E7B" w:rsidRPr="00931575" w:rsidRDefault="00677E7B" w:rsidP="0097410A">
            <w:pPr>
              <w:pStyle w:val="TAC"/>
            </w:pPr>
            <w:r w:rsidRPr="00931575">
              <w:t>TDLA30-300</w:t>
            </w:r>
            <w:r w:rsidRPr="00931575" w:rsidDel="002E550C">
              <w:t xml:space="preserve"> </w:t>
            </w:r>
            <w:r w:rsidRPr="00931575">
              <w:t>Low</w:t>
            </w:r>
          </w:p>
        </w:tc>
        <w:tc>
          <w:tcPr>
            <w:tcW w:w="1417" w:type="dxa"/>
          </w:tcPr>
          <w:p w14:paraId="1A9089A0" w14:textId="77777777" w:rsidR="00677E7B" w:rsidRPr="00931575" w:rsidRDefault="00677E7B"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35FC82C9" w14:textId="77777777" w:rsidR="00677E7B" w:rsidRPr="00931575" w:rsidRDefault="00677E7B" w:rsidP="0097410A">
            <w:pPr>
              <w:pStyle w:val="TAC"/>
              <w:rPr>
                <w:lang w:eastAsia="zh-CN"/>
              </w:rPr>
            </w:pPr>
            <w:r w:rsidRPr="00931575">
              <w:rPr>
                <w:lang w:eastAsia="zh-CN"/>
              </w:rPr>
              <w:t>2.0</w:t>
            </w:r>
          </w:p>
        </w:tc>
        <w:tc>
          <w:tcPr>
            <w:tcW w:w="992" w:type="dxa"/>
            <w:shd w:val="clear" w:color="auto" w:fill="auto"/>
          </w:tcPr>
          <w:p w14:paraId="333233AF" w14:textId="77777777" w:rsidR="00677E7B" w:rsidRPr="00931575" w:rsidRDefault="00677E7B" w:rsidP="0097410A">
            <w:pPr>
              <w:pStyle w:val="TAC"/>
              <w:rPr>
                <w:lang w:eastAsia="zh-CN"/>
              </w:rPr>
            </w:pPr>
            <w:r w:rsidRPr="00931575">
              <w:rPr>
                <w:lang w:eastAsia="zh-CN"/>
              </w:rPr>
              <w:t>1.3</w:t>
            </w:r>
          </w:p>
        </w:tc>
        <w:tc>
          <w:tcPr>
            <w:tcW w:w="996" w:type="dxa"/>
            <w:shd w:val="clear" w:color="auto" w:fill="auto"/>
          </w:tcPr>
          <w:p w14:paraId="27F5922C" w14:textId="77777777" w:rsidR="00677E7B" w:rsidRPr="00931575" w:rsidRDefault="00677E7B" w:rsidP="0097410A">
            <w:pPr>
              <w:pStyle w:val="TAC"/>
              <w:rPr>
                <w:lang w:eastAsia="zh-CN"/>
              </w:rPr>
            </w:pPr>
            <w:r w:rsidRPr="00931575">
              <w:rPr>
                <w:lang w:eastAsia="zh-CN"/>
              </w:rPr>
              <w:t>1.3</w:t>
            </w:r>
          </w:p>
        </w:tc>
      </w:tr>
      <w:tr w:rsidR="00677E7B" w:rsidRPr="00931575" w14:paraId="760922FC" w14:textId="77777777" w:rsidTr="0097410A">
        <w:trPr>
          <w:cantSplit/>
          <w:jc w:val="center"/>
        </w:trPr>
        <w:tc>
          <w:tcPr>
            <w:tcW w:w="997" w:type="dxa"/>
            <w:tcBorders>
              <w:top w:val="nil"/>
            </w:tcBorders>
            <w:shd w:val="clear" w:color="auto" w:fill="auto"/>
          </w:tcPr>
          <w:p w14:paraId="6D7F8C20" w14:textId="77777777" w:rsidR="00677E7B" w:rsidRPr="00931575" w:rsidRDefault="00677E7B" w:rsidP="0097410A">
            <w:pPr>
              <w:pStyle w:val="TAC"/>
              <w:rPr>
                <w:lang w:eastAsia="zh-CN"/>
              </w:rPr>
            </w:pPr>
          </w:p>
        </w:tc>
        <w:tc>
          <w:tcPr>
            <w:tcW w:w="992" w:type="dxa"/>
            <w:tcBorders>
              <w:top w:val="nil"/>
            </w:tcBorders>
            <w:shd w:val="clear" w:color="auto" w:fill="auto"/>
          </w:tcPr>
          <w:p w14:paraId="512F995E" w14:textId="77777777" w:rsidR="00677E7B" w:rsidRPr="00931575" w:rsidRDefault="00677E7B" w:rsidP="0097410A">
            <w:pPr>
              <w:pStyle w:val="TAC"/>
              <w:rPr>
                <w:lang w:eastAsia="zh-CN"/>
              </w:rPr>
            </w:pPr>
          </w:p>
        </w:tc>
        <w:tc>
          <w:tcPr>
            <w:tcW w:w="1276" w:type="dxa"/>
            <w:tcBorders>
              <w:top w:val="nil"/>
            </w:tcBorders>
            <w:shd w:val="clear" w:color="auto" w:fill="auto"/>
          </w:tcPr>
          <w:p w14:paraId="2A1B7ACD" w14:textId="77777777" w:rsidR="00677E7B" w:rsidRPr="00931575" w:rsidRDefault="00677E7B" w:rsidP="0097410A">
            <w:pPr>
              <w:pStyle w:val="TAC"/>
              <w:rPr>
                <w:lang w:eastAsia="zh-CN"/>
              </w:rPr>
            </w:pPr>
          </w:p>
        </w:tc>
        <w:tc>
          <w:tcPr>
            <w:tcW w:w="850" w:type="dxa"/>
            <w:tcBorders>
              <w:top w:val="nil"/>
            </w:tcBorders>
            <w:shd w:val="clear" w:color="auto" w:fill="auto"/>
          </w:tcPr>
          <w:p w14:paraId="7B42C12B" w14:textId="77777777" w:rsidR="00677E7B" w:rsidRPr="00931575" w:rsidRDefault="00677E7B" w:rsidP="0097410A">
            <w:pPr>
              <w:pStyle w:val="TAC"/>
            </w:pPr>
          </w:p>
        </w:tc>
        <w:tc>
          <w:tcPr>
            <w:tcW w:w="1277" w:type="dxa"/>
            <w:tcBorders>
              <w:top w:val="nil"/>
            </w:tcBorders>
            <w:shd w:val="clear" w:color="auto" w:fill="auto"/>
          </w:tcPr>
          <w:p w14:paraId="4AF97F63" w14:textId="77777777" w:rsidR="00677E7B" w:rsidRPr="00931575" w:rsidRDefault="00677E7B" w:rsidP="0097410A">
            <w:pPr>
              <w:pStyle w:val="TAC"/>
            </w:pPr>
          </w:p>
        </w:tc>
        <w:tc>
          <w:tcPr>
            <w:tcW w:w="1417" w:type="dxa"/>
          </w:tcPr>
          <w:p w14:paraId="6098E10A" w14:textId="77777777" w:rsidR="00677E7B" w:rsidRPr="00931575" w:rsidRDefault="00677E7B" w:rsidP="0097410A">
            <w:pPr>
              <w:pStyle w:val="TAC"/>
              <w:rPr>
                <w:lang w:eastAsia="zh-CN"/>
              </w:rPr>
            </w:pPr>
            <w:r w:rsidRPr="00931575">
              <w:rPr>
                <w:rFonts w:hint="eastAsia"/>
                <w:lang w:eastAsia="zh-CN"/>
              </w:rPr>
              <w:t>Additional DM-RS</w:t>
            </w:r>
          </w:p>
        </w:tc>
        <w:tc>
          <w:tcPr>
            <w:tcW w:w="851" w:type="dxa"/>
            <w:shd w:val="clear" w:color="auto" w:fill="auto"/>
          </w:tcPr>
          <w:p w14:paraId="63FE21EF" w14:textId="77777777" w:rsidR="00677E7B" w:rsidRPr="00931575" w:rsidRDefault="00677E7B" w:rsidP="0097410A">
            <w:pPr>
              <w:pStyle w:val="TAC"/>
              <w:rPr>
                <w:lang w:eastAsia="zh-CN"/>
              </w:rPr>
            </w:pPr>
            <w:r w:rsidRPr="00931575">
              <w:rPr>
                <w:lang w:eastAsia="zh-CN"/>
              </w:rPr>
              <w:t>1.9</w:t>
            </w:r>
          </w:p>
        </w:tc>
        <w:tc>
          <w:tcPr>
            <w:tcW w:w="992" w:type="dxa"/>
            <w:shd w:val="clear" w:color="auto" w:fill="auto"/>
          </w:tcPr>
          <w:p w14:paraId="2768BDD8" w14:textId="77777777" w:rsidR="00677E7B" w:rsidRPr="00931575" w:rsidRDefault="00677E7B" w:rsidP="0097410A">
            <w:pPr>
              <w:pStyle w:val="TAC"/>
              <w:rPr>
                <w:lang w:eastAsia="zh-CN"/>
              </w:rPr>
            </w:pPr>
            <w:r w:rsidRPr="00931575">
              <w:rPr>
                <w:lang w:eastAsia="zh-CN"/>
              </w:rPr>
              <w:t>2.0</w:t>
            </w:r>
          </w:p>
        </w:tc>
        <w:tc>
          <w:tcPr>
            <w:tcW w:w="996" w:type="dxa"/>
            <w:shd w:val="clear" w:color="auto" w:fill="auto"/>
          </w:tcPr>
          <w:p w14:paraId="7847D025" w14:textId="77777777" w:rsidR="00677E7B" w:rsidRPr="00931575" w:rsidRDefault="00677E7B" w:rsidP="0097410A">
            <w:pPr>
              <w:pStyle w:val="TAC"/>
              <w:rPr>
                <w:lang w:eastAsia="zh-CN"/>
              </w:rPr>
            </w:pPr>
            <w:r w:rsidRPr="00931575">
              <w:rPr>
                <w:lang w:eastAsia="zh-CN"/>
              </w:rPr>
              <w:t>1.5</w:t>
            </w:r>
          </w:p>
        </w:tc>
      </w:tr>
      <w:tr w:rsidR="00677E7B" w:rsidRPr="00931575" w14:paraId="4EDC484B" w14:textId="77777777" w:rsidTr="0097410A">
        <w:trPr>
          <w:cantSplit/>
          <w:jc w:val="center"/>
        </w:trPr>
        <w:tc>
          <w:tcPr>
            <w:tcW w:w="997" w:type="dxa"/>
          </w:tcPr>
          <w:p w14:paraId="57900E03" w14:textId="77777777" w:rsidR="00677E7B" w:rsidRPr="00931575" w:rsidRDefault="00677E7B" w:rsidP="0097410A">
            <w:pPr>
              <w:pStyle w:val="TAC"/>
              <w:rPr>
                <w:lang w:eastAsia="zh-CN"/>
              </w:rPr>
            </w:pPr>
            <w:r w:rsidRPr="00931575">
              <w:rPr>
                <w:lang w:eastAsia="zh-CN"/>
              </w:rPr>
              <w:t>2</w:t>
            </w:r>
          </w:p>
        </w:tc>
        <w:tc>
          <w:tcPr>
            <w:tcW w:w="992" w:type="dxa"/>
          </w:tcPr>
          <w:p w14:paraId="4C767BA8" w14:textId="77777777" w:rsidR="00677E7B" w:rsidRPr="00931575" w:rsidRDefault="00677E7B" w:rsidP="0097410A">
            <w:pPr>
              <w:pStyle w:val="TAC"/>
              <w:rPr>
                <w:lang w:eastAsia="zh-CN"/>
              </w:rPr>
            </w:pPr>
            <w:r w:rsidRPr="00931575">
              <w:rPr>
                <w:lang w:eastAsia="zh-CN"/>
              </w:rPr>
              <w:t>1</w:t>
            </w:r>
          </w:p>
        </w:tc>
        <w:tc>
          <w:tcPr>
            <w:tcW w:w="1276" w:type="dxa"/>
          </w:tcPr>
          <w:p w14:paraId="7872AB74" w14:textId="77777777" w:rsidR="00677E7B" w:rsidRPr="00931575" w:rsidRDefault="00677E7B" w:rsidP="0097410A">
            <w:pPr>
              <w:pStyle w:val="TAC"/>
              <w:rPr>
                <w:lang w:eastAsia="zh-CN"/>
              </w:rPr>
            </w:pPr>
            <w:r w:rsidRPr="00931575">
              <w:rPr>
                <w:lang w:eastAsia="zh-CN"/>
              </w:rPr>
              <w:t>2</w:t>
            </w:r>
          </w:p>
        </w:tc>
        <w:tc>
          <w:tcPr>
            <w:tcW w:w="850" w:type="dxa"/>
          </w:tcPr>
          <w:p w14:paraId="62286FA8" w14:textId="77777777" w:rsidR="00677E7B" w:rsidRPr="00931575" w:rsidRDefault="00677E7B" w:rsidP="0097410A">
            <w:pPr>
              <w:pStyle w:val="TAC"/>
            </w:pPr>
            <w:r w:rsidRPr="00931575">
              <w:t>Normal</w:t>
            </w:r>
          </w:p>
        </w:tc>
        <w:tc>
          <w:tcPr>
            <w:tcW w:w="1277" w:type="dxa"/>
          </w:tcPr>
          <w:p w14:paraId="44507D3D" w14:textId="77777777" w:rsidR="00677E7B" w:rsidRPr="00931575" w:rsidRDefault="00677E7B" w:rsidP="0097410A">
            <w:pPr>
              <w:pStyle w:val="TAC"/>
            </w:pPr>
            <w:r w:rsidRPr="00931575">
              <w:t>TDLA30-300</w:t>
            </w:r>
            <w:r w:rsidRPr="00931575" w:rsidDel="002E550C">
              <w:t xml:space="preserve"> </w:t>
            </w:r>
            <w:r w:rsidRPr="00931575">
              <w:t>Low</w:t>
            </w:r>
          </w:p>
        </w:tc>
        <w:tc>
          <w:tcPr>
            <w:tcW w:w="1417" w:type="dxa"/>
          </w:tcPr>
          <w:p w14:paraId="5EE154A4" w14:textId="77777777" w:rsidR="00677E7B" w:rsidRPr="00931575" w:rsidRDefault="00677E7B"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0578FC5C" w14:textId="77777777" w:rsidR="00677E7B" w:rsidRPr="00931575" w:rsidRDefault="00677E7B" w:rsidP="0097410A">
            <w:pPr>
              <w:pStyle w:val="TAC"/>
              <w:rPr>
                <w:lang w:eastAsia="zh-CN"/>
              </w:rPr>
            </w:pPr>
            <w:r w:rsidRPr="00931575">
              <w:rPr>
                <w:lang w:eastAsia="zh-CN"/>
              </w:rPr>
              <w:t>1.7</w:t>
            </w:r>
          </w:p>
        </w:tc>
        <w:tc>
          <w:tcPr>
            <w:tcW w:w="992" w:type="dxa"/>
            <w:shd w:val="clear" w:color="auto" w:fill="auto"/>
          </w:tcPr>
          <w:p w14:paraId="0D7614AA" w14:textId="77777777" w:rsidR="00677E7B" w:rsidRPr="00931575" w:rsidRDefault="00677E7B" w:rsidP="0097410A">
            <w:pPr>
              <w:pStyle w:val="TAC"/>
              <w:rPr>
                <w:lang w:eastAsia="zh-CN"/>
              </w:rPr>
            </w:pPr>
            <w:r w:rsidRPr="00931575">
              <w:rPr>
                <w:lang w:eastAsia="zh-CN"/>
              </w:rPr>
              <w:t>3.5</w:t>
            </w:r>
          </w:p>
        </w:tc>
        <w:tc>
          <w:tcPr>
            <w:tcW w:w="996" w:type="dxa"/>
            <w:shd w:val="clear" w:color="auto" w:fill="auto"/>
          </w:tcPr>
          <w:p w14:paraId="06037CED" w14:textId="77777777" w:rsidR="00677E7B" w:rsidRPr="00931575" w:rsidRDefault="00677E7B" w:rsidP="0097410A">
            <w:pPr>
              <w:pStyle w:val="TAC"/>
              <w:rPr>
                <w:lang w:eastAsia="zh-CN"/>
              </w:rPr>
            </w:pPr>
            <w:r w:rsidRPr="00931575">
              <w:rPr>
                <w:lang w:eastAsia="zh-CN"/>
              </w:rPr>
              <w:t>2.0</w:t>
            </w:r>
          </w:p>
        </w:tc>
      </w:tr>
    </w:tbl>
    <w:p w14:paraId="73CE47EC" w14:textId="77777777" w:rsidR="00677E7B" w:rsidRPr="00931575" w:rsidRDefault="00677E7B" w:rsidP="00677E7B">
      <w:pPr>
        <w:rPr>
          <w:ins w:id="2321" w:author="Nokia" w:date="2022-10-14T15:32:00Z"/>
        </w:rPr>
      </w:pPr>
    </w:p>
    <w:p w14:paraId="4BAA3167" w14:textId="77777777" w:rsidR="00677E7B" w:rsidRPr="00931575" w:rsidRDefault="00677E7B" w:rsidP="00677E7B">
      <w:pPr>
        <w:pStyle w:val="TH"/>
        <w:rPr>
          <w:ins w:id="2322" w:author="Nokia" w:date="2022-10-14T15:32:00Z"/>
        </w:rPr>
      </w:pPr>
      <w:ins w:id="2323" w:author="Nokia" w:date="2022-10-14T15:32:00Z">
        <w:r w:rsidRPr="00931575">
          <w:t>Table 8.3.4.5.2-</w:t>
        </w:r>
        <w:r>
          <w:t>3</w:t>
        </w:r>
        <w:r w:rsidRPr="00931575">
          <w:t>: Required SNR for PUCCH format 3 with 120 kHz SCS</w:t>
        </w:r>
        <w:r>
          <w:t xml:space="preserve"> in FR2-</w:t>
        </w:r>
      </w:ins>
      <w:ins w:id="2324" w:author="Nokia" w:date="2022-10-14T15:47:00Z">
        <w:r>
          <w:t>2</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550"/>
        <w:gridCol w:w="1560"/>
        <w:gridCol w:w="1417"/>
      </w:tblGrid>
      <w:tr w:rsidR="00677E7B" w:rsidRPr="00931575" w14:paraId="230A7285" w14:textId="77777777" w:rsidTr="0097410A">
        <w:trPr>
          <w:cantSplit/>
          <w:jc w:val="center"/>
          <w:ins w:id="2325" w:author="Nokia" w:date="2022-10-14T15:32:00Z"/>
        </w:trPr>
        <w:tc>
          <w:tcPr>
            <w:tcW w:w="997" w:type="dxa"/>
            <w:tcBorders>
              <w:bottom w:val="nil"/>
            </w:tcBorders>
            <w:shd w:val="clear" w:color="auto" w:fill="auto"/>
          </w:tcPr>
          <w:p w14:paraId="5B36223F" w14:textId="77777777" w:rsidR="00677E7B" w:rsidRPr="00931575" w:rsidRDefault="00677E7B" w:rsidP="0097410A">
            <w:pPr>
              <w:pStyle w:val="TAH"/>
              <w:rPr>
                <w:ins w:id="2326" w:author="Nokia" w:date="2022-10-14T15:32:00Z"/>
              </w:rPr>
            </w:pPr>
            <w:ins w:id="2327" w:author="Nokia" w:date="2022-10-14T15:32:00Z">
              <w:r w:rsidRPr="00931575">
                <w:t>Test</w:t>
              </w:r>
            </w:ins>
            <w:ins w:id="2328" w:author="Nokia" w:date="2022-10-14T15:35:00Z">
              <w:r w:rsidRPr="00931575">
                <w:t xml:space="preserve"> Number</w:t>
              </w:r>
            </w:ins>
          </w:p>
        </w:tc>
        <w:tc>
          <w:tcPr>
            <w:tcW w:w="992" w:type="dxa"/>
            <w:tcBorders>
              <w:bottom w:val="nil"/>
            </w:tcBorders>
            <w:shd w:val="clear" w:color="auto" w:fill="auto"/>
          </w:tcPr>
          <w:p w14:paraId="46CC9EF5" w14:textId="77777777" w:rsidR="00677E7B" w:rsidRPr="00931575" w:rsidRDefault="00677E7B" w:rsidP="0097410A">
            <w:pPr>
              <w:pStyle w:val="TAH"/>
              <w:rPr>
                <w:ins w:id="2329" w:author="Nokia" w:date="2022-10-14T15:32:00Z"/>
              </w:rPr>
            </w:pPr>
            <w:ins w:id="2330" w:author="Nokia" w:date="2022-10-14T15:32:00Z">
              <w:r w:rsidRPr="00931575">
                <w:t>Number</w:t>
              </w:r>
            </w:ins>
            <w:ins w:id="2331" w:author="Nokia" w:date="2022-10-14T15:35:00Z">
              <w:r w:rsidRPr="00931575">
                <w:t xml:space="preserve"> of TX antennas</w:t>
              </w:r>
            </w:ins>
          </w:p>
        </w:tc>
        <w:tc>
          <w:tcPr>
            <w:tcW w:w="1276" w:type="dxa"/>
            <w:tcBorders>
              <w:bottom w:val="nil"/>
            </w:tcBorders>
            <w:shd w:val="clear" w:color="auto" w:fill="auto"/>
          </w:tcPr>
          <w:p w14:paraId="32FAEF34" w14:textId="77777777" w:rsidR="00677E7B" w:rsidRPr="00931575" w:rsidRDefault="00677E7B" w:rsidP="0097410A">
            <w:pPr>
              <w:pStyle w:val="TAH"/>
              <w:rPr>
                <w:ins w:id="2332" w:author="Nokia" w:date="2022-10-14T15:32:00Z"/>
              </w:rPr>
            </w:pPr>
            <w:ins w:id="2333" w:author="Nokia" w:date="2022-10-14T15:32:00Z">
              <w:r w:rsidRPr="00931575">
                <w:t>Number of</w:t>
              </w:r>
            </w:ins>
            <w:ins w:id="2334" w:author="Nokia" w:date="2022-10-14T15:35:00Z">
              <w:r w:rsidRPr="00931575">
                <w:t xml:space="preserve"> demodulation branches</w:t>
              </w:r>
            </w:ins>
          </w:p>
        </w:tc>
        <w:tc>
          <w:tcPr>
            <w:tcW w:w="850" w:type="dxa"/>
            <w:tcBorders>
              <w:bottom w:val="nil"/>
            </w:tcBorders>
            <w:shd w:val="clear" w:color="auto" w:fill="auto"/>
          </w:tcPr>
          <w:p w14:paraId="5FB75B55" w14:textId="77777777" w:rsidR="00677E7B" w:rsidRPr="00931575" w:rsidRDefault="00677E7B" w:rsidP="0097410A">
            <w:pPr>
              <w:pStyle w:val="TAH"/>
              <w:rPr>
                <w:ins w:id="2335" w:author="Nokia" w:date="2022-10-14T15:32:00Z"/>
              </w:rPr>
            </w:pPr>
            <w:ins w:id="2336" w:author="Nokia" w:date="2022-10-14T15:32:00Z">
              <w:r w:rsidRPr="00931575">
                <w:t>Cyclic</w:t>
              </w:r>
            </w:ins>
            <w:ins w:id="2337" w:author="Nokia" w:date="2022-10-14T15:35:00Z">
              <w:r w:rsidRPr="00931575">
                <w:t xml:space="preserve"> Prefix</w:t>
              </w:r>
            </w:ins>
          </w:p>
        </w:tc>
        <w:tc>
          <w:tcPr>
            <w:tcW w:w="1550" w:type="dxa"/>
            <w:tcBorders>
              <w:bottom w:val="nil"/>
            </w:tcBorders>
            <w:shd w:val="clear" w:color="auto" w:fill="auto"/>
          </w:tcPr>
          <w:p w14:paraId="1837A39F" w14:textId="77777777" w:rsidR="00677E7B" w:rsidRPr="002465B5" w:rsidRDefault="00677E7B" w:rsidP="0097410A">
            <w:pPr>
              <w:pStyle w:val="TAH"/>
              <w:rPr>
                <w:ins w:id="2338" w:author="Nokia" w:date="2022-10-14T15:32:00Z"/>
                <w:lang w:val="fr-FR"/>
              </w:rPr>
            </w:pPr>
            <w:ins w:id="2339" w:author="Nokia" w:date="2022-10-14T15:32:00Z">
              <w:r w:rsidRPr="002465B5">
                <w:rPr>
                  <w:lang w:val="fr-FR"/>
                </w:rPr>
                <w:t>Propagation</w:t>
              </w:r>
            </w:ins>
            <w:ins w:id="2340" w:author="Nokia" w:date="2022-10-14T15:34:00Z">
              <w:r w:rsidRPr="00282498">
                <w:rPr>
                  <w:lang w:val="fr-FR"/>
                </w:rPr>
                <w:t xml:space="preserve"> conditions and </w:t>
              </w:r>
              <w:proofErr w:type="spellStart"/>
              <w:r w:rsidRPr="00282498">
                <w:rPr>
                  <w:lang w:val="fr-FR"/>
                </w:rPr>
                <w:t>correlation</w:t>
              </w:r>
              <w:proofErr w:type="spellEnd"/>
              <w:r w:rsidRPr="00282498">
                <w:rPr>
                  <w:lang w:val="fr-FR"/>
                </w:rPr>
                <w:t xml:space="preserve"> matrix</w:t>
              </w:r>
            </w:ins>
          </w:p>
        </w:tc>
        <w:tc>
          <w:tcPr>
            <w:tcW w:w="1560" w:type="dxa"/>
            <w:tcBorders>
              <w:bottom w:val="nil"/>
            </w:tcBorders>
            <w:shd w:val="clear" w:color="auto" w:fill="auto"/>
          </w:tcPr>
          <w:p w14:paraId="298CD923" w14:textId="77777777" w:rsidR="00677E7B" w:rsidRPr="00931575" w:rsidRDefault="00677E7B" w:rsidP="0097410A">
            <w:pPr>
              <w:pStyle w:val="TAH"/>
              <w:rPr>
                <w:ins w:id="2341" w:author="Nokia" w:date="2022-10-14T15:32:00Z"/>
              </w:rPr>
            </w:pPr>
            <w:ins w:id="2342" w:author="Nokia" w:date="2022-10-14T15:32:00Z">
              <w:r w:rsidRPr="00931575">
                <w:t>Additional</w:t>
              </w:r>
            </w:ins>
            <w:ins w:id="2343" w:author="Nokia" w:date="2022-10-14T15:34:00Z">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ins>
          </w:p>
        </w:tc>
        <w:tc>
          <w:tcPr>
            <w:tcW w:w="1417" w:type="dxa"/>
          </w:tcPr>
          <w:p w14:paraId="1B72ED68" w14:textId="77777777" w:rsidR="00677E7B" w:rsidRPr="00931575" w:rsidRDefault="00677E7B" w:rsidP="0097410A">
            <w:pPr>
              <w:pStyle w:val="TAH"/>
              <w:rPr>
                <w:ins w:id="2344" w:author="Nokia" w:date="2022-10-14T15:32:00Z"/>
              </w:rPr>
            </w:pPr>
            <w:ins w:id="2345" w:author="Nokia" w:date="2022-10-14T15:32:00Z">
              <w:r w:rsidRPr="00931575">
                <w:t>Channel bandwidth / SNR (dB)</w:t>
              </w:r>
            </w:ins>
          </w:p>
        </w:tc>
      </w:tr>
      <w:tr w:rsidR="00677E7B" w:rsidRPr="00931575" w14:paraId="469C067F" w14:textId="77777777" w:rsidTr="0097410A">
        <w:trPr>
          <w:cantSplit/>
          <w:jc w:val="center"/>
          <w:ins w:id="2346" w:author="Nokia" w:date="2022-10-14T15:32:00Z"/>
        </w:trPr>
        <w:tc>
          <w:tcPr>
            <w:tcW w:w="997" w:type="dxa"/>
            <w:tcBorders>
              <w:top w:val="nil"/>
              <w:bottom w:val="single" w:sz="4" w:space="0" w:color="auto"/>
            </w:tcBorders>
            <w:shd w:val="clear" w:color="auto" w:fill="auto"/>
          </w:tcPr>
          <w:p w14:paraId="62D81395" w14:textId="77777777" w:rsidR="00677E7B" w:rsidRPr="00931575" w:rsidRDefault="00677E7B" w:rsidP="0097410A">
            <w:pPr>
              <w:pStyle w:val="TAH"/>
              <w:rPr>
                <w:ins w:id="2347" w:author="Nokia" w:date="2022-10-14T15:32:00Z"/>
              </w:rPr>
            </w:pPr>
          </w:p>
        </w:tc>
        <w:tc>
          <w:tcPr>
            <w:tcW w:w="992" w:type="dxa"/>
            <w:tcBorders>
              <w:top w:val="nil"/>
              <w:bottom w:val="single" w:sz="4" w:space="0" w:color="auto"/>
            </w:tcBorders>
            <w:shd w:val="clear" w:color="auto" w:fill="auto"/>
          </w:tcPr>
          <w:p w14:paraId="16742EF9" w14:textId="77777777" w:rsidR="00677E7B" w:rsidRPr="00931575" w:rsidRDefault="00677E7B" w:rsidP="0097410A">
            <w:pPr>
              <w:pStyle w:val="TAH"/>
              <w:rPr>
                <w:ins w:id="2348" w:author="Nokia" w:date="2022-10-14T15:32:00Z"/>
              </w:rPr>
            </w:pPr>
          </w:p>
        </w:tc>
        <w:tc>
          <w:tcPr>
            <w:tcW w:w="1276" w:type="dxa"/>
            <w:tcBorders>
              <w:top w:val="nil"/>
              <w:bottom w:val="single" w:sz="4" w:space="0" w:color="auto"/>
            </w:tcBorders>
            <w:shd w:val="clear" w:color="auto" w:fill="auto"/>
          </w:tcPr>
          <w:p w14:paraId="023AB2E5" w14:textId="77777777" w:rsidR="00677E7B" w:rsidRPr="00931575" w:rsidRDefault="00677E7B" w:rsidP="0097410A">
            <w:pPr>
              <w:pStyle w:val="TAH"/>
              <w:rPr>
                <w:ins w:id="2349" w:author="Nokia" w:date="2022-10-14T15:32:00Z"/>
              </w:rPr>
            </w:pPr>
          </w:p>
        </w:tc>
        <w:tc>
          <w:tcPr>
            <w:tcW w:w="850" w:type="dxa"/>
            <w:tcBorders>
              <w:top w:val="nil"/>
              <w:bottom w:val="single" w:sz="4" w:space="0" w:color="auto"/>
            </w:tcBorders>
            <w:shd w:val="clear" w:color="auto" w:fill="auto"/>
          </w:tcPr>
          <w:p w14:paraId="20EDA3A8" w14:textId="77777777" w:rsidR="00677E7B" w:rsidRPr="00931575" w:rsidRDefault="00677E7B" w:rsidP="0097410A">
            <w:pPr>
              <w:pStyle w:val="TAH"/>
              <w:rPr>
                <w:ins w:id="2350" w:author="Nokia" w:date="2022-10-14T15:32:00Z"/>
              </w:rPr>
            </w:pPr>
          </w:p>
        </w:tc>
        <w:tc>
          <w:tcPr>
            <w:tcW w:w="1550" w:type="dxa"/>
            <w:tcBorders>
              <w:top w:val="nil"/>
              <w:bottom w:val="single" w:sz="4" w:space="0" w:color="auto"/>
            </w:tcBorders>
            <w:shd w:val="clear" w:color="auto" w:fill="auto"/>
          </w:tcPr>
          <w:p w14:paraId="57AC1ACE" w14:textId="77777777" w:rsidR="00677E7B" w:rsidRPr="00282498" w:rsidRDefault="00677E7B" w:rsidP="0097410A">
            <w:pPr>
              <w:pStyle w:val="TAH"/>
              <w:rPr>
                <w:ins w:id="2351" w:author="Nokia" w:date="2022-10-14T15:32:00Z"/>
                <w:lang w:val="fr-FR"/>
              </w:rPr>
            </w:pPr>
            <w:ins w:id="2352" w:author="Nokia" w:date="2022-10-14T15:32:00Z">
              <w:r w:rsidRPr="00282498">
                <w:rPr>
                  <w:lang w:val="fr-FR"/>
                </w:rPr>
                <w:t xml:space="preserve"> (</w:t>
              </w:r>
              <w:proofErr w:type="spellStart"/>
              <w:r w:rsidRPr="00282498">
                <w:rPr>
                  <w:lang w:val="fr-FR"/>
                </w:rPr>
                <w:t>annex</w:t>
              </w:r>
              <w:proofErr w:type="spellEnd"/>
              <w:r w:rsidRPr="00282498">
                <w:rPr>
                  <w:lang w:val="fr-FR"/>
                </w:rPr>
                <w:t xml:space="preserve"> J)</w:t>
              </w:r>
            </w:ins>
          </w:p>
        </w:tc>
        <w:tc>
          <w:tcPr>
            <w:tcW w:w="1560" w:type="dxa"/>
            <w:tcBorders>
              <w:top w:val="nil"/>
            </w:tcBorders>
            <w:shd w:val="clear" w:color="auto" w:fill="auto"/>
          </w:tcPr>
          <w:p w14:paraId="008D3937" w14:textId="77777777" w:rsidR="00677E7B" w:rsidRPr="00931575" w:rsidRDefault="00677E7B" w:rsidP="0097410A">
            <w:pPr>
              <w:pStyle w:val="TAH"/>
              <w:rPr>
                <w:ins w:id="2353" w:author="Nokia" w:date="2022-10-14T15:32:00Z"/>
              </w:rPr>
            </w:pPr>
          </w:p>
        </w:tc>
        <w:tc>
          <w:tcPr>
            <w:tcW w:w="1417" w:type="dxa"/>
          </w:tcPr>
          <w:p w14:paraId="44D8A76E" w14:textId="77777777" w:rsidR="00677E7B" w:rsidRPr="00931575" w:rsidRDefault="00677E7B" w:rsidP="0097410A">
            <w:pPr>
              <w:pStyle w:val="TAH"/>
              <w:rPr>
                <w:ins w:id="2354" w:author="Nokia" w:date="2022-10-14T15:32:00Z"/>
              </w:rPr>
            </w:pPr>
            <w:ins w:id="2355" w:author="Nokia" w:date="2022-10-14T15:32:00Z">
              <w:r w:rsidRPr="00931575">
                <w:t>100 MHz</w:t>
              </w:r>
            </w:ins>
          </w:p>
        </w:tc>
      </w:tr>
      <w:tr w:rsidR="00677E7B" w:rsidRPr="00931575" w14:paraId="290BCF39" w14:textId="77777777" w:rsidTr="0097410A">
        <w:trPr>
          <w:cantSplit/>
          <w:jc w:val="center"/>
          <w:ins w:id="2356" w:author="Nokia" w:date="2022-10-14T15:32:00Z"/>
        </w:trPr>
        <w:tc>
          <w:tcPr>
            <w:tcW w:w="997" w:type="dxa"/>
            <w:tcBorders>
              <w:bottom w:val="nil"/>
            </w:tcBorders>
            <w:shd w:val="clear" w:color="auto" w:fill="auto"/>
          </w:tcPr>
          <w:p w14:paraId="6AB20BC7" w14:textId="77777777" w:rsidR="00677E7B" w:rsidRPr="00931575" w:rsidRDefault="00677E7B" w:rsidP="0097410A">
            <w:pPr>
              <w:pStyle w:val="TAC"/>
              <w:rPr>
                <w:ins w:id="2357" w:author="Nokia" w:date="2022-10-14T15:32:00Z"/>
                <w:lang w:eastAsia="zh-CN"/>
              </w:rPr>
            </w:pPr>
            <w:ins w:id="2358" w:author="Nokia" w:date="2022-10-14T15:32:00Z">
              <w:r w:rsidRPr="00931575">
                <w:rPr>
                  <w:lang w:eastAsia="zh-CN"/>
                </w:rPr>
                <w:t>1</w:t>
              </w:r>
            </w:ins>
          </w:p>
        </w:tc>
        <w:tc>
          <w:tcPr>
            <w:tcW w:w="992" w:type="dxa"/>
            <w:tcBorders>
              <w:bottom w:val="nil"/>
            </w:tcBorders>
            <w:shd w:val="clear" w:color="auto" w:fill="auto"/>
          </w:tcPr>
          <w:p w14:paraId="4B7AC2BC" w14:textId="77777777" w:rsidR="00677E7B" w:rsidRPr="00931575" w:rsidRDefault="00677E7B" w:rsidP="0097410A">
            <w:pPr>
              <w:pStyle w:val="TAC"/>
              <w:rPr>
                <w:ins w:id="2359" w:author="Nokia" w:date="2022-10-14T15:32:00Z"/>
                <w:lang w:eastAsia="zh-CN"/>
              </w:rPr>
            </w:pPr>
            <w:ins w:id="2360" w:author="Nokia" w:date="2022-10-14T15:32:00Z">
              <w:r w:rsidRPr="00931575">
                <w:rPr>
                  <w:lang w:eastAsia="zh-CN"/>
                </w:rPr>
                <w:t>1</w:t>
              </w:r>
            </w:ins>
          </w:p>
        </w:tc>
        <w:tc>
          <w:tcPr>
            <w:tcW w:w="1276" w:type="dxa"/>
            <w:tcBorders>
              <w:bottom w:val="nil"/>
            </w:tcBorders>
            <w:shd w:val="clear" w:color="auto" w:fill="auto"/>
          </w:tcPr>
          <w:p w14:paraId="3F8D8049" w14:textId="77777777" w:rsidR="00677E7B" w:rsidRPr="00931575" w:rsidRDefault="00677E7B" w:rsidP="0097410A">
            <w:pPr>
              <w:pStyle w:val="TAC"/>
              <w:rPr>
                <w:ins w:id="2361" w:author="Nokia" w:date="2022-10-14T15:32:00Z"/>
                <w:lang w:eastAsia="zh-CN"/>
              </w:rPr>
            </w:pPr>
            <w:ins w:id="2362" w:author="Nokia" w:date="2022-10-14T15:32:00Z">
              <w:r w:rsidRPr="00931575">
                <w:rPr>
                  <w:lang w:eastAsia="zh-CN"/>
                </w:rPr>
                <w:t>2</w:t>
              </w:r>
            </w:ins>
          </w:p>
        </w:tc>
        <w:tc>
          <w:tcPr>
            <w:tcW w:w="850" w:type="dxa"/>
            <w:tcBorders>
              <w:bottom w:val="nil"/>
            </w:tcBorders>
            <w:shd w:val="clear" w:color="auto" w:fill="auto"/>
          </w:tcPr>
          <w:p w14:paraId="327F5021" w14:textId="77777777" w:rsidR="00677E7B" w:rsidRPr="00931575" w:rsidRDefault="00677E7B" w:rsidP="0097410A">
            <w:pPr>
              <w:pStyle w:val="TAC"/>
              <w:rPr>
                <w:ins w:id="2363" w:author="Nokia" w:date="2022-10-14T15:32:00Z"/>
              </w:rPr>
            </w:pPr>
            <w:ins w:id="2364" w:author="Nokia" w:date="2022-10-14T15:32:00Z">
              <w:r w:rsidRPr="00931575">
                <w:t>Normal</w:t>
              </w:r>
            </w:ins>
          </w:p>
        </w:tc>
        <w:tc>
          <w:tcPr>
            <w:tcW w:w="1550" w:type="dxa"/>
            <w:tcBorders>
              <w:bottom w:val="nil"/>
            </w:tcBorders>
            <w:shd w:val="clear" w:color="auto" w:fill="auto"/>
          </w:tcPr>
          <w:p w14:paraId="5931D322" w14:textId="77777777" w:rsidR="00677E7B" w:rsidRPr="00931575" w:rsidRDefault="00677E7B" w:rsidP="0097410A">
            <w:pPr>
              <w:pStyle w:val="TAC"/>
              <w:rPr>
                <w:ins w:id="2365" w:author="Nokia" w:date="2022-10-14T15:32:00Z"/>
              </w:rPr>
            </w:pPr>
            <w:ins w:id="2366" w:author="Nokia" w:date="2022-10-14T15:37:00Z">
              <w:r w:rsidRPr="00931575">
                <w:t>TDLA30-</w:t>
              </w:r>
              <w:r w:rsidRPr="001E0E99">
                <w:t>650</w:t>
              </w:r>
              <w:r w:rsidRPr="00931575">
                <w:t xml:space="preserve"> Low</w:t>
              </w:r>
            </w:ins>
          </w:p>
        </w:tc>
        <w:tc>
          <w:tcPr>
            <w:tcW w:w="1560" w:type="dxa"/>
          </w:tcPr>
          <w:p w14:paraId="677DB4B0" w14:textId="77777777" w:rsidR="00677E7B" w:rsidRPr="00931575" w:rsidRDefault="00677E7B" w:rsidP="0097410A">
            <w:pPr>
              <w:pStyle w:val="TAC"/>
              <w:rPr>
                <w:ins w:id="2367" w:author="Nokia" w:date="2022-10-14T15:32:00Z"/>
                <w:lang w:eastAsia="zh-CN"/>
              </w:rPr>
            </w:pPr>
            <w:ins w:id="2368" w:author="Nokia" w:date="2022-10-14T15:32: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5C89AF02" w14:textId="77777777" w:rsidR="00677E7B" w:rsidRPr="00931575" w:rsidRDefault="00677E7B" w:rsidP="0097410A">
            <w:pPr>
              <w:pStyle w:val="TAC"/>
              <w:rPr>
                <w:ins w:id="2369" w:author="Nokia" w:date="2022-10-14T15:32:00Z"/>
                <w:lang w:eastAsia="zh-CN"/>
              </w:rPr>
            </w:pPr>
            <w:ins w:id="2370" w:author="Nokia" w:date="2022-10-14T15:35:00Z">
              <w:r>
                <w:rPr>
                  <w:lang w:eastAsia="zh-CN"/>
                </w:rPr>
                <w:t>TBD</w:t>
              </w:r>
            </w:ins>
          </w:p>
        </w:tc>
      </w:tr>
      <w:tr w:rsidR="00677E7B" w:rsidRPr="00931575" w14:paraId="3CE6138F" w14:textId="77777777" w:rsidTr="0097410A">
        <w:trPr>
          <w:cantSplit/>
          <w:jc w:val="center"/>
          <w:ins w:id="2371" w:author="Nokia" w:date="2022-10-14T15:32:00Z"/>
        </w:trPr>
        <w:tc>
          <w:tcPr>
            <w:tcW w:w="997" w:type="dxa"/>
            <w:tcBorders>
              <w:top w:val="nil"/>
            </w:tcBorders>
            <w:shd w:val="clear" w:color="auto" w:fill="auto"/>
          </w:tcPr>
          <w:p w14:paraId="45197BF9" w14:textId="77777777" w:rsidR="00677E7B" w:rsidRPr="00931575" w:rsidRDefault="00677E7B" w:rsidP="0097410A">
            <w:pPr>
              <w:pStyle w:val="TAC"/>
              <w:rPr>
                <w:ins w:id="2372" w:author="Nokia" w:date="2022-10-14T15:32:00Z"/>
                <w:lang w:eastAsia="zh-CN"/>
              </w:rPr>
            </w:pPr>
          </w:p>
        </w:tc>
        <w:tc>
          <w:tcPr>
            <w:tcW w:w="992" w:type="dxa"/>
            <w:tcBorders>
              <w:top w:val="nil"/>
            </w:tcBorders>
            <w:shd w:val="clear" w:color="auto" w:fill="auto"/>
          </w:tcPr>
          <w:p w14:paraId="7DB5D71F" w14:textId="77777777" w:rsidR="00677E7B" w:rsidRPr="00931575" w:rsidRDefault="00677E7B" w:rsidP="0097410A">
            <w:pPr>
              <w:pStyle w:val="TAC"/>
              <w:rPr>
                <w:ins w:id="2373" w:author="Nokia" w:date="2022-10-14T15:32:00Z"/>
                <w:lang w:eastAsia="zh-CN"/>
              </w:rPr>
            </w:pPr>
          </w:p>
        </w:tc>
        <w:tc>
          <w:tcPr>
            <w:tcW w:w="1276" w:type="dxa"/>
            <w:tcBorders>
              <w:top w:val="nil"/>
            </w:tcBorders>
            <w:shd w:val="clear" w:color="auto" w:fill="auto"/>
          </w:tcPr>
          <w:p w14:paraId="440AAE08" w14:textId="77777777" w:rsidR="00677E7B" w:rsidRPr="00931575" w:rsidRDefault="00677E7B" w:rsidP="0097410A">
            <w:pPr>
              <w:pStyle w:val="TAC"/>
              <w:rPr>
                <w:ins w:id="2374" w:author="Nokia" w:date="2022-10-14T15:32:00Z"/>
                <w:lang w:eastAsia="zh-CN"/>
              </w:rPr>
            </w:pPr>
          </w:p>
        </w:tc>
        <w:tc>
          <w:tcPr>
            <w:tcW w:w="850" w:type="dxa"/>
            <w:tcBorders>
              <w:top w:val="nil"/>
            </w:tcBorders>
            <w:shd w:val="clear" w:color="auto" w:fill="auto"/>
          </w:tcPr>
          <w:p w14:paraId="68C346CA" w14:textId="77777777" w:rsidR="00677E7B" w:rsidRPr="00931575" w:rsidRDefault="00677E7B" w:rsidP="0097410A">
            <w:pPr>
              <w:pStyle w:val="TAC"/>
              <w:rPr>
                <w:ins w:id="2375" w:author="Nokia" w:date="2022-10-14T15:32:00Z"/>
              </w:rPr>
            </w:pPr>
          </w:p>
        </w:tc>
        <w:tc>
          <w:tcPr>
            <w:tcW w:w="1550" w:type="dxa"/>
            <w:tcBorders>
              <w:top w:val="nil"/>
            </w:tcBorders>
            <w:shd w:val="clear" w:color="auto" w:fill="auto"/>
          </w:tcPr>
          <w:p w14:paraId="267FA414" w14:textId="77777777" w:rsidR="00677E7B" w:rsidRPr="00931575" w:rsidRDefault="00677E7B" w:rsidP="0097410A">
            <w:pPr>
              <w:pStyle w:val="TAC"/>
              <w:rPr>
                <w:ins w:id="2376" w:author="Nokia" w:date="2022-10-14T15:32:00Z"/>
              </w:rPr>
            </w:pPr>
          </w:p>
        </w:tc>
        <w:tc>
          <w:tcPr>
            <w:tcW w:w="1560" w:type="dxa"/>
          </w:tcPr>
          <w:p w14:paraId="09C64DF0" w14:textId="77777777" w:rsidR="00677E7B" w:rsidRPr="00931575" w:rsidRDefault="00677E7B" w:rsidP="0097410A">
            <w:pPr>
              <w:pStyle w:val="TAC"/>
              <w:rPr>
                <w:ins w:id="2377" w:author="Nokia" w:date="2022-10-14T15:32:00Z"/>
                <w:lang w:eastAsia="zh-CN"/>
              </w:rPr>
            </w:pPr>
            <w:ins w:id="2378" w:author="Nokia" w:date="2022-10-14T15:32:00Z">
              <w:r w:rsidRPr="00931575">
                <w:rPr>
                  <w:rFonts w:hint="eastAsia"/>
                  <w:lang w:eastAsia="zh-CN"/>
                </w:rPr>
                <w:t>Additional DM-RS</w:t>
              </w:r>
            </w:ins>
          </w:p>
        </w:tc>
        <w:tc>
          <w:tcPr>
            <w:tcW w:w="1417" w:type="dxa"/>
            <w:shd w:val="clear" w:color="auto" w:fill="auto"/>
          </w:tcPr>
          <w:p w14:paraId="17A8AC48" w14:textId="77777777" w:rsidR="00677E7B" w:rsidRPr="00931575" w:rsidRDefault="00677E7B" w:rsidP="0097410A">
            <w:pPr>
              <w:pStyle w:val="TAC"/>
              <w:rPr>
                <w:ins w:id="2379" w:author="Nokia" w:date="2022-10-14T15:32:00Z"/>
                <w:lang w:eastAsia="zh-CN"/>
              </w:rPr>
            </w:pPr>
            <w:ins w:id="2380" w:author="Nokia" w:date="2022-10-14T15:35:00Z">
              <w:r>
                <w:rPr>
                  <w:lang w:eastAsia="zh-CN"/>
                </w:rPr>
                <w:t>TBD</w:t>
              </w:r>
            </w:ins>
          </w:p>
        </w:tc>
      </w:tr>
      <w:tr w:rsidR="00677E7B" w:rsidRPr="00931575" w14:paraId="1D7A5990" w14:textId="77777777" w:rsidTr="0097410A">
        <w:trPr>
          <w:cantSplit/>
          <w:jc w:val="center"/>
          <w:ins w:id="2381" w:author="Nokia" w:date="2022-10-14T15:32:00Z"/>
        </w:trPr>
        <w:tc>
          <w:tcPr>
            <w:tcW w:w="997" w:type="dxa"/>
          </w:tcPr>
          <w:p w14:paraId="618920C6" w14:textId="77777777" w:rsidR="00677E7B" w:rsidRPr="00931575" w:rsidRDefault="00677E7B" w:rsidP="0097410A">
            <w:pPr>
              <w:pStyle w:val="TAC"/>
              <w:rPr>
                <w:ins w:id="2382" w:author="Nokia" w:date="2022-10-14T15:32:00Z"/>
                <w:lang w:eastAsia="zh-CN"/>
              </w:rPr>
            </w:pPr>
            <w:ins w:id="2383" w:author="Nokia" w:date="2022-10-14T15:32:00Z">
              <w:r w:rsidRPr="00931575">
                <w:rPr>
                  <w:lang w:eastAsia="zh-CN"/>
                </w:rPr>
                <w:t>2</w:t>
              </w:r>
            </w:ins>
          </w:p>
        </w:tc>
        <w:tc>
          <w:tcPr>
            <w:tcW w:w="992" w:type="dxa"/>
          </w:tcPr>
          <w:p w14:paraId="64BB453D" w14:textId="77777777" w:rsidR="00677E7B" w:rsidRPr="00931575" w:rsidRDefault="00677E7B" w:rsidP="0097410A">
            <w:pPr>
              <w:pStyle w:val="TAC"/>
              <w:rPr>
                <w:ins w:id="2384" w:author="Nokia" w:date="2022-10-14T15:32:00Z"/>
                <w:lang w:eastAsia="zh-CN"/>
              </w:rPr>
            </w:pPr>
            <w:ins w:id="2385" w:author="Nokia" w:date="2022-10-14T15:32:00Z">
              <w:r w:rsidRPr="00931575">
                <w:rPr>
                  <w:lang w:eastAsia="zh-CN"/>
                </w:rPr>
                <w:t>1</w:t>
              </w:r>
            </w:ins>
          </w:p>
        </w:tc>
        <w:tc>
          <w:tcPr>
            <w:tcW w:w="1276" w:type="dxa"/>
          </w:tcPr>
          <w:p w14:paraId="7F5C11EB" w14:textId="77777777" w:rsidR="00677E7B" w:rsidRPr="00931575" w:rsidRDefault="00677E7B" w:rsidP="0097410A">
            <w:pPr>
              <w:pStyle w:val="TAC"/>
              <w:rPr>
                <w:ins w:id="2386" w:author="Nokia" w:date="2022-10-14T15:32:00Z"/>
                <w:lang w:eastAsia="zh-CN"/>
              </w:rPr>
            </w:pPr>
            <w:ins w:id="2387" w:author="Nokia" w:date="2022-10-14T15:32:00Z">
              <w:r w:rsidRPr="00931575">
                <w:rPr>
                  <w:lang w:eastAsia="zh-CN"/>
                </w:rPr>
                <w:t>2</w:t>
              </w:r>
            </w:ins>
          </w:p>
        </w:tc>
        <w:tc>
          <w:tcPr>
            <w:tcW w:w="850" w:type="dxa"/>
          </w:tcPr>
          <w:p w14:paraId="0A285FA2" w14:textId="77777777" w:rsidR="00677E7B" w:rsidRPr="00931575" w:rsidRDefault="00677E7B" w:rsidP="0097410A">
            <w:pPr>
              <w:pStyle w:val="TAC"/>
              <w:rPr>
                <w:ins w:id="2388" w:author="Nokia" w:date="2022-10-14T15:32:00Z"/>
              </w:rPr>
            </w:pPr>
            <w:ins w:id="2389" w:author="Nokia" w:date="2022-10-14T15:32:00Z">
              <w:r w:rsidRPr="00931575">
                <w:t>Normal</w:t>
              </w:r>
            </w:ins>
          </w:p>
        </w:tc>
        <w:tc>
          <w:tcPr>
            <w:tcW w:w="1550" w:type="dxa"/>
          </w:tcPr>
          <w:p w14:paraId="49E975AF" w14:textId="77777777" w:rsidR="00677E7B" w:rsidRPr="00931575" w:rsidRDefault="00677E7B" w:rsidP="0097410A">
            <w:pPr>
              <w:pStyle w:val="TAC"/>
              <w:rPr>
                <w:ins w:id="2390" w:author="Nokia" w:date="2022-10-14T15:32:00Z"/>
              </w:rPr>
            </w:pPr>
            <w:ins w:id="2391" w:author="Nokia" w:date="2022-10-14T15:37:00Z">
              <w:r w:rsidRPr="00931575">
                <w:t>TDLA30-</w:t>
              </w:r>
              <w:r w:rsidRPr="001E0E99">
                <w:t>650</w:t>
              </w:r>
              <w:r w:rsidRPr="00931575">
                <w:t xml:space="preserve"> Low</w:t>
              </w:r>
            </w:ins>
          </w:p>
        </w:tc>
        <w:tc>
          <w:tcPr>
            <w:tcW w:w="1560" w:type="dxa"/>
          </w:tcPr>
          <w:p w14:paraId="1C549E62" w14:textId="77777777" w:rsidR="00677E7B" w:rsidRPr="00931575" w:rsidRDefault="00677E7B" w:rsidP="0097410A">
            <w:pPr>
              <w:pStyle w:val="TAC"/>
              <w:rPr>
                <w:ins w:id="2392" w:author="Nokia" w:date="2022-10-14T15:32:00Z"/>
                <w:lang w:eastAsia="zh-CN"/>
              </w:rPr>
            </w:pPr>
            <w:ins w:id="2393" w:author="Nokia" w:date="2022-10-14T15:32: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754CC6FA" w14:textId="77777777" w:rsidR="00677E7B" w:rsidRPr="00931575" w:rsidRDefault="00677E7B" w:rsidP="0097410A">
            <w:pPr>
              <w:pStyle w:val="TAC"/>
              <w:rPr>
                <w:ins w:id="2394" w:author="Nokia" w:date="2022-10-14T15:32:00Z"/>
                <w:lang w:eastAsia="zh-CN"/>
              </w:rPr>
            </w:pPr>
            <w:ins w:id="2395" w:author="Nokia" w:date="2022-10-14T15:35:00Z">
              <w:r>
                <w:rPr>
                  <w:lang w:eastAsia="zh-CN"/>
                </w:rPr>
                <w:t>TBD</w:t>
              </w:r>
            </w:ins>
          </w:p>
        </w:tc>
      </w:tr>
    </w:tbl>
    <w:p w14:paraId="79CA9CC9" w14:textId="77777777" w:rsidR="00677E7B" w:rsidRDefault="00677E7B" w:rsidP="00677E7B">
      <w:pPr>
        <w:rPr>
          <w:ins w:id="2396" w:author="Nokia" w:date="2022-10-14T15:37:00Z"/>
        </w:rPr>
      </w:pPr>
    </w:p>
    <w:p w14:paraId="6CEDC30D" w14:textId="77777777" w:rsidR="00677E7B" w:rsidRPr="00931575" w:rsidRDefault="00677E7B" w:rsidP="00677E7B">
      <w:pPr>
        <w:pStyle w:val="TH"/>
        <w:rPr>
          <w:ins w:id="2397" w:author="Nokia" w:date="2022-10-14T15:37:00Z"/>
        </w:rPr>
      </w:pPr>
      <w:ins w:id="2398" w:author="Nokia" w:date="2022-10-14T15:37:00Z">
        <w:r w:rsidRPr="00931575">
          <w:t>Table 8.3.4.5.2-</w:t>
        </w:r>
        <w:r>
          <w:t>4</w:t>
        </w:r>
        <w:r w:rsidRPr="00931575">
          <w:t xml:space="preserve">: Required SNR for PUCCH format 3 with </w:t>
        </w:r>
        <w:r>
          <w:t>480</w:t>
        </w:r>
        <w:r w:rsidRPr="00931575">
          <w:t xml:space="preserve"> kHz SCS</w:t>
        </w:r>
        <w:r>
          <w:t xml:space="preserve"> in FR2-</w:t>
        </w:r>
      </w:ins>
      <w:ins w:id="2399" w:author="Nokia" w:date="2022-10-14T15:47:00Z">
        <w:r>
          <w:t>2</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550"/>
        <w:gridCol w:w="1560"/>
        <w:gridCol w:w="1417"/>
      </w:tblGrid>
      <w:tr w:rsidR="00677E7B" w:rsidRPr="00931575" w14:paraId="1AED3038" w14:textId="77777777" w:rsidTr="0097410A">
        <w:trPr>
          <w:cantSplit/>
          <w:jc w:val="center"/>
          <w:ins w:id="2400" w:author="Nokia" w:date="2022-10-14T15:37:00Z"/>
        </w:trPr>
        <w:tc>
          <w:tcPr>
            <w:tcW w:w="997" w:type="dxa"/>
            <w:tcBorders>
              <w:bottom w:val="nil"/>
            </w:tcBorders>
            <w:shd w:val="clear" w:color="auto" w:fill="auto"/>
          </w:tcPr>
          <w:p w14:paraId="7860C99F" w14:textId="77777777" w:rsidR="00677E7B" w:rsidRPr="00931575" w:rsidRDefault="00677E7B" w:rsidP="0097410A">
            <w:pPr>
              <w:pStyle w:val="TAH"/>
              <w:rPr>
                <w:ins w:id="2401" w:author="Nokia" w:date="2022-10-14T15:37:00Z"/>
              </w:rPr>
            </w:pPr>
            <w:ins w:id="2402" w:author="Nokia" w:date="2022-10-14T15:37:00Z">
              <w:r w:rsidRPr="00931575">
                <w:t>Test Number</w:t>
              </w:r>
            </w:ins>
          </w:p>
        </w:tc>
        <w:tc>
          <w:tcPr>
            <w:tcW w:w="992" w:type="dxa"/>
            <w:tcBorders>
              <w:bottom w:val="nil"/>
            </w:tcBorders>
            <w:shd w:val="clear" w:color="auto" w:fill="auto"/>
          </w:tcPr>
          <w:p w14:paraId="3423DB5D" w14:textId="77777777" w:rsidR="00677E7B" w:rsidRPr="00931575" w:rsidRDefault="00677E7B" w:rsidP="0097410A">
            <w:pPr>
              <w:pStyle w:val="TAH"/>
              <w:rPr>
                <w:ins w:id="2403" w:author="Nokia" w:date="2022-10-14T15:37:00Z"/>
              </w:rPr>
            </w:pPr>
            <w:ins w:id="2404" w:author="Nokia" w:date="2022-10-14T15:37:00Z">
              <w:r w:rsidRPr="00931575">
                <w:t>Number of TX antennas</w:t>
              </w:r>
            </w:ins>
          </w:p>
        </w:tc>
        <w:tc>
          <w:tcPr>
            <w:tcW w:w="1276" w:type="dxa"/>
            <w:tcBorders>
              <w:bottom w:val="nil"/>
            </w:tcBorders>
            <w:shd w:val="clear" w:color="auto" w:fill="auto"/>
          </w:tcPr>
          <w:p w14:paraId="5EA34956" w14:textId="77777777" w:rsidR="00677E7B" w:rsidRPr="00931575" w:rsidRDefault="00677E7B" w:rsidP="0097410A">
            <w:pPr>
              <w:pStyle w:val="TAH"/>
              <w:rPr>
                <w:ins w:id="2405" w:author="Nokia" w:date="2022-10-14T15:37:00Z"/>
              </w:rPr>
            </w:pPr>
            <w:ins w:id="2406" w:author="Nokia" w:date="2022-10-14T15:37:00Z">
              <w:r w:rsidRPr="00931575">
                <w:t>Number of demodulation branches</w:t>
              </w:r>
            </w:ins>
          </w:p>
        </w:tc>
        <w:tc>
          <w:tcPr>
            <w:tcW w:w="850" w:type="dxa"/>
            <w:tcBorders>
              <w:bottom w:val="nil"/>
            </w:tcBorders>
            <w:shd w:val="clear" w:color="auto" w:fill="auto"/>
          </w:tcPr>
          <w:p w14:paraId="39415E2E" w14:textId="77777777" w:rsidR="00677E7B" w:rsidRPr="00931575" w:rsidRDefault="00677E7B" w:rsidP="0097410A">
            <w:pPr>
              <w:pStyle w:val="TAH"/>
              <w:rPr>
                <w:ins w:id="2407" w:author="Nokia" w:date="2022-10-14T15:37:00Z"/>
              </w:rPr>
            </w:pPr>
            <w:ins w:id="2408" w:author="Nokia" w:date="2022-10-14T15:37:00Z">
              <w:r w:rsidRPr="00931575">
                <w:t>Cyclic Prefix</w:t>
              </w:r>
            </w:ins>
          </w:p>
        </w:tc>
        <w:tc>
          <w:tcPr>
            <w:tcW w:w="1550" w:type="dxa"/>
            <w:tcBorders>
              <w:bottom w:val="nil"/>
            </w:tcBorders>
            <w:shd w:val="clear" w:color="auto" w:fill="auto"/>
          </w:tcPr>
          <w:p w14:paraId="1BC6E0CE" w14:textId="77777777" w:rsidR="00677E7B" w:rsidRPr="002465B5" w:rsidRDefault="00677E7B" w:rsidP="0097410A">
            <w:pPr>
              <w:pStyle w:val="TAH"/>
              <w:rPr>
                <w:ins w:id="2409" w:author="Nokia" w:date="2022-10-14T15:37:00Z"/>
                <w:lang w:val="fr-FR"/>
              </w:rPr>
            </w:pPr>
            <w:ins w:id="2410" w:author="Nokia" w:date="2022-10-14T15:37:00Z">
              <w:r w:rsidRPr="002465B5">
                <w:rPr>
                  <w:lang w:val="fr-FR"/>
                </w:rPr>
                <w:t>Propagation</w:t>
              </w:r>
              <w:r w:rsidRPr="00282498">
                <w:rPr>
                  <w:lang w:val="fr-FR"/>
                </w:rPr>
                <w:t xml:space="preserve"> conditions and </w:t>
              </w:r>
              <w:proofErr w:type="spellStart"/>
              <w:r w:rsidRPr="00282498">
                <w:rPr>
                  <w:lang w:val="fr-FR"/>
                </w:rPr>
                <w:t>correlation</w:t>
              </w:r>
              <w:proofErr w:type="spellEnd"/>
              <w:r w:rsidRPr="00282498">
                <w:rPr>
                  <w:lang w:val="fr-FR"/>
                </w:rPr>
                <w:t xml:space="preserve"> matrix</w:t>
              </w:r>
            </w:ins>
          </w:p>
        </w:tc>
        <w:tc>
          <w:tcPr>
            <w:tcW w:w="1560" w:type="dxa"/>
            <w:tcBorders>
              <w:bottom w:val="nil"/>
            </w:tcBorders>
            <w:shd w:val="clear" w:color="auto" w:fill="auto"/>
          </w:tcPr>
          <w:p w14:paraId="37AB0D5D" w14:textId="77777777" w:rsidR="00677E7B" w:rsidRPr="00931575" w:rsidRDefault="00677E7B" w:rsidP="0097410A">
            <w:pPr>
              <w:pStyle w:val="TAH"/>
              <w:rPr>
                <w:ins w:id="2411" w:author="Nokia" w:date="2022-10-14T15:37:00Z"/>
              </w:rPr>
            </w:pPr>
            <w:ins w:id="2412" w:author="Nokia" w:date="2022-10-14T15:37:00Z">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ins>
          </w:p>
        </w:tc>
        <w:tc>
          <w:tcPr>
            <w:tcW w:w="1417" w:type="dxa"/>
          </w:tcPr>
          <w:p w14:paraId="382C6A0C" w14:textId="77777777" w:rsidR="00677E7B" w:rsidRPr="00931575" w:rsidRDefault="00677E7B" w:rsidP="0097410A">
            <w:pPr>
              <w:pStyle w:val="TAH"/>
              <w:rPr>
                <w:ins w:id="2413" w:author="Nokia" w:date="2022-10-14T15:37:00Z"/>
              </w:rPr>
            </w:pPr>
            <w:ins w:id="2414" w:author="Nokia" w:date="2022-10-14T15:37:00Z">
              <w:r w:rsidRPr="00931575">
                <w:t>Channel bandwidth / SNR (dB)</w:t>
              </w:r>
            </w:ins>
          </w:p>
        </w:tc>
      </w:tr>
      <w:tr w:rsidR="00677E7B" w:rsidRPr="00931575" w14:paraId="4CAB20F1" w14:textId="77777777" w:rsidTr="0097410A">
        <w:trPr>
          <w:cantSplit/>
          <w:jc w:val="center"/>
          <w:ins w:id="2415" w:author="Nokia" w:date="2022-10-14T15:37:00Z"/>
        </w:trPr>
        <w:tc>
          <w:tcPr>
            <w:tcW w:w="997" w:type="dxa"/>
            <w:tcBorders>
              <w:top w:val="nil"/>
              <w:bottom w:val="single" w:sz="4" w:space="0" w:color="auto"/>
            </w:tcBorders>
            <w:shd w:val="clear" w:color="auto" w:fill="auto"/>
          </w:tcPr>
          <w:p w14:paraId="185F905D" w14:textId="77777777" w:rsidR="00677E7B" w:rsidRPr="00931575" w:rsidRDefault="00677E7B" w:rsidP="0097410A">
            <w:pPr>
              <w:pStyle w:val="TAH"/>
              <w:rPr>
                <w:ins w:id="2416" w:author="Nokia" w:date="2022-10-14T15:37:00Z"/>
              </w:rPr>
            </w:pPr>
          </w:p>
        </w:tc>
        <w:tc>
          <w:tcPr>
            <w:tcW w:w="992" w:type="dxa"/>
            <w:tcBorders>
              <w:top w:val="nil"/>
              <w:bottom w:val="single" w:sz="4" w:space="0" w:color="auto"/>
            </w:tcBorders>
            <w:shd w:val="clear" w:color="auto" w:fill="auto"/>
          </w:tcPr>
          <w:p w14:paraId="25320638" w14:textId="77777777" w:rsidR="00677E7B" w:rsidRPr="00931575" w:rsidRDefault="00677E7B" w:rsidP="0097410A">
            <w:pPr>
              <w:pStyle w:val="TAH"/>
              <w:rPr>
                <w:ins w:id="2417" w:author="Nokia" w:date="2022-10-14T15:37:00Z"/>
              </w:rPr>
            </w:pPr>
          </w:p>
        </w:tc>
        <w:tc>
          <w:tcPr>
            <w:tcW w:w="1276" w:type="dxa"/>
            <w:tcBorders>
              <w:top w:val="nil"/>
              <w:bottom w:val="single" w:sz="4" w:space="0" w:color="auto"/>
            </w:tcBorders>
            <w:shd w:val="clear" w:color="auto" w:fill="auto"/>
          </w:tcPr>
          <w:p w14:paraId="0B25624C" w14:textId="77777777" w:rsidR="00677E7B" w:rsidRPr="00931575" w:rsidRDefault="00677E7B" w:rsidP="0097410A">
            <w:pPr>
              <w:pStyle w:val="TAH"/>
              <w:rPr>
                <w:ins w:id="2418" w:author="Nokia" w:date="2022-10-14T15:37:00Z"/>
              </w:rPr>
            </w:pPr>
          </w:p>
        </w:tc>
        <w:tc>
          <w:tcPr>
            <w:tcW w:w="850" w:type="dxa"/>
            <w:tcBorders>
              <w:top w:val="nil"/>
              <w:bottom w:val="single" w:sz="4" w:space="0" w:color="auto"/>
            </w:tcBorders>
            <w:shd w:val="clear" w:color="auto" w:fill="auto"/>
          </w:tcPr>
          <w:p w14:paraId="3438A9D1" w14:textId="77777777" w:rsidR="00677E7B" w:rsidRPr="00931575" w:rsidRDefault="00677E7B" w:rsidP="0097410A">
            <w:pPr>
              <w:pStyle w:val="TAH"/>
              <w:rPr>
                <w:ins w:id="2419" w:author="Nokia" w:date="2022-10-14T15:37:00Z"/>
              </w:rPr>
            </w:pPr>
          </w:p>
        </w:tc>
        <w:tc>
          <w:tcPr>
            <w:tcW w:w="1550" w:type="dxa"/>
            <w:tcBorders>
              <w:top w:val="nil"/>
              <w:bottom w:val="single" w:sz="4" w:space="0" w:color="auto"/>
            </w:tcBorders>
            <w:shd w:val="clear" w:color="auto" w:fill="auto"/>
          </w:tcPr>
          <w:p w14:paraId="7CD79735" w14:textId="77777777" w:rsidR="00677E7B" w:rsidRPr="00282498" w:rsidRDefault="00677E7B" w:rsidP="0097410A">
            <w:pPr>
              <w:pStyle w:val="TAH"/>
              <w:rPr>
                <w:ins w:id="2420" w:author="Nokia" w:date="2022-10-14T15:37:00Z"/>
                <w:lang w:val="fr-FR"/>
              </w:rPr>
            </w:pPr>
            <w:ins w:id="2421" w:author="Nokia" w:date="2022-10-14T15:37:00Z">
              <w:r w:rsidRPr="00282498">
                <w:rPr>
                  <w:lang w:val="fr-FR"/>
                </w:rPr>
                <w:t xml:space="preserve"> (</w:t>
              </w:r>
              <w:proofErr w:type="spellStart"/>
              <w:r w:rsidRPr="00282498">
                <w:rPr>
                  <w:lang w:val="fr-FR"/>
                </w:rPr>
                <w:t>annex</w:t>
              </w:r>
              <w:proofErr w:type="spellEnd"/>
              <w:r w:rsidRPr="00282498">
                <w:rPr>
                  <w:lang w:val="fr-FR"/>
                </w:rPr>
                <w:t xml:space="preserve"> J)</w:t>
              </w:r>
            </w:ins>
          </w:p>
        </w:tc>
        <w:tc>
          <w:tcPr>
            <w:tcW w:w="1560" w:type="dxa"/>
            <w:tcBorders>
              <w:top w:val="nil"/>
            </w:tcBorders>
            <w:shd w:val="clear" w:color="auto" w:fill="auto"/>
          </w:tcPr>
          <w:p w14:paraId="75D0B5C0" w14:textId="77777777" w:rsidR="00677E7B" w:rsidRPr="00931575" w:rsidRDefault="00677E7B" w:rsidP="0097410A">
            <w:pPr>
              <w:pStyle w:val="TAH"/>
              <w:rPr>
                <w:ins w:id="2422" w:author="Nokia" w:date="2022-10-14T15:37:00Z"/>
              </w:rPr>
            </w:pPr>
          </w:p>
        </w:tc>
        <w:tc>
          <w:tcPr>
            <w:tcW w:w="1417" w:type="dxa"/>
          </w:tcPr>
          <w:p w14:paraId="62D97D5C" w14:textId="77777777" w:rsidR="00677E7B" w:rsidRPr="00931575" w:rsidRDefault="00677E7B" w:rsidP="0097410A">
            <w:pPr>
              <w:pStyle w:val="TAH"/>
              <w:rPr>
                <w:ins w:id="2423" w:author="Nokia" w:date="2022-10-14T15:37:00Z"/>
              </w:rPr>
            </w:pPr>
            <w:ins w:id="2424" w:author="Nokia" w:date="2022-10-14T15:37:00Z">
              <w:r>
                <w:t>4</w:t>
              </w:r>
              <w:r w:rsidRPr="00931575">
                <w:t>00 MHz</w:t>
              </w:r>
            </w:ins>
          </w:p>
        </w:tc>
      </w:tr>
      <w:tr w:rsidR="00677E7B" w:rsidRPr="00931575" w14:paraId="1C68C2C4" w14:textId="77777777" w:rsidTr="0097410A">
        <w:trPr>
          <w:cantSplit/>
          <w:jc w:val="center"/>
          <w:ins w:id="2425" w:author="Nokia" w:date="2022-10-14T15:37:00Z"/>
        </w:trPr>
        <w:tc>
          <w:tcPr>
            <w:tcW w:w="997" w:type="dxa"/>
            <w:tcBorders>
              <w:bottom w:val="nil"/>
            </w:tcBorders>
            <w:shd w:val="clear" w:color="auto" w:fill="auto"/>
          </w:tcPr>
          <w:p w14:paraId="5C1B9451" w14:textId="77777777" w:rsidR="00677E7B" w:rsidRPr="00931575" w:rsidRDefault="00677E7B" w:rsidP="0097410A">
            <w:pPr>
              <w:pStyle w:val="TAC"/>
              <w:rPr>
                <w:ins w:id="2426" w:author="Nokia" w:date="2022-10-14T15:37:00Z"/>
                <w:lang w:eastAsia="zh-CN"/>
              </w:rPr>
            </w:pPr>
            <w:ins w:id="2427" w:author="Nokia" w:date="2022-10-14T15:37:00Z">
              <w:r w:rsidRPr="00931575">
                <w:rPr>
                  <w:lang w:eastAsia="zh-CN"/>
                </w:rPr>
                <w:t>1</w:t>
              </w:r>
            </w:ins>
          </w:p>
        </w:tc>
        <w:tc>
          <w:tcPr>
            <w:tcW w:w="992" w:type="dxa"/>
            <w:tcBorders>
              <w:bottom w:val="nil"/>
            </w:tcBorders>
            <w:shd w:val="clear" w:color="auto" w:fill="auto"/>
          </w:tcPr>
          <w:p w14:paraId="2915CE4E" w14:textId="77777777" w:rsidR="00677E7B" w:rsidRPr="00931575" w:rsidRDefault="00677E7B" w:rsidP="0097410A">
            <w:pPr>
              <w:pStyle w:val="TAC"/>
              <w:rPr>
                <w:ins w:id="2428" w:author="Nokia" w:date="2022-10-14T15:37:00Z"/>
                <w:lang w:eastAsia="zh-CN"/>
              </w:rPr>
            </w:pPr>
            <w:ins w:id="2429" w:author="Nokia" w:date="2022-10-14T15:37:00Z">
              <w:r w:rsidRPr="00931575">
                <w:rPr>
                  <w:lang w:eastAsia="zh-CN"/>
                </w:rPr>
                <w:t>1</w:t>
              </w:r>
            </w:ins>
          </w:p>
        </w:tc>
        <w:tc>
          <w:tcPr>
            <w:tcW w:w="1276" w:type="dxa"/>
            <w:tcBorders>
              <w:bottom w:val="nil"/>
            </w:tcBorders>
            <w:shd w:val="clear" w:color="auto" w:fill="auto"/>
          </w:tcPr>
          <w:p w14:paraId="449848DF" w14:textId="77777777" w:rsidR="00677E7B" w:rsidRPr="00931575" w:rsidRDefault="00677E7B" w:rsidP="0097410A">
            <w:pPr>
              <w:pStyle w:val="TAC"/>
              <w:rPr>
                <w:ins w:id="2430" w:author="Nokia" w:date="2022-10-14T15:37:00Z"/>
                <w:lang w:eastAsia="zh-CN"/>
              </w:rPr>
            </w:pPr>
            <w:ins w:id="2431" w:author="Nokia" w:date="2022-10-14T15:37:00Z">
              <w:r w:rsidRPr="00931575">
                <w:rPr>
                  <w:lang w:eastAsia="zh-CN"/>
                </w:rPr>
                <w:t>2</w:t>
              </w:r>
            </w:ins>
          </w:p>
        </w:tc>
        <w:tc>
          <w:tcPr>
            <w:tcW w:w="850" w:type="dxa"/>
            <w:tcBorders>
              <w:bottom w:val="nil"/>
            </w:tcBorders>
            <w:shd w:val="clear" w:color="auto" w:fill="auto"/>
          </w:tcPr>
          <w:p w14:paraId="2130783E" w14:textId="77777777" w:rsidR="00677E7B" w:rsidRPr="00931575" w:rsidRDefault="00677E7B" w:rsidP="0097410A">
            <w:pPr>
              <w:pStyle w:val="TAC"/>
              <w:rPr>
                <w:ins w:id="2432" w:author="Nokia" w:date="2022-10-14T15:37:00Z"/>
              </w:rPr>
            </w:pPr>
            <w:ins w:id="2433" w:author="Nokia" w:date="2022-10-14T15:37:00Z">
              <w:r w:rsidRPr="00931575">
                <w:t>Normal</w:t>
              </w:r>
            </w:ins>
          </w:p>
        </w:tc>
        <w:tc>
          <w:tcPr>
            <w:tcW w:w="1550" w:type="dxa"/>
            <w:tcBorders>
              <w:bottom w:val="nil"/>
            </w:tcBorders>
            <w:shd w:val="clear" w:color="auto" w:fill="auto"/>
          </w:tcPr>
          <w:p w14:paraId="5B81A535" w14:textId="77777777" w:rsidR="00677E7B" w:rsidRPr="00931575" w:rsidRDefault="00677E7B" w:rsidP="0097410A">
            <w:pPr>
              <w:pStyle w:val="TAC"/>
              <w:rPr>
                <w:ins w:id="2434" w:author="Nokia" w:date="2022-10-14T15:37:00Z"/>
              </w:rPr>
            </w:pPr>
            <w:ins w:id="2435" w:author="Nokia" w:date="2022-10-14T15:37:00Z">
              <w:r w:rsidRPr="00A9510E">
                <w:t>TDLA10-650 Low</w:t>
              </w:r>
            </w:ins>
          </w:p>
        </w:tc>
        <w:tc>
          <w:tcPr>
            <w:tcW w:w="1560" w:type="dxa"/>
          </w:tcPr>
          <w:p w14:paraId="17ABD56C" w14:textId="77777777" w:rsidR="00677E7B" w:rsidRPr="00931575" w:rsidRDefault="00677E7B" w:rsidP="0097410A">
            <w:pPr>
              <w:pStyle w:val="TAC"/>
              <w:rPr>
                <w:ins w:id="2436" w:author="Nokia" w:date="2022-10-14T15:37:00Z"/>
                <w:lang w:eastAsia="zh-CN"/>
              </w:rPr>
            </w:pPr>
            <w:ins w:id="2437" w:author="Nokia" w:date="2022-10-14T15:3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36274AAE" w14:textId="77777777" w:rsidR="00677E7B" w:rsidRPr="00931575" w:rsidRDefault="00677E7B" w:rsidP="0097410A">
            <w:pPr>
              <w:pStyle w:val="TAC"/>
              <w:rPr>
                <w:ins w:id="2438" w:author="Nokia" w:date="2022-10-14T15:37:00Z"/>
                <w:lang w:eastAsia="zh-CN"/>
              </w:rPr>
            </w:pPr>
            <w:ins w:id="2439" w:author="Nokia" w:date="2022-10-14T15:37:00Z">
              <w:r>
                <w:rPr>
                  <w:lang w:eastAsia="zh-CN"/>
                </w:rPr>
                <w:t>TBD</w:t>
              </w:r>
            </w:ins>
          </w:p>
        </w:tc>
      </w:tr>
      <w:tr w:rsidR="00677E7B" w:rsidRPr="00931575" w14:paraId="760FFFA9" w14:textId="77777777" w:rsidTr="0097410A">
        <w:trPr>
          <w:cantSplit/>
          <w:jc w:val="center"/>
          <w:ins w:id="2440" w:author="Nokia" w:date="2022-10-14T15:37:00Z"/>
        </w:trPr>
        <w:tc>
          <w:tcPr>
            <w:tcW w:w="997" w:type="dxa"/>
            <w:tcBorders>
              <w:top w:val="nil"/>
            </w:tcBorders>
            <w:shd w:val="clear" w:color="auto" w:fill="auto"/>
          </w:tcPr>
          <w:p w14:paraId="7A048C9A" w14:textId="77777777" w:rsidR="00677E7B" w:rsidRPr="00931575" w:rsidRDefault="00677E7B" w:rsidP="0097410A">
            <w:pPr>
              <w:pStyle w:val="TAC"/>
              <w:rPr>
                <w:ins w:id="2441" w:author="Nokia" w:date="2022-10-14T15:37:00Z"/>
                <w:lang w:eastAsia="zh-CN"/>
              </w:rPr>
            </w:pPr>
          </w:p>
        </w:tc>
        <w:tc>
          <w:tcPr>
            <w:tcW w:w="992" w:type="dxa"/>
            <w:tcBorders>
              <w:top w:val="nil"/>
            </w:tcBorders>
            <w:shd w:val="clear" w:color="auto" w:fill="auto"/>
          </w:tcPr>
          <w:p w14:paraId="1B92E104" w14:textId="77777777" w:rsidR="00677E7B" w:rsidRPr="00931575" w:rsidRDefault="00677E7B" w:rsidP="0097410A">
            <w:pPr>
              <w:pStyle w:val="TAC"/>
              <w:rPr>
                <w:ins w:id="2442" w:author="Nokia" w:date="2022-10-14T15:37:00Z"/>
                <w:lang w:eastAsia="zh-CN"/>
              </w:rPr>
            </w:pPr>
          </w:p>
        </w:tc>
        <w:tc>
          <w:tcPr>
            <w:tcW w:w="1276" w:type="dxa"/>
            <w:tcBorders>
              <w:top w:val="nil"/>
            </w:tcBorders>
            <w:shd w:val="clear" w:color="auto" w:fill="auto"/>
          </w:tcPr>
          <w:p w14:paraId="6CCF0DAC" w14:textId="77777777" w:rsidR="00677E7B" w:rsidRPr="00931575" w:rsidRDefault="00677E7B" w:rsidP="0097410A">
            <w:pPr>
              <w:pStyle w:val="TAC"/>
              <w:rPr>
                <w:ins w:id="2443" w:author="Nokia" w:date="2022-10-14T15:37:00Z"/>
                <w:lang w:eastAsia="zh-CN"/>
              </w:rPr>
            </w:pPr>
          </w:p>
        </w:tc>
        <w:tc>
          <w:tcPr>
            <w:tcW w:w="850" w:type="dxa"/>
            <w:tcBorders>
              <w:top w:val="nil"/>
            </w:tcBorders>
            <w:shd w:val="clear" w:color="auto" w:fill="auto"/>
          </w:tcPr>
          <w:p w14:paraId="5E4C7AAA" w14:textId="77777777" w:rsidR="00677E7B" w:rsidRPr="00931575" w:rsidRDefault="00677E7B" w:rsidP="0097410A">
            <w:pPr>
              <w:pStyle w:val="TAC"/>
              <w:rPr>
                <w:ins w:id="2444" w:author="Nokia" w:date="2022-10-14T15:37:00Z"/>
              </w:rPr>
            </w:pPr>
          </w:p>
        </w:tc>
        <w:tc>
          <w:tcPr>
            <w:tcW w:w="1550" w:type="dxa"/>
            <w:tcBorders>
              <w:top w:val="nil"/>
            </w:tcBorders>
            <w:shd w:val="clear" w:color="auto" w:fill="auto"/>
          </w:tcPr>
          <w:p w14:paraId="370ABD46" w14:textId="77777777" w:rsidR="00677E7B" w:rsidRPr="00931575" w:rsidRDefault="00677E7B" w:rsidP="0097410A">
            <w:pPr>
              <w:pStyle w:val="TAC"/>
              <w:rPr>
                <w:ins w:id="2445" w:author="Nokia" w:date="2022-10-14T15:37:00Z"/>
              </w:rPr>
            </w:pPr>
          </w:p>
        </w:tc>
        <w:tc>
          <w:tcPr>
            <w:tcW w:w="1560" w:type="dxa"/>
          </w:tcPr>
          <w:p w14:paraId="320C0763" w14:textId="77777777" w:rsidR="00677E7B" w:rsidRPr="00931575" w:rsidRDefault="00677E7B" w:rsidP="0097410A">
            <w:pPr>
              <w:pStyle w:val="TAC"/>
              <w:rPr>
                <w:ins w:id="2446" w:author="Nokia" w:date="2022-10-14T15:37:00Z"/>
                <w:lang w:eastAsia="zh-CN"/>
              </w:rPr>
            </w:pPr>
            <w:ins w:id="2447" w:author="Nokia" w:date="2022-10-14T15:37:00Z">
              <w:r w:rsidRPr="00931575">
                <w:rPr>
                  <w:rFonts w:hint="eastAsia"/>
                  <w:lang w:eastAsia="zh-CN"/>
                </w:rPr>
                <w:t>Additional DM-RS</w:t>
              </w:r>
            </w:ins>
          </w:p>
        </w:tc>
        <w:tc>
          <w:tcPr>
            <w:tcW w:w="1417" w:type="dxa"/>
            <w:shd w:val="clear" w:color="auto" w:fill="auto"/>
          </w:tcPr>
          <w:p w14:paraId="12843C75" w14:textId="77777777" w:rsidR="00677E7B" w:rsidRPr="00931575" w:rsidRDefault="00677E7B" w:rsidP="0097410A">
            <w:pPr>
              <w:pStyle w:val="TAC"/>
              <w:rPr>
                <w:ins w:id="2448" w:author="Nokia" w:date="2022-10-14T15:37:00Z"/>
                <w:lang w:eastAsia="zh-CN"/>
              </w:rPr>
            </w:pPr>
            <w:ins w:id="2449" w:author="Nokia" w:date="2022-10-14T15:37:00Z">
              <w:r>
                <w:rPr>
                  <w:lang w:eastAsia="zh-CN"/>
                </w:rPr>
                <w:t>TBD</w:t>
              </w:r>
            </w:ins>
          </w:p>
        </w:tc>
      </w:tr>
      <w:tr w:rsidR="00677E7B" w:rsidRPr="00931575" w14:paraId="4AEBADE0" w14:textId="77777777" w:rsidTr="0097410A">
        <w:trPr>
          <w:cantSplit/>
          <w:jc w:val="center"/>
          <w:ins w:id="2450" w:author="Nokia" w:date="2022-10-14T15:37:00Z"/>
        </w:trPr>
        <w:tc>
          <w:tcPr>
            <w:tcW w:w="997" w:type="dxa"/>
          </w:tcPr>
          <w:p w14:paraId="5ECFE836" w14:textId="77777777" w:rsidR="00677E7B" w:rsidRPr="00931575" w:rsidRDefault="00677E7B" w:rsidP="0097410A">
            <w:pPr>
              <w:pStyle w:val="TAC"/>
              <w:rPr>
                <w:ins w:id="2451" w:author="Nokia" w:date="2022-10-14T15:37:00Z"/>
                <w:lang w:eastAsia="zh-CN"/>
              </w:rPr>
            </w:pPr>
            <w:ins w:id="2452" w:author="Nokia" w:date="2022-10-14T15:37:00Z">
              <w:r w:rsidRPr="00931575">
                <w:rPr>
                  <w:lang w:eastAsia="zh-CN"/>
                </w:rPr>
                <w:t>2</w:t>
              </w:r>
            </w:ins>
          </w:p>
        </w:tc>
        <w:tc>
          <w:tcPr>
            <w:tcW w:w="992" w:type="dxa"/>
          </w:tcPr>
          <w:p w14:paraId="690C3628" w14:textId="77777777" w:rsidR="00677E7B" w:rsidRPr="00931575" w:rsidRDefault="00677E7B" w:rsidP="0097410A">
            <w:pPr>
              <w:pStyle w:val="TAC"/>
              <w:rPr>
                <w:ins w:id="2453" w:author="Nokia" w:date="2022-10-14T15:37:00Z"/>
                <w:lang w:eastAsia="zh-CN"/>
              </w:rPr>
            </w:pPr>
            <w:ins w:id="2454" w:author="Nokia" w:date="2022-10-14T15:37:00Z">
              <w:r w:rsidRPr="00931575">
                <w:rPr>
                  <w:lang w:eastAsia="zh-CN"/>
                </w:rPr>
                <w:t>1</w:t>
              </w:r>
            </w:ins>
          </w:p>
        </w:tc>
        <w:tc>
          <w:tcPr>
            <w:tcW w:w="1276" w:type="dxa"/>
          </w:tcPr>
          <w:p w14:paraId="148694DE" w14:textId="77777777" w:rsidR="00677E7B" w:rsidRPr="00931575" w:rsidRDefault="00677E7B" w:rsidP="0097410A">
            <w:pPr>
              <w:pStyle w:val="TAC"/>
              <w:rPr>
                <w:ins w:id="2455" w:author="Nokia" w:date="2022-10-14T15:37:00Z"/>
                <w:lang w:eastAsia="zh-CN"/>
              </w:rPr>
            </w:pPr>
            <w:ins w:id="2456" w:author="Nokia" w:date="2022-10-14T15:37:00Z">
              <w:r w:rsidRPr="00931575">
                <w:rPr>
                  <w:lang w:eastAsia="zh-CN"/>
                </w:rPr>
                <w:t>2</w:t>
              </w:r>
            </w:ins>
          </w:p>
        </w:tc>
        <w:tc>
          <w:tcPr>
            <w:tcW w:w="850" w:type="dxa"/>
          </w:tcPr>
          <w:p w14:paraId="0A09D78D" w14:textId="77777777" w:rsidR="00677E7B" w:rsidRPr="00931575" w:rsidRDefault="00677E7B" w:rsidP="0097410A">
            <w:pPr>
              <w:pStyle w:val="TAC"/>
              <w:rPr>
                <w:ins w:id="2457" w:author="Nokia" w:date="2022-10-14T15:37:00Z"/>
              </w:rPr>
            </w:pPr>
            <w:ins w:id="2458" w:author="Nokia" w:date="2022-10-14T15:37:00Z">
              <w:r w:rsidRPr="00931575">
                <w:t>Normal</w:t>
              </w:r>
            </w:ins>
          </w:p>
        </w:tc>
        <w:tc>
          <w:tcPr>
            <w:tcW w:w="1550" w:type="dxa"/>
          </w:tcPr>
          <w:p w14:paraId="369EF9F7" w14:textId="77777777" w:rsidR="00677E7B" w:rsidRPr="00931575" w:rsidRDefault="00677E7B" w:rsidP="0097410A">
            <w:pPr>
              <w:pStyle w:val="TAC"/>
              <w:rPr>
                <w:ins w:id="2459" w:author="Nokia" w:date="2022-10-14T15:37:00Z"/>
              </w:rPr>
            </w:pPr>
            <w:ins w:id="2460" w:author="Nokia" w:date="2022-10-14T15:37:00Z">
              <w:r w:rsidRPr="00A9510E">
                <w:t>TDLA10-650 Low</w:t>
              </w:r>
            </w:ins>
          </w:p>
        </w:tc>
        <w:tc>
          <w:tcPr>
            <w:tcW w:w="1560" w:type="dxa"/>
          </w:tcPr>
          <w:p w14:paraId="0BE845FC" w14:textId="77777777" w:rsidR="00677E7B" w:rsidRPr="00931575" w:rsidRDefault="00677E7B" w:rsidP="0097410A">
            <w:pPr>
              <w:pStyle w:val="TAC"/>
              <w:rPr>
                <w:ins w:id="2461" w:author="Nokia" w:date="2022-10-14T15:37:00Z"/>
                <w:lang w:eastAsia="zh-CN"/>
              </w:rPr>
            </w:pPr>
            <w:ins w:id="2462" w:author="Nokia" w:date="2022-10-14T15:3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68D1926F" w14:textId="77777777" w:rsidR="00677E7B" w:rsidRPr="00931575" w:rsidRDefault="00677E7B" w:rsidP="0097410A">
            <w:pPr>
              <w:pStyle w:val="TAC"/>
              <w:rPr>
                <w:ins w:id="2463" w:author="Nokia" w:date="2022-10-14T15:37:00Z"/>
                <w:lang w:eastAsia="zh-CN"/>
              </w:rPr>
            </w:pPr>
            <w:ins w:id="2464" w:author="Nokia" w:date="2022-10-14T15:37:00Z">
              <w:r>
                <w:rPr>
                  <w:lang w:eastAsia="zh-CN"/>
                </w:rPr>
                <w:t>TBD</w:t>
              </w:r>
            </w:ins>
          </w:p>
        </w:tc>
      </w:tr>
    </w:tbl>
    <w:p w14:paraId="4E7A4663" w14:textId="77777777" w:rsidR="00677E7B" w:rsidRPr="00931575" w:rsidRDefault="00677E7B" w:rsidP="00677E7B"/>
    <w:p w14:paraId="266ED9E2" w14:textId="77777777" w:rsidR="00AE3009" w:rsidRPr="00AE3009" w:rsidRDefault="00AE3009" w:rsidP="00AE3009">
      <w:pPr>
        <w:rPr>
          <w:lang w:eastAsia="zh-CN"/>
        </w:rPr>
      </w:pPr>
    </w:p>
    <w:p w14:paraId="5D8388CB" w14:textId="406DD6E9" w:rsidR="004E13DB" w:rsidRDefault="004E13DB" w:rsidP="004E13DB">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Pr="00B32A27">
        <w:rPr>
          <w:rFonts w:ascii="Times New Roman" w:hAnsi="Times New Roman"/>
          <w:sz w:val="36"/>
          <w:highlight w:val="yellow"/>
          <w:lang w:eastAsia="zh-CN"/>
        </w:rPr>
        <w:t>R4-2217377</w:t>
      </w:r>
      <w:r>
        <w:rPr>
          <w:rFonts w:ascii="Times New Roman" w:hAnsi="Times New Roman"/>
          <w:sz w:val="36"/>
          <w:highlight w:val="yellow"/>
          <w:lang w:eastAsia="zh-CN"/>
        </w:rPr>
        <w:t xml:space="preserve"> - 4</w:t>
      </w:r>
      <w:r w:rsidRPr="001B444E">
        <w:rPr>
          <w:rFonts w:ascii="Times New Roman" w:hAnsi="Times New Roman"/>
          <w:sz w:val="36"/>
          <w:highlight w:val="yellow"/>
          <w:lang w:eastAsia="zh-CN"/>
        </w:rPr>
        <w:t>&gt;</w:t>
      </w:r>
    </w:p>
    <w:p w14:paraId="68B8AD22" w14:textId="77777777" w:rsidR="004E13DB" w:rsidRDefault="004E13DB" w:rsidP="004E13DB">
      <w:pPr>
        <w:rPr>
          <w:lang w:eastAsia="zh-CN"/>
        </w:rPr>
      </w:pPr>
    </w:p>
    <w:p w14:paraId="3E67F682" w14:textId="5A7D231B" w:rsidR="004E13DB" w:rsidRDefault="004E13DB" w:rsidP="004E13DB">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w:t>
      </w:r>
      <w:r w:rsidRPr="00B32A27">
        <w:rPr>
          <w:rFonts w:ascii="Times New Roman" w:hAnsi="Times New Roman"/>
          <w:sz w:val="36"/>
          <w:highlight w:val="yellow"/>
          <w:lang w:eastAsia="zh-CN"/>
        </w:rPr>
        <w:t>Change R4-2217377</w:t>
      </w:r>
      <w:r>
        <w:rPr>
          <w:rFonts w:ascii="Times New Roman" w:hAnsi="Times New Roman"/>
          <w:sz w:val="36"/>
          <w:highlight w:val="yellow"/>
          <w:lang w:eastAsia="zh-CN"/>
        </w:rPr>
        <w:t xml:space="preserve"> - 5</w:t>
      </w:r>
      <w:r w:rsidRPr="001B444E">
        <w:rPr>
          <w:rFonts w:ascii="Times New Roman" w:hAnsi="Times New Roman"/>
          <w:sz w:val="36"/>
          <w:highlight w:val="yellow"/>
          <w:lang w:eastAsia="zh-CN"/>
        </w:rPr>
        <w:t>&gt;</w:t>
      </w:r>
    </w:p>
    <w:p w14:paraId="29F2DA8E" w14:textId="77777777" w:rsidR="001E7005" w:rsidRPr="00931575" w:rsidRDefault="001E7005" w:rsidP="001E7005">
      <w:pPr>
        <w:pStyle w:val="Heading3"/>
      </w:pPr>
      <w:bookmarkStart w:id="2465" w:name="_Toc21103026"/>
      <w:bookmarkStart w:id="2466" w:name="_Toc29810875"/>
      <w:bookmarkStart w:id="2467" w:name="_Toc36636235"/>
      <w:bookmarkStart w:id="2468" w:name="_Toc37273181"/>
      <w:bookmarkStart w:id="2469" w:name="_Toc45886269"/>
      <w:bookmarkStart w:id="2470" w:name="_Toc53183332"/>
      <w:bookmarkStart w:id="2471" w:name="_Toc58916041"/>
      <w:bookmarkStart w:id="2472" w:name="_Toc58918222"/>
      <w:bookmarkStart w:id="2473" w:name="_Toc66694092"/>
      <w:bookmarkStart w:id="2474" w:name="_Toc74916077"/>
      <w:bookmarkStart w:id="2475" w:name="_Toc76114702"/>
      <w:bookmarkStart w:id="2476" w:name="_Toc76544588"/>
      <w:bookmarkStart w:id="2477" w:name="_Toc82536710"/>
      <w:bookmarkStart w:id="2478" w:name="_Toc89953003"/>
      <w:bookmarkStart w:id="2479" w:name="_Toc98766819"/>
      <w:bookmarkStart w:id="2480" w:name="_Toc99703182"/>
      <w:bookmarkStart w:id="2481" w:name="_Toc106206972"/>
      <w:bookmarkStart w:id="2482" w:name="_Toc115080974"/>
      <w:r w:rsidRPr="00931575">
        <w:t>8.3.5</w:t>
      </w:r>
      <w:r w:rsidRPr="00931575">
        <w:tab/>
        <w:t>Performance requirements for PUCCH format 4</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64B74C4E" w14:textId="77777777" w:rsidR="001E7005" w:rsidRPr="00931575" w:rsidRDefault="001E7005" w:rsidP="001E7005">
      <w:pPr>
        <w:pStyle w:val="Heading4"/>
      </w:pPr>
      <w:bookmarkStart w:id="2483" w:name="_Toc21103027"/>
      <w:bookmarkStart w:id="2484" w:name="_Toc29810876"/>
      <w:bookmarkStart w:id="2485" w:name="_Toc36636236"/>
      <w:bookmarkStart w:id="2486" w:name="_Toc37273182"/>
      <w:bookmarkStart w:id="2487" w:name="_Toc45886270"/>
      <w:bookmarkStart w:id="2488" w:name="_Toc53183333"/>
      <w:bookmarkStart w:id="2489" w:name="_Toc58916042"/>
      <w:bookmarkStart w:id="2490" w:name="_Toc58918223"/>
      <w:bookmarkStart w:id="2491" w:name="_Toc66694093"/>
      <w:bookmarkStart w:id="2492" w:name="_Toc74916078"/>
      <w:bookmarkStart w:id="2493" w:name="_Toc76114703"/>
      <w:bookmarkStart w:id="2494" w:name="_Toc76544589"/>
      <w:bookmarkStart w:id="2495" w:name="_Toc82536711"/>
      <w:bookmarkStart w:id="2496" w:name="_Toc89953004"/>
      <w:bookmarkStart w:id="2497" w:name="_Toc98766820"/>
      <w:bookmarkStart w:id="2498" w:name="_Toc99703183"/>
      <w:bookmarkStart w:id="2499" w:name="_Toc106206973"/>
      <w:bookmarkStart w:id="2500" w:name="_Toc115080975"/>
      <w:r w:rsidRPr="00931575">
        <w:t>8.3.5.1</w:t>
      </w:r>
      <w:r w:rsidRPr="00931575">
        <w:tab/>
        <w:t>Definition and applicability</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66F73A8E" w14:textId="77777777" w:rsidR="001E7005" w:rsidRPr="00931575" w:rsidRDefault="001E7005" w:rsidP="001E7005">
      <w:pPr>
        <w:rPr>
          <w:lang w:eastAsia="zh-CN"/>
        </w:rPr>
      </w:pPr>
      <w:r w:rsidRPr="00931575">
        <w:rPr>
          <w:lang w:eastAsia="zh-CN"/>
        </w:rPr>
        <w:t>The performance is measured by the required SNR at UCI block error probability not exceeding 1%.</w:t>
      </w:r>
    </w:p>
    <w:p w14:paraId="358E3AD8" w14:textId="77777777" w:rsidR="001E7005" w:rsidRPr="00931575" w:rsidRDefault="001E7005" w:rsidP="001E7005">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 CSI part 2</w:t>
      </w:r>
      <w:r w:rsidRPr="00931575">
        <w:rPr>
          <w:lang w:eastAsia="zh-CN"/>
        </w:rPr>
        <w:t xml:space="preserve">. </w:t>
      </w:r>
    </w:p>
    <w:p w14:paraId="2C744178" w14:textId="77777777" w:rsidR="001E7005" w:rsidRPr="00931575" w:rsidRDefault="001E7005" w:rsidP="001E7005">
      <w:pPr>
        <w:rPr>
          <w:lang w:eastAsia="zh-CN"/>
        </w:rPr>
      </w:pPr>
      <w:r w:rsidRPr="00931575">
        <w:rPr>
          <w:lang w:eastAsia="zh-CN"/>
        </w:rPr>
        <w:lastRenderedPageBreak/>
        <w:t>The transient period as specified in TS 38.101-1 [24] and TS 38.101-2 [25] clause </w:t>
      </w:r>
      <w:r w:rsidRPr="00931575">
        <w:t xml:space="preserve">6.3.3.1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xml:space="preserve">, </w:t>
      </w:r>
      <w:proofErr w:type="gramStart"/>
      <w:r w:rsidRPr="00931575">
        <w:rPr>
          <w:lang w:eastAsia="zh-CN"/>
        </w:rPr>
        <w:t>i.e.</w:t>
      </w:r>
      <w:proofErr w:type="gramEnd"/>
      <w:r w:rsidRPr="00931575">
        <w:rPr>
          <w:lang w:eastAsia="zh-CN"/>
        </w:rPr>
        <w:t xml:space="preserve"> intra-slot frequency hopping is enabled.</w:t>
      </w:r>
    </w:p>
    <w:p w14:paraId="030059A3" w14:textId="77777777" w:rsidR="001E7005" w:rsidRPr="00931575" w:rsidRDefault="001E7005" w:rsidP="001E7005">
      <w:pPr>
        <w:rPr>
          <w:lang w:eastAsia="zh-CN"/>
        </w:rPr>
      </w:pPr>
      <w:r w:rsidRPr="00931575">
        <w:rPr>
          <w:lang w:eastAsia="zh-CN"/>
        </w:rPr>
        <w:t xml:space="preserve">Which specific test(s) are applicable to BS is based on the test applicability rules defined in </w:t>
      </w:r>
      <w:proofErr w:type="gramStart"/>
      <w:r w:rsidRPr="00931575">
        <w:rPr>
          <w:lang w:eastAsia="zh-CN"/>
        </w:rPr>
        <w:t>clause 8.1.2.2.</w:t>
      </w:r>
      <w:proofErr w:type="gramEnd"/>
    </w:p>
    <w:p w14:paraId="3F7B68CE" w14:textId="77777777" w:rsidR="001E7005" w:rsidRPr="00931575" w:rsidRDefault="001E7005" w:rsidP="001E7005">
      <w:pPr>
        <w:pStyle w:val="Heading4"/>
      </w:pPr>
      <w:bookmarkStart w:id="2501" w:name="_Toc21103028"/>
      <w:bookmarkStart w:id="2502" w:name="_Toc29810877"/>
      <w:bookmarkStart w:id="2503" w:name="_Toc36636237"/>
      <w:bookmarkStart w:id="2504" w:name="_Toc37273183"/>
      <w:bookmarkStart w:id="2505" w:name="_Toc45886271"/>
      <w:bookmarkStart w:id="2506" w:name="_Toc53183334"/>
      <w:bookmarkStart w:id="2507" w:name="_Toc58916043"/>
      <w:bookmarkStart w:id="2508" w:name="_Toc58918224"/>
      <w:bookmarkStart w:id="2509" w:name="_Toc66694094"/>
      <w:bookmarkStart w:id="2510" w:name="_Toc74916079"/>
      <w:bookmarkStart w:id="2511" w:name="_Toc76114704"/>
      <w:bookmarkStart w:id="2512" w:name="_Toc76544590"/>
      <w:bookmarkStart w:id="2513" w:name="_Toc82536712"/>
      <w:bookmarkStart w:id="2514" w:name="_Toc89953005"/>
      <w:bookmarkStart w:id="2515" w:name="_Toc98766821"/>
      <w:bookmarkStart w:id="2516" w:name="_Toc99703184"/>
      <w:bookmarkStart w:id="2517" w:name="_Toc106206974"/>
      <w:bookmarkStart w:id="2518" w:name="_Toc115080976"/>
      <w:r w:rsidRPr="00931575">
        <w:t>8.3.5.2</w:t>
      </w:r>
      <w:r w:rsidRPr="00931575">
        <w:tab/>
        <w:t>Minimum requirement</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7C706F37" w14:textId="77777777" w:rsidR="001E7005" w:rsidRPr="00931575" w:rsidRDefault="001E7005" w:rsidP="001E7005">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the minimum requirement is in TS 38.104 [2], clause 11.3.1.6.</w:t>
      </w:r>
    </w:p>
    <w:p w14:paraId="006793A9" w14:textId="77777777" w:rsidR="001E7005" w:rsidRPr="00931575" w:rsidRDefault="001E7005" w:rsidP="001E7005">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the minimum requirement is in TS 38.104 [2], clause 11.3.2.6.</w:t>
      </w:r>
    </w:p>
    <w:p w14:paraId="2098657B" w14:textId="77777777" w:rsidR="001E7005" w:rsidRPr="00931575" w:rsidRDefault="001E7005" w:rsidP="001E7005">
      <w:pPr>
        <w:pStyle w:val="Heading4"/>
      </w:pPr>
      <w:bookmarkStart w:id="2519" w:name="_Toc21103029"/>
      <w:bookmarkStart w:id="2520" w:name="_Toc29810878"/>
      <w:bookmarkStart w:id="2521" w:name="_Toc36636238"/>
      <w:bookmarkStart w:id="2522" w:name="_Toc37273184"/>
      <w:bookmarkStart w:id="2523" w:name="_Toc45886272"/>
      <w:bookmarkStart w:id="2524" w:name="_Toc53183335"/>
      <w:bookmarkStart w:id="2525" w:name="_Toc58916044"/>
      <w:bookmarkStart w:id="2526" w:name="_Toc58918225"/>
      <w:bookmarkStart w:id="2527" w:name="_Toc66694095"/>
      <w:bookmarkStart w:id="2528" w:name="_Toc74916080"/>
      <w:bookmarkStart w:id="2529" w:name="_Toc76114705"/>
      <w:bookmarkStart w:id="2530" w:name="_Toc76544591"/>
      <w:bookmarkStart w:id="2531" w:name="_Toc82536713"/>
      <w:bookmarkStart w:id="2532" w:name="_Toc89953006"/>
      <w:bookmarkStart w:id="2533" w:name="_Toc98766822"/>
      <w:bookmarkStart w:id="2534" w:name="_Toc99703185"/>
      <w:bookmarkStart w:id="2535" w:name="_Toc106206975"/>
      <w:bookmarkStart w:id="2536" w:name="_Toc115080977"/>
      <w:r w:rsidRPr="00931575">
        <w:t>8.3.5.3</w:t>
      </w:r>
      <w:r w:rsidRPr="00931575">
        <w:tab/>
        <w:t>Test purpose</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1179E42C" w14:textId="77777777" w:rsidR="001E7005" w:rsidRPr="00931575" w:rsidRDefault="001E7005" w:rsidP="001E7005">
      <w:r w:rsidRPr="00931575">
        <w:rPr>
          <w:rFonts w:hint="eastAsia"/>
          <w:lang w:eastAsia="zh-CN"/>
        </w:rPr>
        <w:t>The test shall verify the receiver</w:t>
      </w:r>
      <w:r w:rsidRPr="00931575">
        <w:rPr>
          <w:lang w:eastAsia="zh-CN"/>
        </w:rPr>
        <w:t>'s ability to detect UCI under multipath fading propagation conditions for a given SNR.</w:t>
      </w:r>
    </w:p>
    <w:p w14:paraId="0C332E99" w14:textId="77777777" w:rsidR="001E7005" w:rsidRPr="00931575" w:rsidRDefault="001E7005" w:rsidP="001E7005">
      <w:pPr>
        <w:pStyle w:val="Heading4"/>
      </w:pPr>
      <w:bookmarkStart w:id="2537" w:name="_Toc21103030"/>
      <w:bookmarkStart w:id="2538" w:name="_Toc29810879"/>
      <w:bookmarkStart w:id="2539" w:name="_Toc36636239"/>
      <w:bookmarkStart w:id="2540" w:name="_Toc37273185"/>
      <w:bookmarkStart w:id="2541" w:name="_Toc45886273"/>
      <w:bookmarkStart w:id="2542" w:name="_Toc53183336"/>
      <w:bookmarkStart w:id="2543" w:name="_Toc58916045"/>
      <w:bookmarkStart w:id="2544" w:name="_Toc58918226"/>
      <w:bookmarkStart w:id="2545" w:name="_Toc66694096"/>
      <w:bookmarkStart w:id="2546" w:name="_Toc74916081"/>
      <w:bookmarkStart w:id="2547" w:name="_Toc76114706"/>
      <w:bookmarkStart w:id="2548" w:name="_Toc76544592"/>
      <w:bookmarkStart w:id="2549" w:name="_Toc82536714"/>
      <w:bookmarkStart w:id="2550" w:name="_Toc89953007"/>
      <w:bookmarkStart w:id="2551" w:name="_Toc98766823"/>
      <w:bookmarkStart w:id="2552" w:name="_Toc99703186"/>
      <w:bookmarkStart w:id="2553" w:name="_Toc106206976"/>
      <w:bookmarkStart w:id="2554" w:name="_Toc115080978"/>
      <w:r w:rsidRPr="00931575">
        <w:t>8.3.5.4</w:t>
      </w:r>
      <w:r w:rsidRPr="00931575">
        <w:tab/>
        <w:t>Method of test</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228F696B" w14:textId="77777777" w:rsidR="001E7005" w:rsidRPr="00931575" w:rsidRDefault="001E7005" w:rsidP="001E7005">
      <w:pPr>
        <w:pStyle w:val="Heading5"/>
      </w:pPr>
      <w:bookmarkStart w:id="2555" w:name="_Toc21103031"/>
      <w:bookmarkStart w:id="2556" w:name="_Toc29810880"/>
      <w:bookmarkStart w:id="2557" w:name="_Toc36636240"/>
      <w:bookmarkStart w:id="2558" w:name="_Toc37273186"/>
      <w:bookmarkStart w:id="2559" w:name="_Toc45886274"/>
      <w:bookmarkStart w:id="2560" w:name="_Toc53183337"/>
      <w:bookmarkStart w:id="2561" w:name="_Toc58916046"/>
      <w:bookmarkStart w:id="2562" w:name="_Toc58918227"/>
      <w:bookmarkStart w:id="2563" w:name="_Toc66694097"/>
      <w:bookmarkStart w:id="2564" w:name="_Toc74916082"/>
      <w:bookmarkStart w:id="2565" w:name="_Toc76114707"/>
      <w:bookmarkStart w:id="2566" w:name="_Toc76544593"/>
      <w:bookmarkStart w:id="2567" w:name="_Toc82536715"/>
      <w:bookmarkStart w:id="2568" w:name="_Toc89953008"/>
      <w:bookmarkStart w:id="2569" w:name="_Toc98766824"/>
      <w:bookmarkStart w:id="2570" w:name="_Toc99703187"/>
      <w:bookmarkStart w:id="2571" w:name="_Toc106206977"/>
      <w:bookmarkStart w:id="2572" w:name="_Toc115080979"/>
      <w:r w:rsidRPr="00931575">
        <w:t>8.3.5.4.1</w:t>
      </w:r>
      <w:r w:rsidRPr="00931575">
        <w:tab/>
        <w:t>Initial conditions</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72CBEC6F" w14:textId="77777777" w:rsidR="001E7005" w:rsidRPr="00931575" w:rsidRDefault="001E7005" w:rsidP="001E7005">
      <w:r w:rsidRPr="00931575">
        <w:t>Test environment: Normal; see annex B.2.</w:t>
      </w:r>
    </w:p>
    <w:p w14:paraId="143A51DE" w14:textId="77777777" w:rsidR="001E7005" w:rsidRPr="00931575" w:rsidRDefault="001E7005" w:rsidP="001E7005">
      <w:bookmarkStart w:id="2573" w:name="_Toc21103032"/>
      <w:r w:rsidRPr="00931575">
        <w:t>RF channels to be tested for single carrier: M; see clause 4.9.1</w:t>
      </w:r>
    </w:p>
    <w:p w14:paraId="1C6368B9" w14:textId="77777777" w:rsidR="001E7005" w:rsidRPr="00931575" w:rsidRDefault="001E7005" w:rsidP="001E7005">
      <w:r w:rsidRPr="00931575">
        <w:t>Direction to be tested:</w:t>
      </w:r>
    </w:p>
    <w:p w14:paraId="2CB54817" w14:textId="77777777" w:rsidR="001E7005" w:rsidRPr="00931575" w:rsidRDefault="001E7005" w:rsidP="001E7005">
      <w:pPr>
        <w:pStyle w:val="B10"/>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419B6DC0" w14:textId="77777777" w:rsidR="001E7005" w:rsidRPr="00931575" w:rsidRDefault="001E7005" w:rsidP="001E7005">
      <w:pPr>
        <w:pStyle w:val="Heading5"/>
      </w:pPr>
      <w:bookmarkStart w:id="2574" w:name="_Toc29810881"/>
      <w:bookmarkStart w:id="2575" w:name="_Toc36636241"/>
      <w:bookmarkStart w:id="2576" w:name="_Toc37273187"/>
      <w:bookmarkStart w:id="2577" w:name="_Toc45886275"/>
      <w:bookmarkStart w:id="2578" w:name="_Toc53183338"/>
      <w:bookmarkStart w:id="2579" w:name="_Toc58916047"/>
      <w:bookmarkStart w:id="2580" w:name="_Toc58918228"/>
      <w:bookmarkStart w:id="2581" w:name="_Toc66694098"/>
      <w:bookmarkStart w:id="2582" w:name="_Toc74916083"/>
      <w:bookmarkStart w:id="2583" w:name="_Toc76114708"/>
      <w:bookmarkStart w:id="2584" w:name="_Toc76544594"/>
      <w:bookmarkStart w:id="2585" w:name="_Toc82536716"/>
      <w:bookmarkStart w:id="2586" w:name="_Toc89953009"/>
      <w:bookmarkStart w:id="2587" w:name="_Toc98766825"/>
      <w:bookmarkStart w:id="2588" w:name="_Toc99703188"/>
      <w:bookmarkStart w:id="2589" w:name="_Toc106206978"/>
      <w:bookmarkStart w:id="2590" w:name="_Toc115080980"/>
      <w:r w:rsidRPr="00931575">
        <w:t>8.3.5.4.2</w:t>
      </w:r>
      <w:r w:rsidRPr="00931575">
        <w:tab/>
        <w:t>Procedure</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02CE3EF6" w14:textId="77777777" w:rsidR="001E7005" w:rsidRPr="00931575" w:rsidRDefault="001E7005" w:rsidP="001E7005">
      <w:pPr>
        <w:pStyle w:val="B10"/>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3D521F89" w14:textId="77777777" w:rsidR="001E7005" w:rsidRPr="00931575" w:rsidRDefault="001E7005" w:rsidP="001E7005">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12909F25" w14:textId="77777777" w:rsidR="001E7005" w:rsidRPr="00931575" w:rsidRDefault="001E7005" w:rsidP="001E7005">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513606C9" w14:textId="77777777" w:rsidR="001E7005" w:rsidRPr="00931575" w:rsidRDefault="001E7005" w:rsidP="001E7005">
      <w:pPr>
        <w:pStyle w:val="B10"/>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20AF3DA4" w14:textId="77777777" w:rsidR="001E7005" w:rsidRPr="00931575" w:rsidRDefault="001E7005" w:rsidP="001E7005">
      <w:pPr>
        <w:pStyle w:val="B10"/>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2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7DDC7046" w14:textId="77777777" w:rsidR="001E7005" w:rsidRPr="00931575" w:rsidRDefault="001E7005" w:rsidP="001E7005">
      <w:pPr>
        <w:pStyle w:val="TH"/>
        <w:rPr>
          <w:rFonts w:eastAsia="‚c‚e‚o“Á‘¾ƒSƒVƒbƒN‘Ì"/>
        </w:rPr>
      </w:pPr>
      <w:r w:rsidRPr="00931575">
        <w:rPr>
          <w:rFonts w:eastAsia="‚c‚e‚o“Á‘¾ƒSƒVƒbƒN‘Ì"/>
        </w:rPr>
        <w:t>Table 8.3.5.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2450"/>
      </w:tblGrid>
      <w:tr w:rsidR="001E7005" w:rsidRPr="00931575" w14:paraId="10782C5B" w14:textId="77777777" w:rsidTr="0097410A">
        <w:trPr>
          <w:cantSplit/>
          <w:jc w:val="center"/>
        </w:trPr>
        <w:tc>
          <w:tcPr>
            <w:tcW w:w="3262" w:type="dxa"/>
          </w:tcPr>
          <w:p w14:paraId="0CCC3A60" w14:textId="77777777" w:rsidR="001E7005" w:rsidRPr="00931575" w:rsidRDefault="001E7005" w:rsidP="0097410A">
            <w:pPr>
              <w:pStyle w:val="TAH"/>
              <w:rPr>
                <w:rFonts w:eastAsia="?? ??"/>
              </w:rPr>
            </w:pPr>
            <w:r w:rsidRPr="00931575">
              <w:rPr>
                <w:rFonts w:eastAsia="?? ??"/>
              </w:rPr>
              <w:t>Parameter</w:t>
            </w:r>
          </w:p>
        </w:tc>
        <w:tc>
          <w:tcPr>
            <w:tcW w:w="2450" w:type="dxa"/>
          </w:tcPr>
          <w:p w14:paraId="11E81B9E" w14:textId="77777777" w:rsidR="001E7005" w:rsidRPr="00931575" w:rsidRDefault="001E7005" w:rsidP="0097410A">
            <w:pPr>
              <w:pStyle w:val="TAH"/>
              <w:rPr>
                <w:rFonts w:eastAsia="?? ??"/>
              </w:rPr>
            </w:pPr>
            <w:r w:rsidRPr="00931575">
              <w:rPr>
                <w:rFonts w:eastAsia="?? ??"/>
              </w:rPr>
              <w:t>Value</w:t>
            </w:r>
          </w:p>
        </w:tc>
      </w:tr>
      <w:tr w:rsidR="001E7005" w:rsidRPr="00931575" w14:paraId="688A7198" w14:textId="77777777" w:rsidTr="0097410A">
        <w:trPr>
          <w:cantSplit/>
          <w:jc w:val="center"/>
        </w:trPr>
        <w:tc>
          <w:tcPr>
            <w:tcW w:w="3262" w:type="dxa"/>
          </w:tcPr>
          <w:p w14:paraId="6D4A5C1F" w14:textId="77777777" w:rsidR="001E7005" w:rsidRPr="00931575" w:rsidRDefault="001E7005" w:rsidP="0097410A">
            <w:pPr>
              <w:pStyle w:val="TAL"/>
              <w:rPr>
                <w:lang w:eastAsia="zh-CN"/>
              </w:rPr>
            </w:pPr>
            <w:r w:rsidRPr="00931575">
              <w:rPr>
                <w:rFonts w:hint="eastAsia"/>
                <w:lang w:eastAsia="zh-CN"/>
              </w:rPr>
              <w:t>Modulation</w:t>
            </w:r>
            <w:r w:rsidRPr="00931575">
              <w:rPr>
                <w:lang w:eastAsia="zh-CN"/>
              </w:rPr>
              <w:t xml:space="preserve"> order</w:t>
            </w:r>
          </w:p>
        </w:tc>
        <w:tc>
          <w:tcPr>
            <w:tcW w:w="2450" w:type="dxa"/>
          </w:tcPr>
          <w:p w14:paraId="58BD12E3" w14:textId="77777777" w:rsidR="001E7005" w:rsidRPr="00931575" w:rsidRDefault="001E7005" w:rsidP="0097410A">
            <w:pPr>
              <w:pStyle w:val="TAC"/>
              <w:rPr>
                <w:lang w:eastAsia="zh-CN"/>
              </w:rPr>
            </w:pPr>
            <w:r w:rsidRPr="00931575">
              <w:rPr>
                <w:rFonts w:hint="eastAsia"/>
                <w:lang w:eastAsia="zh-CN"/>
              </w:rPr>
              <w:t>QPSK</w:t>
            </w:r>
          </w:p>
        </w:tc>
      </w:tr>
      <w:tr w:rsidR="001E7005" w:rsidRPr="00931575" w14:paraId="3B9F0E44" w14:textId="77777777" w:rsidTr="0097410A">
        <w:trPr>
          <w:cantSplit/>
          <w:jc w:val="center"/>
        </w:trPr>
        <w:tc>
          <w:tcPr>
            <w:tcW w:w="3262" w:type="dxa"/>
          </w:tcPr>
          <w:p w14:paraId="2234B9F9" w14:textId="77777777" w:rsidR="001E7005" w:rsidRPr="00931575" w:rsidRDefault="001E7005" w:rsidP="0097410A">
            <w:pPr>
              <w:pStyle w:val="TAL"/>
              <w:rPr>
                <w:rFonts w:eastAsia="?? ??" w:cs="Arial"/>
              </w:rPr>
            </w:pPr>
            <w:r w:rsidRPr="00931575">
              <w:t>First PRB prior to frequency hopping</w:t>
            </w:r>
          </w:p>
        </w:tc>
        <w:tc>
          <w:tcPr>
            <w:tcW w:w="2450" w:type="dxa"/>
          </w:tcPr>
          <w:p w14:paraId="5BCF528F" w14:textId="77777777" w:rsidR="001E7005" w:rsidRPr="00931575" w:rsidRDefault="001E7005" w:rsidP="0097410A">
            <w:pPr>
              <w:pStyle w:val="TAC"/>
              <w:rPr>
                <w:rFonts w:eastAsia="?? ??"/>
              </w:rPr>
            </w:pPr>
            <w:r w:rsidRPr="00931575">
              <w:rPr>
                <w:rFonts w:eastAsia="?? ??"/>
              </w:rPr>
              <w:t>0</w:t>
            </w:r>
          </w:p>
        </w:tc>
      </w:tr>
      <w:tr w:rsidR="001E7005" w:rsidRPr="00931575" w14:paraId="24129045" w14:textId="77777777" w:rsidTr="0097410A">
        <w:trPr>
          <w:cantSplit/>
          <w:jc w:val="center"/>
        </w:trPr>
        <w:tc>
          <w:tcPr>
            <w:tcW w:w="3262" w:type="dxa"/>
          </w:tcPr>
          <w:p w14:paraId="5FF32A22" w14:textId="77777777" w:rsidR="001E7005" w:rsidRPr="00931575" w:rsidRDefault="001E7005" w:rsidP="0097410A">
            <w:pPr>
              <w:pStyle w:val="TAL"/>
            </w:pPr>
            <w:r w:rsidRPr="00931575">
              <w:t>Number of PRBs</w:t>
            </w:r>
          </w:p>
        </w:tc>
        <w:tc>
          <w:tcPr>
            <w:tcW w:w="2450" w:type="dxa"/>
          </w:tcPr>
          <w:p w14:paraId="0EA4359E" w14:textId="77777777" w:rsidR="001E7005" w:rsidRDefault="001E7005" w:rsidP="0097410A">
            <w:pPr>
              <w:pStyle w:val="TAC"/>
              <w:rPr>
                <w:ins w:id="2591" w:author="Nokia" w:date="2022-10-14T15:41:00Z"/>
              </w:rPr>
            </w:pPr>
            <w:ins w:id="2592" w:author="Nokia" w:date="2022-10-14T15:41:00Z">
              <w:r>
                <w:t xml:space="preserve">FR1 and FR2-1: </w:t>
              </w:r>
            </w:ins>
            <w:r w:rsidRPr="00931575">
              <w:rPr>
                <w:rFonts w:hint="eastAsia"/>
              </w:rPr>
              <w:t>1</w:t>
            </w:r>
          </w:p>
          <w:p w14:paraId="4CA9AB04" w14:textId="77777777" w:rsidR="001E7005" w:rsidRPr="00931575" w:rsidRDefault="001E7005" w:rsidP="0097410A">
            <w:pPr>
              <w:pStyle w:val="TAC"/>
              <w:rPr>
                <w:rFonts w:eastAsia="?? ??" w:cs="Arial"/>
              </w:rPr>
            </w:pPr>
            <w:ins w:id="2593" w:author="Nokia" w:date="2022-10-14T15:41:00Z">
              <w:r>
                <w:t>FR2-2: 1, 16</w:t>
              </w:r>
            </w:ins>
          </w:p>
        </w:tc>
      </w:tr>
      <w:tr w:rsidR="001E7005" w:rsidRPr="00931575" w14:paraId="4B9939BD" w14:textId="77777777" w:rsidTr="0097410A">
        <w:trPr>
          <w:cantSplit/>
          <w:jc w:val="center"/>
        </w:trPr>
        <w:tc>
          <w:tcPr>
            <w:tcW w:w="3262" w:type="dxa"/>
          </w:tcPr>
          <w:p w14:paraId="77357C68" w14:textId="77777777" w:rsidR="001E7005" w:rsidRPr="00931575" w:rsidRDefault="001E7005" w:rsidP="0097410A">
            <w:pPr>
              <w:pStyle w:val="TAL"/>
              <w:rPr>
                <w:rFonts w:eastAsia="?? ??" w:cs="Arial"/>
              </w:rPr>
            </w:pPr>
            <w:r w:rsidRPr="00931575">
              <w:t>Intra-slot frequency hopping</w:t>
            </w:r>
          </w:p>
        </w:tc>
        <w:tc>
          <w:tcPr>
            <w:tcW w:w="2450" w:type="dxa"/>
          </w:tcPr>
          <w:p w14:paraId="59F29DB6" w14:textId="77777777" w:rsidR="001E7005" w:rsidRPr="00931575" w:rsidRDefault="001E7005" w:rsidP="0097410A">
            <w:pPr>
              <w:pStyle w:val="TAC"/>
              <w:rPr>
                <w:rFonts w:eastAsia="?? ??"/>
              </w:rPr>
            </w:pPr>
            <w:r w:rsidRPr="00931575">
              <w:rPr>
                <w:rFonts w:eastAsia="?? ??"/>
              </w:rPr>
              <w:t>enabled</w:t>
            </w:r>
          </w:p>
        </w:tc>
      </w:tr>
      <w:tr w:rsidR="001E7005" w:rsidRPr="00931575" w14:paraId="18DF9DCF" w14:textId="77777777" w:rsidTr="0097410A">
        <w:trPr>
          <w:cantSplit/>
          <w:jc w:val="center"/>
        </w:trPr>
        <w:tc>
          <w:tcPr>
            <w:tcW w:w="3262" w:type="dxa"/>
          </w:tcPr>
          <w:p w14:paraId="5048F3B5" w14:textId="77777777" w:rsidR="001E7005" w:rsidRPr="00931575" w:rsidRDefault="001E7005" w:rsidP="0097410A">
            <w:pPr>
              <w:pStyle w:val="TAL"/>
              <w:rPr>
                <w:rFonts w:eastAsia="?? ??" w:cs="Arial"/>
              </w:rPr>
            </w:pPr>
            <w:r w:rsidRPr="00931575">
              <w:t>First PRB after frequency hopping</w:t>
            </w:r>
          </w:p>
        </w:tc>
        <w:tc>
          <w:tcPr>
            <w:tcW w:w="2450" w:type="dxa"/>
          </w:tcPr>
          <w:p w14:paraId="19BA3DC0" w14:textId="77777777" w:rsidR="001E7005" w:rsidRPr="00931575" w:rsidRDefault="001E7005" w:rsidP="0097410A">
            <w:pPr>
              <w:pStyle w:val="TAC"/>
              <w:rPr>
                <w:rFonts w:eastAsia="?? ??"/>
              </w:rPr>
            </w:pPr>
            <w:r w:rsidRPr="00931575">
              <w:rPr>
                <w:rFonts w:eastAsia="?? ??"/>
              </w:rPr>
              <w:t>The largest PRB index - (</w:t>
            </w:r>
            <w:r w:rsidRPr="00931575">
              <w:t>Number of PRBs - 1</w:t>
            </w:r>
            <w:r w:rsidRPr="00931575">
              <w:rPr>
                <w:rFonts w:eastAsia="?? ??"/>
              </w:rPr>
              <w:t>)</w:t>
            </w:r>
          </w:p>
        </w:tc>
      </w:tr>
      <w:tr w:rsidR="001E7005" w:rsidRPr="00931575" w14:paraId="34803AC5" w14:textId="77777777" w:rsidTr="0097410A">
        <w:trPr>
          <w:cantSplit/>
          <w:jc w:val="center"/>
        </w:trPr>
        <w:tc>
          <w:tcPr>
            <w:tcW w:w="3262" w:type="dxa"/>
          </w:tcPr>
          <w:p w14:paraId="55B5C45F" w14:textId="77777777" w:rsidR="001E7005" w:rsidRPr="00931575" w:rsidRDefault="001E7005" w:rsidP="0097410A">
            <w:pPr>
              <w:pStyle w:val="TAL"/>
            </w:pPr>
            <w:r w:rsidRPr="00931575">
              <w:t>Group and sequence hopping</w:t>
            </w:r>
          </w:p>
        </w:tc>
        <w:tc>
          <w:tcPr>
            <w:tcW w:w="2450" w:type="dxa"/>
          </w:tcPr>
          <w:p w14:paraId="393B56DD" w14:textId="77777777" w:rsidR="001E7005" w:rsidRPr="00931575" w:rsidRDefault="001E7005" w:rsidP="0097410A">
            <w:pPr>
              <w:pStyle w:val="TAC"/>
              <w:rPr>
                <w:rFonts w:eastAsia="?? ??"/>
              </w:rPr>
            </w:pPr>
            <w:r w:rsidRPr="00931575">
              <w:rPr>
                <w:rFonts w:eastAsia="?? ??"/>
              </w:rPr>
              <w:t>neither</w:t>
            </w:r>
          </w:p>
        </w:tc>
      </w:tr>
      <w:tr w:rsidR="001E7005" w:rsidRPr="00931575" w14:paraId="6FD2B6CB" w14:textId="77777777" w:rsidTr="0097410A">
        <w:trPr>
          <w:cantSplit/>
          <w:jc w:val="center"/>
        </w:trPr>
        <w:tc>
          <w:tcPr>
            <w:tcW w:w="3262" w:type="dxa"/>
          </w:tcPr>
          <w:p w14:paraId="365B7348" w14:textId="77777777" w:rsidR="001E7005" w:rsidRPr="00931575" w:rsidRDefault="001E7005" w:rsidP="0097410A">
            <w:pPr>
              <w:pStyle w:val="TAL"/>
            </w:pPr>
            <w:r w:rsidRPr="00931575">
              <w:t>Hopping ID</w:t>
            </w:r>
          </w:p>
        </w:tc>
        <w:tc>
          <w:tcPr>
            <w:tcW w:w="2450" w:type="dxa"/>
          </w:tcPr>
          <w:p w14:paraId="6D625138" w14:textId="77777777" w:rsidR="001E7005" w:rsidRPr="00931575" w:rsidRDefault="001E7005" w:rsidP="0097410A">
            <w:pPr>
              <w:pStyle w:val="TAC"/>
              <w:rPr>
                <w:rFonts w:eastAsia="?? ??"/>
              </w:rPr>
            </w:pPr>
            <w:r w:rsidRPr="00931575">
              <w:rPr>
                <w:rFonts w:eastAsia="?? ??"/>
              </w:rPr>
              <w:t>0</w:t>
            </w:r>
          </w:p>
        </w:tc>
      </w:tr>
      <w:tr w:rsidR="001E7005" w:rsidRPr="00931575" w14:paraId="42888E9A" w14:textId="77777777" w:rsidTr="0097410A">
        <w:trPr>
          <w:cantSplit/>
          <w:jc w:val="center"/>
        </w:trPr>
        <w:tc>
          <w:tcPr>
            <w:tcW w:w="3262" w:type="dxa"/>
          </w:tcPr>
          <w:p w14:paraId="01BB87DB" w14:textId="77777777" w:rsidR="001E7005" w:rsidRPr="00931575" w:rsidRDefault="001E7005" w:rsidP="0097410A">
            <w:pPr>
              <w:pStyle w:val="TAL"/>
              <w:rPr>
                <w:rFonts w:eastAsia="?? ??" w:cs="Arial"/>
              </w:rPr>
            </w:pPr>
            <w:r w:rsidRPr="00931575">
              <w:t>Number of symbols</w:t>
            </w:r>
          </w:p>
        </w:tc>
        <w:tc>
          <w:tcPr>
            <w:tcW w:w="2450" w:type="dxa"/>
          </w:tcPr>
          <w:p w14:paraId="125784A6" w14:textId="77777777" w:rsidR="001E7005" w:rsidRPr="00931575" w:rsidRDefault="001E7005" w:rsidP="0097410A">
            <w:pPr>
              <w:pStyle w:val="TAC"/>
              <w:rPr>
                <w:rFonts w:eastAsia="?? ??"/>
              </w:rPr>
            </w:pPr>
            <w:r w:rsidRPr="00931575">
              <w:rPr>
                <w:rFonts w:eastAsia="?? ??"/>
              </w:rPr>
              <w:t>14</w:t>
            </w:r>
          </w:p>
        </w:tc>
      </w:tr>
      <w:tr w:rsidR="001E7005" w:rsidRPr="00931575" w14:paraId="0155A165" w14:textId="77777777" w:rsidTr="0097410A">
        <w:trPr>
          <w:cantSplit/>
          <w:jc w:val="center"/>
        </w:trPr>
        <w:tc>
          <w:tcPr>
            <w:tcW w:w="3262" w:type="dxa"/>
          </w:tcPr>
          <w:p w14:paraId="0BD38091" w14:textId="77777777" w:rsidR="001E7005" w:rsidRPr="00931575" w:rsidRDefault="001E7005" w:rsidP="0097410A">
            <w:pPr>
              <w:pStyle w:val="TAL"/>
            </w:pPr>
            <w:r w:rsidRPr="00931575">
              <w:t>The number of UCI information bits</w:t>
            </w:r>
          </w:p>
        </w:tc>
        <w:tc>
          <w:tcPr>
            <w:tcW w:w="2450" w:type="dxa"/>
          </w:tcPr>
          <w:p w14:paraId="4BF7ED41" w14:textId="77777777" w:rsidR="001E7005" w:rsidRPr="00931575" w:rsidRDefault="001E7005" w:rsidP="0097410A">
            <w:pPr>
              <w:pStyle w:val="TAC"/>
              <w:rPr>
                <w:rFonts w:eastAsia="?? ??"/>
              </w:rPr>
            </w:pPr>
            <w:r w:rsidRPr="00931575">
              <w:rPr>
                <w:rFonts w:eastAsia="?? ??"/>
              </w:rPr>
              <w:t>22</w:t>
            </w:r>
          </w:p>
        </w:tc>
      </w:tr>
      <w:tr w:rsidR="001E7005" w:rsidRPr="00931575" w14:paraId="17656094" w14:textId="77777777" w:rsidTr="0097410A">
        <w:trPr>
          <w:cantSplit/>
          <w:jc w:val="center"/>
        </w:trPr>
        <w:tc>
          <w:tcPr>
            <w:tcW w:w="3262" w:type="dxa"/>
          </w:tcPr>
          <w:p w14:paraId="4D1D5DCE" w14:textId="77777777" w:rsidR="001E7005" w:rsidRPr="00931575" w:rsidRDefault="001E7005" w:rsidP="0097410A">
            <w:pPr>
              <w:pStyle w:val="TAL"/>
            </w:pPr>
            <w:r w:rsidRPr="00931575">
              <w:t>First symbol</w:t>
            </w:r>
          </w:p>
        </w:tc>
        <w:tc>
          <w:tcPr>
            <w:tcW w:w="2450" w:type="dxa"/>
          </w:tcPr>
          <w:p w14:paraId="7AA497ED" w14:textId="77777777" w:rsidR="001E7005" w:rsidRPr="00931575" w:rsidRDefault="001E7005" w:rsidP="0097410A">
            <w:pPr>
              <w:pStyle w:val="TAC"/>
              <w:rPr>
                <w:rFonts w:eastAsia="?? ??"/>
              </w:rPr>
            </w:pPr>
            <w:r w:rsidRPr="00931575">
              <w:rPr>
                <w:rFonts w:eastAsia="?? ??"/>
              </w:rPr>
              <w:t>0</w:t>
            </w:r>
          </w:p>
        </w:tc>
      </w:tr>
      <w:tr w:rsidR="001E7005" w:rsidRPr="00931575" w14:paraId="5E24938D" w14:textId="77777777" w:rsidTr="0097410A">
        <w:trPr>
          <w:cantSplit/>
          <w:jc w:val="center"/>
        </w:trPr>
        <w:tc>
          <w:tcPr>
            <w:tcW w:w="3262" w:type="dxa"/>
          </w:tcPr>
          <w:p w14:paraId="2736BC73" w14:textId="77777777" w:rsidR="001E7005" w:rsidRPr="00931575" w:rsidRDefault="001E7005" w:rsidP="0097410A">
            <w:pPr>
              <w:pStyle w:val="TAL"/>
            </w:pPr>
            <w:r w:rsidRPr="00931575">
              <w:t>Length of the orthogonal cover code</w:t>
            </w:r>
          </w:p>
        </w:tc>
        <w:tc>
          <w:tcPr>
            <w:tcW w:w="2450" w:type="dxa"/>
          </w:tcPr>
          <w:p w14:paraId="79E84178" w14:textId="77777777" w:rsidR="001E7005" w:rsidRPr="00931575" w:rsidRDefault="001E7005" w:rsidP="0097410A">
            <w:pPr>
              <w:pStyle w:val="TAC"/>
              <w:rPr>
                <w:rFonts w:eastAsia="?? ??"/>
              </w:rPr>
            </w:pPr>
            <w:r w:rsidRPr="00931575">
              <w:rPr>
                <w:rFonts w:eastAsia="?? ??"/>
              </w:rPr>
              <w:t>n2</w:t>
            </w:r>
          </w:p>
        </w:tc>
      </w:tr>
      <w:tr w:rsidR="001E7005" w:rsidRPr="00931575" w14:paraId="4BD01348" w14:textId="77777777" w:rsidTr="0097410A">
        <w:trPr>
          <w:cantSplit/>
          <w:jc w:val="center"/>
        </w:trPr>
        <w:tc>
          <w:tcPr>
            <w:tcW w:w="3262" w:type="dxa"/>
          </w:tcPr>
          <w:p w14:paraId="3C3D64E9" w14:textId="77777777" w:rsidR="001E7005" w:rsidRPr="00931575" w:rsidRDefault="001E7005" w:rsidP="0097410A">
            <w:pPr>
              <w:pStyle w:val="TAL"/>
            </w:pPr>
            <w:r w:rsidRPr="00931575">
              <w:t>Index of the orthogonal cover code</w:t>
            </w:r>
          </w:p>
        </w:tc>
        <w:tc>
          <w:tcPr>
            <w:tcW w:w="2450" w:type="dxa"/>
          </w:tcPr>
          <w:p w14:paraId="1A550C93" w14:textId="77777777" w:rsidR="001E7005" w:rsidRPr="00931575" w:rsidRDefault="001E7005" w:rsidP="0097410A">
            <w:pPr>
              <w:pStyle w:val="TAC"/>
              <w:rPr>
                <w:rFonts w:eastAsia="?? ??"/>
              </w:rPr>
            </w:pPr>
            <w:r w:rsidRPr="00931575">
              <w:rPr>
                <w:rFonts w:eastAsia="?? ??"/>
              </w:rPr>
              <w:t>n0</w:t>
            </w:r>
          </w:p>
        </w:tc>
      </w:tr>
    </w:tbl>
    <w:p w14:paraId="08808D9F" w14:textId="77777777" w:rsidR="001E7005" w:rsidRPr="00931575" w:rsidRDefault="001E7005" w:rsidP="001E7005"/>
    <w:p w14:paraId="46C5C5C8" w14:textId="77777777" w:rsidR="001E7005" w:rsidRPr="00931575" w:rsidRDefault="001E7005" w:rsidP="001E7005">
      <w:pPr>
        <w:pStyle w:val="B10"/>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C416C43" w14:textId="77777777" w:rsidR="001E7005" w:rsidRPr="00931575" w:rsidRDefault="001E7005" w:rsidP="001E7005">
      <w:pPr>
        <w:pStyle w:val="B10"/>
      </w:pPr>
      <w:r w:rsidRPr="00931575">
        <w:rPr>
          <w:rFonts w:hint="eastAsia"/>
          <w:lang w:eastAsia="zh-CN"/>
        </w:rPr>
        <w:lastRenderedPageBreak/>
        <w:t>7</w:t>
      </w:r>
      <w:r w:rsidRPr="00931575">
        <w:t>)</w:t>
      </w:r>
      <w:r w:rsidRPr="00931575">
        <w:tab/>
        <w:t xml:space="preserve">Adjust the test signal mean power so the calibrated radiated SNR value at the BS receiver is as specified in </w:t>
      </w:r>
      <w:r w:rsidRPr="00931575">
        <w:rPr>
          <w:rFonts w:hint="eastAsia"/>
          <w:lang w:eastAsia="zh-CN"/>
        </w:rPr>
        <w:t>clause</w:t>
      </w:r>
      <w:r w:rsidRPr="00931575">
        <w:rPr>
          <w:lang w:eastAsia="zh-CN"/>
        </w:rPr>
        <w:t>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64E321AD" w14:textId="77777777" w:rsidR="001E7005" w:rsidRPr="00931575" w:rsidRDefault="001E7005" w:rsidP="001E7005">
      <w:pPr>
        <w:pStyle w:val="B10"/>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3.5.4.2-2</w:t>
      </w:r>
      <w:r w:rsidRPr="00931575">
        <w:rPr>
          <w:rFonts w:hint="eastAsia"/>
          <w:lang w:eastAsia="zh-CN"/>
        </w:rPr>
        <w:t>.</w:t>
      </w:r>
    </w:p>
    <w:p w14:paraId="788FD3CB" w14:textId="77777777" w:rsidR="001E7005" w:rsidRPr="00931575" w:rsidRDefault="001E7005" w:rsidP="001E7005">
      <w:pPr>
        <w:pStyle w:val="TH"/>
        <w:rPr>
          <w:rFonts w:eastAsia="‚c‚e‚o“Á‘¾ƒSƒVƒbƒN‘Ì"/>
        </w:rPr>
      </w:pPr>
      <w:r w:rsidRPr="00931575">
        <w:rPr>
          <w:rFonts w:eastAsia="‚c‚e‚o“Á‘¾ƒSƒVƒbƒN‘Ì"/>
        </w:rPr>
        <w:t>Table 8.3.5.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1E7005" w:rsidRPr="00931575" w14:paraId="105A5D03" w14:textId="77777777" w:rsidTr="0097410A">
        <w:trPr>
          <w:cantSplit/>
          <w:jc w:val="center"/>
        </w:trPr>
        <w:tc>
          <w:tcPr>
            <w:tcW w:w="1555" w:type="dxa"/>
            <w:tcBorders>
              <w:bottom w:val="single" w:sz="4" w:space="0" w:color="auto"/>
            </w:tcBorders>
          </w:tcPr>
          <w:p w14:paraId="40BD0CCE" w14:textId="77777777" w:rsidR="001E7005" w:rsidRPr="00931575" w:rsidRDefault="001E7005" w:rsidP="0097410A">
            <w:pPr>
              <w:pStyle w:val="TAH"/>
              <w:rPr>
                <w:lang w:eastAsia="zh-CN"/>
              </w:rPr>
            </w:pPr>
            <w:r w:rsidRPr="00931575">
              <w:rPr>
                <w:rFonts w:hint="eastAsia"/>
                <w:lang w:eastAsia="zh-CN"/>
              </w:rPr>
              <w:t>BS type</w:t>
            </w:r>
          </w:p>
        </w:tc>
        <w:tc>
          <w:tcPr>
            <w:tcW w:w="2268" w:type="dxa"/>
            <w:tcBorders>
              <w:bottom w:val="single" w:sz="4" w:space="0" w:color="auto"/>
            </w:tcBorders>
          </w:tcPr>
          <w:p w14:paraId="2FA110A1" w14:textId="77777777" w:rsidR="001E7005" w:rsidRPr="00931575" w:rsidRDefault="001E7005" w:rsidP="0097410A">
            <w:pPr>
              <w:pStyle w:val="TAH"/>
              <w:rPr>
                <w:rFonts w:eastAsia="Yu Mincho"/>
              </w:rPr>
            </w:pPr>
            <w:r w:rsidRPr="00931575">
              <w:rPr>
                <w:rFonts w:eastAsia="Yu Mincho"/>
              </w:rPr>
              <w:t>Subcarrier spacing</w:t>
            </w:r>
          </w:p>
          <w:p w14:paraId="5107C981" w14:textId="77777777" w:rsidR="001E7005" w:rsidRPr="00931575" w:rsidRDefault="001E7005" w:rsidP="0097410A">
            <w:pPr>
              <w:pStyle w:val="TAH"/>
              <w:rPr>
                <w:rFonts w:eastAsia="‚c‚e‚o“Á‘¾ƒSƒVƒbƒN‘Ì"/>
              </w:rPr>
            </w:pPr>
            <w:r w:rsidRPr="00931575">
              <w:rPr>
                <w:rFonts w:eastAsia="‚c‚e‚o“Á‘¾ƒSƒVƒbƒN‘Ì"/>
              </w:rPr>
              <w:t>(kHz)</w:t>
            </w:r>
          </w:p>
        </w:tc>
        <w:tc>
          <w:tcPr>
            <w:tcW w:w="1984" w:type="dxa"/>
          </w:tcPr>
          <w:p w14:paraId="32CA2B9C" w14:textId="77777777" w:rsidR="001E7005" w:rsidRPr="00931575" w:rsidRDefault="001E7005" w:rsidP="0097410A">
            <w:pPr>
              <w:pStyle w:val="TAH"/>
              <w:rPr>
                <w:rFonts w:eastAsia="‚c‚e‚o“Á‘¾ƒSƒVƒbƒN‘Ì"/>
              </w:rPr>
            </w:pPr>
            <w:r w:rsidRPr="00931575">
              <w:rPr>
                <w:rFonts w:eastAsia="‚c‚e‚o“Á‘¾ƒSƒVƒbƒN‘Ì"/>
              </w:rPr>
              <w:t>Channel bandwidth (MHz)</w:t>
            </w:r>
          </w:p>
        </w:tc>
        <w:tc>
          <w:tcPr>
            <w:tcW w:w="3540" w:type="dxa"/>
          </w:tcPr>
          <w:p w14:paraId="10F7E008" w14:textId="77777777" w:rsidR="001E7005" w:rsidRPr="00931575" w:rsidRDefault="001E7005" w:rsidP="0097410A">
            <w:pPr>
              <w:pStyle w:val="TAH"/>
              <w:rPr>
                <w:rFonts w:eastAsia="‚c‚e‚o“Á‘¾ƒSƒVƒbƒN‘Ì"/>
              </w:rPr>
            </w:pPr>
            <w:r w:rsidRPr="00931575">
              <w:rPr>
                <w:rFonts w:eastAsia="‚c‚e‚o“Á‘¾ƒSƒVƒbƒN‘Ì"/>
              </w:rPr>
              <w:t>AWGN power level</w:t>
            </w:r>
          </w:p>
        </w:tc>
      </w:tr>
      <w:tr w:rsidR="001E7005" w:rsidRPr="00931575" w14:paraId="5C246D5E" w14:textId="77777777" w:rsidTr="0097410A">
        <w:trPr>
          <w:cantSplit/>
          <w:jc w:val="center"/>
        </w:trPr>
        <w:tc>
          <w:tcPr>
            <w:tcW w:w="1555" w:type="dxa"/>
            <w:tcBorders>
              <w:bottom w:val="nil"/>
            </w:tcBorders>
            <w:shd w:val="clear" w:color="auto" w:fill="auto"/>
          </w:tcPr>
          <w:p w14:paraId="75AF0837" w14:textId="77777777" w:rsidR="001E7005" w:rsidRPr="00931575" w:rsidRDefault="001E7005" w:rsidP="0097410A">
            <w:pPr>
              <w:pStyle w:val="TAC"/>
              <w:rPr>
                <w:rFonts w:eastAsia="‚c‚e‚o“Á‘¾ƒSƒVƒbƒN‘Ì"/>
              </w:rPr>
            </w:pPr>
            <w:r w:rsidRPr="00931575">
              <w:t>BS type 1-O</w:t>
            </w:r>
          </w:p>
        </w:tc>
        <w:tc>
          <w:tcPr>
            <w:tcW w:w="2268" w:type="dxa"/>
            <w:tcBorders>
              <w:bottom w:val="nil"/>
            </w:tcBorders>
            <w:shd w:val="clear" w:color="auto" w:fill="auto"/>
          </w:tcPr>
          <w:p w14:paraId="56DB14CC" w14:textId="77777777" w:rsidR="001E7005" w:rsidRPr="00931575" w:rsidRDefault="001E7005" w:rsidP="0097410A">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2DB9C8D3" w14:textId="77777777" w:rsidR="001E7005" w:rsidRPr="00931575" w:rsidRDefault="001E7005" w:rsidP="0097410A">
            <w:pPr>
              <w:pStyle w:val="TAC"/>
              <w:rPr>
                <w:rFonts w:eastAsia="‚c‚e‚o“Á‘¾ƒSƒVƒbƒN‘Ì"/>
              </w:rPr>
            </w:pPr>
            <w:r w:rsidRPr="00931575">
              <w:rPr>
                <w:rFonts w:eastAsia="‚c‚e‚o“Á‘¾ƒSƒVƒbƒN‘Ì"/>
              </w:rPr>
              <w:t>5</w:t>
            </w:r>
          </w:p>
        </w:tc>
        <w:tc>
          <w:tcPr>
            <w:tcW w:w="3540" w:type="dxa"/>
            <w:tcBorders>
              <w:bottom w:val="single" w:sz="4" w:space="0" w:color="auto"/>
            </w:tcBorders>
          </w:tcPr>
          <w:p w14:paraId="4B5A2403" w14:textId="77777777" w:rsidR="001E7005" w:rsidRPr="00931575" w:rsidRDefault="001E7005" w:rsidP="0097410A">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1E7005" w:rsidRPr="00931575" w14:paraId="12925CB5" w14:textId="77777777" w:rsidTr="0097410A">
        <w:trPr>
          <w:cantSplit/>
          <w:jc w:val="center"/>
        </w:trPr>
        <w:tc>
          <w:tcPr>
            <w:tcW w:w="1555" w:type="dxa"/>
            <w:tcBorders>
              <w:top w:val="nil"/>
              <w:bottom w:val="nil"/>
            </w:tcBorders>
            <w:shd w:val="clear" w:color="auto" w:fill="auto"/>
          </w:tcPr>
          <w:p w14:paraId="7C8486A9" w14:textId="77777777" w:rsidR="001E7005" w:rsidRPr="00931575" w:rsidRDefault="001E7005" w:rsidP="0097410A">
            <w:pPr>
              <w:pStyle w:val="TAC"/>
              <w:rPr>
                <w:rFonts w:eastAsia="‚c‚e‚o“Á‘¾ƒSƒVƒbƒN‘Ì"/>
              </w:rPr>
            </w:pPr>
          </w:p>
        </w:tc>
        <w:tc>
          <w:tcPr>
            <w:tcW w:w="2268" w:type="dxa"/>
            <w:tcBorders>
              <w:top w:val="nil"/>
              <w:bottom w:val="nil"/>
            </w:tcBorders>
            <w:shd w:val="clear" w:color="auto" w:fill="auto"/>
          </w:tcPr>
          <w:p w14:paraId="032F0798" w14:textId="77777777" w:rsidR="001E7005" w:rsidRPr="00931575" w:rsidRDefault="001E7005" w:rsidP="0097410A">
            <w:pPr>
              <w:pStyle w:val="TAC"/>
              <w:rPr>
                <w:rFonts w:eastAsia="‚c‚e‚o“Á‘¾ƒSƒVƒbƒN‘Ì"/>
              </w:rPr>
            </w:pPr>
          </w:p>
        </w:tc>
        <w:tc>
          <w:tcPr>
            <w:tcW w:w="1984" w:type="dxa"/>
            <w:tcBorders>
              <w:bottom w:val="single" w:sz="4" w:space="0" w:color="auto"/>
            </w:tcBorders>
          </w:tcPr>
          <w:p w14:paraId="3E4311FC" w14:textId="77777777" w:rsidR="001E7005" w:rsidRPr="00931575" w:rsidRDefault="001E7005" w:rsidP="0097410A">
            <w:pPr>
              <w:pStyle w:val="TAC"/>
              <w:rPr>
                <w:rFonts w:eastAsia="‚c‚e‚o“Á‘¾ƒSƒVƒbƒN‘Ì"/>
              </w:rPr>
            </w:pPr>
            <w:r w:rsidRPr="00931575">
              <w:rPr>
                <w:rFonts w:eastAsia="‚c‚e‚o“Á‘¾ƒSƒVƒbƒN‘Ì"/>
              </w:rPr>
              <w:t>10</w:t>
            </w:r>
          </w:p>
        </w:tc>
        <w:tc>
          <w:tcPr>
            <w:tcW w:w="3540" w:type="dxa"/>
            <w:tcBorders>
              <w:bottom w:val="single" w:sz="4" w:space="0" w:color="auto"/>
            </w:tcBorders>
          </w:tcPr>
          <w:p w14:paraId="2E15BA21" w14:textId="77777777" w:rsidR="001E7005" w:rsidRPr="00931575" w:rsidRDefault="001E7005" w:rsidP="0097410A">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1E7005" w:rsidRPr="00931575" w14:paraId="67DE96AC" w14:textId="77777777" w:rsidTr="0097410A">
        <w:trPr>
          <w:cantSplit/>
          <w:jc w:val="center"/>
        </w:trPr>
        <w:tc>
          <w:tcPr>
            <w:tcW w:w="1555" w:type="dxa"/>
            <w:tcBorders>
              <w:top w:val="nil"/>
              <w:bottom w:val="nil"/>
            </w:tcBorders>
            <w:shd w:val="clear" w:color="auto" w:fill="auto"/>
          </w:tcPr>
          <w:p w14:paraId="13FB41A1" w14:textId="77777777" w:rsidR="001E7005" w:rsidRPr="00931575" w:rsidRDefault="001E7005" w:rsidP="0097410A">
            <w:pPr>
              <w:pStyle w:val="TAC"/>
              <w:rPr>
                <w:rFonts w:eastAsia="‚c‚e‚o“Á‘¾ƒSƒVƒbƒN‘Ì"/>
              </w:rPr>
            </w:pPr>
          </w:p>
        </w:tc>
        <w:tc>
          <w:tcPr>
            <w:tcW w:w="2268" w:type="dxa"/>
            <w:tcBorders>
              <w:top w:val="nil"/>
              <w:bottom w:val="single" w:sz="4" w:space="0" w:color="auto"/>
            </w:tcBorders>
            <w:shd w:val="clear" w:color="auto" w:fill="auto"/>
          </w:tcPr>
          <w:p w14:paraId="291187F8" w14:textId="77777777" w:rsidR="001E7005" w:rsidRPr="00931575" w:rsidRDefault="001E7005" w:rsidP="0097410A">
            <w:pPr>
              <w:pStyle w:val="TAC"/>
              <w:rPr>
                <w:rFonts w:eastAsia="‚c‚e‚o“Á‘¾ƒSƒVƒbƒN‘Ì"/>
              </w:rPr>
            </w:pPr>
          </w:p>
        </w:tc>
        <w:tc>
          <w:tcPr>
            <w:tcW w:w="1984" w:type="dxa"/>
            <w:tcBorders>
              <w:bottom w:val="single" w:sz="4" w:space="0" w:color="auto"/>
            </w:tcBorders>
          </w:tcPr>
          <w:p w14:paraId="2099FDB4" w14:textId="77777777" w:rsidR="001E7005" w:rsidRPr="00931575" w:rsidRDefault="001E7005" w:rsidP="0097410A">
            <w:pPr>
              <w:pStyle w:val="TAC"/>
              <w:rPr>
                <w:rFonts w:eastAsia="‚c‚e‚o“Á‘¾ƒSƒVƒbƒN‘Ì"/>
              </w:rPr>
            </w:pPr>
            <w:r w:rsidRPr="00931575">
              <w:rPr>
                <w:rFonts w:eastAsia="‚c‚e‚o“Á‘¾ƒSƒVƒbƒN‘Ì"/>
              </w:rPr>
              <w:t>20</w:t>
            </w:r>
          </w:p>
        </w:tc>
        <w:tc>
          <w:tcPr>
            <w:tcW w:w="3540" w:type="dxa"/>
            <w:tcBorders>
              <w:bottom w:val="single" w:sz="4" w:space="0" w:color="auto"/>
            </w:tcBorders>
          </w:tcPr>
          <w:p w14:paraId="4EA6963E" w14:textId="77777777" w:rsidR="001E7005" w:rsidRPr="00931575" w:rsidRDefault="001E7005" w:rsidP="0097410A">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1E7005" w:rsidRPr="00931575" w14:paraId="5F99E2B3" w14:textId="77777777" w:rsidTr="0097410A">
        <w:trPr>
          <w:cantSplit/>
          <w:jc w:val="center"/>
        </w:trPr>
        <w:tc>
          <w:tcPr>
            <w:tcW w:w="1555" w:type="dxa"/>
            <w:tcBorders>
              <w:top w:val="nil"/>
              <w:bottom w:val="nil"/>
            </w:tcBorders>
            <w:shd w:val="clear" w:color="auto" w:fill="auto"/>
          </w:tcPr>
          <w:p w14:paraId="61472FA1" w14:textId="77777777" w:rsidR="001E7005" w:rsidRPr="00931575" w:rsidRDefault="001E7005" w:rsidP="0097410A">
            <w:pPr>
              <w:pStyle w:val="TAC"/>
              <w:rPr>
                <w:rFonts w:eastAsia="‚c‚e‚o“Á‘¾ƒSƒVƒbƒN‘Ì"/>
              </w:rPr>
            </w:pPr>
          </w:p>
        </w:tc>
        <w:tc>
          <w:tcPr>
            <w:tcW w:w="2268" w:type="dxa"/>
            <w:tcBorders>
              <w:bottom w:val="nil"/>
            </w:tcBorders>
            <w:shd w:val="clear" w:color="auto" w:fill="auto"/>
          </w:tcPr>
          <w:p w14:paraId="02FB29F4" w14:textId="77777777" w:rsidR="001E7005" w:rsidRPr="00931575" w:rsidRDefault="001E7005" w:rsidP="0097410A">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78852FC8" w14:textId="77777777" w:rsidR="001E7005" w:rsidRPr="00931575" w:rsidRDefault="001E7005" w:rsidP="0097410A">
            <w:pPr>
              <w:pStyle w:val="TAC"/>
              <w:rPr>
                <w:rFonts w:eastAsia="‚c‚e‚o“Á‘¾ƒSƒVƒbƒN‘Ì"/>
              </w:rPr>
            </w:pPr>
            <w:r w:rsidRPr="00931575">
              <w:rPr>
                <w:rFonts w:eastAsia="‚c‚e‚o“Á‘¾ƒSƒVƒbƒN‘Ì"/>
              </w:rPr>
              <w:t>10</w:t>
            </w:r>
          </w:p>
        </w:tc>
        <w:tc>
          <w:tcPr>
            <w:tcW w:w="3540" w:type="dxa"/>
            <w:tcBorders>
              <w:bottom w:val="single" w:sz="4" w:space="0" w:color="auto"/>
            </w:tcBorders>
          </w:tcPr>
          <w:p w14:paraId="28870A10" w14:textId="77777777" w:rsidR="001E7005" w:rsidRPr="00931575" w:rsidRDefault="001E7005" w:rsidP="0097410A">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1E7005" w:rsidRPr="00931575" w14:paraId="1CA22961" w14:textId="77777777" w:rsidTr="0097410A">
        <w:trPr>
          <w:cantSplit/>
          <w:jc w:val="center"/>
        </w:trPr>
        <w:tc>
          <w:tcPr>
            <w:tcW w:w="1555" w:type="dxa"/>
            <w:tcBorders>
              <w:top w:val="nil"/>
              <w:bottom w:val="nil"/>
            </w:tcBorders>
            <w:shd w:val="clear" w:color="auto" w:fill="auto"/>
          </w:tcPr>
          <w:p w14:paraId="2D9AD388" w14:textId="77777777" w:rsidR="001E7005" w:rsidRPr="00931575" w:rsidRDefault="001E7005" w:rsidP="0097410A">
            <w:pPr>
              <w:pStyle w:val="TAC"/>
              <w:rPr>
                <w:rFonts w:eastAsia="‚c‚e‚o“Á‘¾ƒSƒVƒbƒN‘Ì"/>
              </w:rPr>
            </w:pPr>
          </w:p>
        </w:tc>
        <w:tc>
          <w:tcPr>
            <w:tcW w:w="2268" w:type="dxa"/>
            <w:tcBorders>
              <w:top w:val="nil"/>
              <w:bottom w:val="nil"/>
            </w:tcBorders>
            <w:shd w:val="clear" w:color="auto" w:fill="auto"/>
          </w:tcPr>
          <w:p w14:paraId="27B1CE77" w14:textId="77777777" w:rsidR="001E7005" w:rsidRPr="00931575" w:rsidRDefault="001E7005" w:rsidP="0097410A">
            <w:pPr>
              <w:pStyle w:val="TAC"/>
              <w:rPr>
                <w:rFonts w:eastAsia="‚c‚e‚o“Á‘¾ƒSƒVƒbƒN‘Ì"/>
              </w:rPr>
            </w:pPr>
          </w:p>
        </w:tc>
        <w:tc>
          <w:tcPr>
            <w:tcW w:w="1984" w:type="dxa"/>
            <w:tcBorders>
              <w:bottom w:val="single" w:sz="4" w:space="0" w:color="auto"/>
            </w:tcBorders>
          </w:tcPr>
          <w:p w14:paraId="6B4A7EB3" w14:textId="77777777" w:rsidR="001E7005" w:rsidRPr="00931575" w:rsidRDefault="001E7005" w:rsidP="0097410A">
            <w:pPr>
              <w:pStyle w:val="TAC"/>
              <w:rPr>
                <w:rFonts w:eastAsia="‚c‚e‚o“Á‘¾ƒSƒVƒbƒN‘Ì"/>
              </w:rPr>
            </w:pPr>
            <w:r w:rsidRPr="00931575">
              <w:rPr>
                <w:rFonts w:eastAsia="‚c‚e‚o“Á‘¾ƒSƒVƒbƒN‘Ì"/>
              </w:rPr>
              <w:t>20</w:t>
            </w:r>
          </w:p>
        </w:tc>
        <w:tc>
          <w:tcPr>
            <w:tcW w:w="3540" w:type="dxa"/>
            <w:tcBorders>
              <w:bottom w:val="single" w:sz="4" w:space="0" w:color="auto"/>
            </w:tcBorders>
          </w:tcPr>
          <w:p w14:paraId="23EB8035" w14:textId="77777777" w:rsidR="001E7005" w:rsidRPr="00931575" w:rsidRDefault="001E7005" w:rsidP="0097410A">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1E7005" w:rsidRPr="00931575" w14:paraId="6D4F7E53" w14:textId="77777777" w:rsidTr="0097410A">
        <w:trPr>
          <w:cantSplit/>
          <w:jc w:val="center"/>
        </w:trPr>
        <w:tc>
          <w:tcPr>
            <w:tcW w:w="1555" w:type="dxa"/>
            <w:tcBorders>
              <w:top w:val="nil"/>
              <w:bottom w:val="nil"/>
            </w:tcBorders>
            <w:shd w:val="clear" w:color="auto" w:fill="auto"/>
          </w:tcPr>
          <w:p w14:paraId="141A2397" w14:textId="77777777" w:rsidR="001E7005" w:rsidRPr="00931575" w:rsidRDefault="001E7005" w:rsidP="0097410A">
            <w:pPr>
              <w:pStyle w:val="TAC"/>
              <w:rPr>
                <w:rFonts w:eastAsia="‚c‚e‚o“Á‘¾ƒSƒVƒbƒN‘Ì"/>
              </w:rPr>
            </w:pPr>
          </w:p>
        </w:tc>
        <w:tc>
          <w:tcPr>
            <w:tcW w:w="2268" w:type="dxa"/>
            <w:tcBorders>
              <w:top w:val="nil"/>
              <w:bottom w:val="nil"/>
            </w:tcBorders>
            <w:shd w:val="clear" w:color="auto" w:fill="auto"/>
          </w:tcPr>
          <w:p w14:paraId="49D417EB" w14:textId="77777777" w:rsidR="001E7005" w:rsidRPr="00931575" w:rsidRDefault="001E7005" w:rsidP="0097410A">
            <w:pPr>
              <w:pStyle w:val="TAC"/>
              <w:rPr>
                <w:rFonts w:eastAsia="‚c‚e‚o“Á‘¾ƒSƒVƒbƒN‘Ì"/>
              </w:rPr>
            </w:pPr>
          </w:p>
        </w:tc>
        <w:tc>
          <w:tcPr>
            <w:tcW w:w="1984" w:type="dxa"/>
            <w:tcBorders>
              <w:bottom w:val="single" w:sz="4" w:space="0" w:color="auto"/>
            </w:tcBorders>
          </w:tcPr>
          <w:p w14:paraId="68A677D2" w14:textId="77777777" w:rsidR="001E7005" w:rsidRPr="00931575" w:rsidRDefault="001E7005" w:rsidP="0097410A">
            <w:pPr>
              <w:pStyle w:val="TAC"/>
              <w:rPr>
                <w:rFonts w:eastAsia="‚c‚e‚o“Á‘¾ƒSƒVƒbƒN‘Ì"/>
              </w:rPr>
            </w:pPr>
            <w:r w:rsidRPr="00931575">
              <w:rPr>
                <w:rFonts w:eastAsia="‚c‚e‚o“Á‘¾ƒSƒVƒbƒN‘Ì"/>
              </w:rPr>
              <w:t>40</w:t>
            </w:r>
          </w:p>
        </w:tc>
        <w:tc>
          <w:tcPr>
            <w:tcW w:w="3540" w:type="dxa"/>
            <w:tcBorders>
              <w:bottom w:val="single" w:sz="4" w:space="0" w:color="auto"/>
            </w:tcBorders>
          </w:tcPr>
          <w:p w14:paraId="554FB13E" w14:textId="77777777" w:rsidR="001E7005" w:rsidRPr="00931575" w:rsidRDefault="001E7005" w:rsidP="0097410A">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1E7005" w:rsidRPr="00931575" w14:paraId="01C5BB20" w14:textId="77777777" w:rsidTr="0097410A">
        <w:trPr>
          <w:cantSplit/>
          <w:jc w:val="center"/>
        </w:trPr>
        <w:tc>
          <w:tcPr>
            <w:tcW w:w="1555" w:type="dxa"/>
            <w:tcBorders>
              <w:top w:val="nil"/>
              <w:bottom w:val="single" w:sz="4" w:space="0" w:color="auto"/>
            </w:tcBorders>
            <w:shd w:val="clear" w:color="auto" w:fill="auto"/>
          </w:tcPr>
          <w:p w14:paraId="1DAE1816" w14:textId="77777777" w:rsidR="001E7005" w:rsidRPr="00931575" w:rsidRDefault="001E7005" w:rsidP="0097410A">
            <w:pPr>
              <w:pStyle w:val="TAC"/>
              <w:rPr>
                <w:rFonts w:eastAsia="‚c‚e‚o“Á‘¾ƒSƒVƒbƒN‘Ì"/>
              </w:rPr>
            </w:pPr>
          </w:p>
        </w:tc>
        <w:tc>
          <w:tcPr>
            <w:tcW w:w="2268" w:type="dxa"/>
            <w:tcBorders>
              <w:top w:val="nil"/>
              <w:bottom w:val="single" w:sz="4" w:space="0" w:color="auto"/>
            </w:tcBorders>
            <w:shd w:val="clear" w:color="auto" w:fill="auto"/>
          </w:tcPr>
          <w:p w14:paraId="3ADEC70E" w14:textId="77777777" w:rsidR="001E7005" w:rsidRPr="00931575" w:rsidRDefault="001E7005" w:rsidP="0097410A">
            <w:pPr>
              <w:pStyle w:val="TAC"/>
              <w:rPr>
                <w:rFonts w:eastAsia="‚c‚e‚o“Á‘¾ƒSƒVƒbƒN‘Ì"/>
              </w:rPr>
            </w:pPr>
          </w:p>
        </w:tc>
        <w:tc>
          <w:tcPr>
            <w:tcW w:w="1984" w:type="dxa"/>
          </w:tcPr>
          <w:p w14:paraId="0F872D5E" w14:textId="77777777" w:rsidR="001E7005" w:rsidRPr="00931575" w:rsidRDefault="001E7005" w:rsidP="0097410A">
            <w:pPr>
              <w:pStyle w:val="TAC"/>
              <w:rPr>
                <w:rFonts w:eastAsia="‚c‚e‚o“Á‘¾ƒSƒVƒbƒN‘Ì"/>
              </w:rPr>
            </w:pPr>
            <w:r w:rsidRPr="00931575">
              <w:rPr>
                <w:rFonts w:eastAsia="‚c‚e‚o“Á‘¾ƒSƒVƒbƒN‘Ì"/>
              </w:rPr>
              <w:t>100</w:t>
            </w:r>
          </w:p>
        </w:tc>
        <w:tc>
          <w:tcPr>
            <w:tcW w:w="3540" w:type="dxa"/>
          </w:tcPr>
          <w:p w14:paraId="4FE43B5A" w14:textId="77777777" w:rsidR="001E7005" w:rsidRPr="00931575" w:rsidRDefault="001E7005" w:rsidP="0097410A">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1E7005" w:rsidRPr="00931575" w14:paraId="398D1947" w14:textId="77777777" w:rsidTr="0097410A">
        <w:trPr>
          <w:cantSplit/>
          <w:jc w:val="center"/>
        </w:trPr>
        <w:tc>
          <w:tcPr>
            <w:tcW w:w="1555" w:type="dxa"/>
            <w:tcBorders>
              <w:bottom w:val="nil"/>
            </w:tcBorders>
            <w:shd w:val="clear" w:color="auto" w:fill="auto"/>
          </w:tcPr>
          <w:p w14:paraId="19A85C6C" w14:textId="77777777" w:rsidR="001E7005" w:rsidRPr="00931575" w:rsidRDefault="001E7005" w:rsidP="0097410A">
            <w:pPr>
              <w:pStyle w:val="TAC"/>
              <w:rPr>
                <w:rFonts w:eastAsia="‚c‚e‚o“Á‘¾ƒSƒVƒbƒN‘Ì" w:cs="v5.0.0"/>
              </w:rPr>
            </w:pPr>
            <w:r w:rsidRPr="00931575">
              <w:t>BS type 2-O</w:t>
            </w:r>
          </w:p>
        </w:tc>
        <w:tc>
          <w:tcPr>
            <w:tcW w:w="2268" w:type="dxa"/>
            <w:tcBorders>
              <w:bottom w:val="nil"/>
            </w:tcBorders>
            <w:shd w:val="clear" w:color="auto" w:fill="auto"/>
          </w:tcPr>
          <w:p w14:paraId="6AEE4BA3" w14:textId="77777777" w:rsidR="001E7005" w:rsidRPr="00931575" w:rsidRDefault="001E7005" w:rsidP="0097410A">
            <w:pPr>
              <w:pStyle w:val="TAC"/>
              <w:rPr>
                <w:lang w:eastAsia="zh-CN"/>
              </w:rPr>
            </w:pPr>
            <w:r w:rsidRPr="00931575">
              <w:rPr>
                <w:rFonts w:hint="eastAsia"/>
                <w:lang w:eastAsia="zh-CN"/>
              </w:rPr>
              <w:t>60</w:t>
            </w:r>
          </w:p>
        </w:tc>
        <w:tc>
          <w:tcPr>
            <w:tcW w:w="1984" w:type="dxa"/>
          </w:tcPr>
          <w:p w14:paraId="52D8AA18" w14:textId="77777777" w:rsidR="001E7005" w:rsidRPr="00931575" w:rsidRDefault="001E7005" w:rsidP="0097410A">
            <w:pPr>
              <w:pStyle w:val="TAC"/>
              <w:rPr>
                <w:lang w:eastAsia="zh-CN"/>
              </w:rPr>
            </w:pPr>
            <w:r w:rsidRPr="00931575">
              <w:rPr>
                <w:rFonts w:hint="eastAsia"/>
                <w:lang w:eastAsia="zh-CN"/>
              </w:rPr>
              <w:t>50</w:t>
            </w:r>
          </w:p>
        </w:tc>
        <w:tc>
          <w:tcPr>
            <w:tcW w:w="3540" w:type="dxa"/>
          </w:tcPr>
          <w:p w14:paraId="5D023A8D" w14:textId="77777777" w:rsidR="001E7005" w:rsidRPr="00931575" w:rsidRDefault="001E7005"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7.52</w:t>
            </w:r>
            <w:r w:rsidRPr="00931575">
              <w:rPr>
                <w:rFonts w:eastAsia="‚c‚e‚o“Á‘¾ƒSƒVƒbƒN‘Ì" w:cs="v5.0.0"/>
              </w:rPr>
              <w:t> </w:t>
            </w:r>
            <w:r w:rsidRPr="00931575">
              <w:t>MHz</w:t>
            </w:r>
          </w:p>
        </w:tc>
      </w:tr>
      <w:tr w:rsidR="001E7005" w:rsidRPr="00931575" w14:paraId="44884670" w14:textId="77777777" w:rsidTr="0097410A">
        <w:trPr>
          <w:cantSplit/>
          <w:jc w:val="center"/>
        </w:trPr>
        <w:tc>
          <w:tcPr>
            <w:tcW w:w="1555" w:type="dxa"/>
            <w:tcBorders>
              <w:top w:val="nil"/>
              <w:bottom w:val="nil"/>
            </w:tcBorders>
            <w:shd w:val="clear" w:color="auto" w:fill="auto"/>
          </w:tcPr>
          <w:p w14:paraId="750F7B67" w14:textId="77777777" w:rsidR="001E7005" w:rsidRPr="00931575" w:rsidRDefault="001E7005" w:rsidP="0097410A">
            <w:pPr>
              <w:pStyle w:val="TAC"/>
              <w:rPr>
                <w:rFonts w:eastAsia="‚c‚e‚o“Á‘¾ƒSƒVƒbƒN‘Ì"/>
              </w:rPr>
            </w:pPr>
          </w:p>
        </w:tc>
        <w:tc>
          <w:tcPr>
            <w:tcW w:w="2268" w:type="dxa"/>
            <w:tcBorders>
              <w:top w:val="nil"/>
              <w:bottom w:val="single" w:sz="4" w:space="0" w:color="auto"/>
            </w:tcBorders>
            <w:shd w:val="clear" w:color="auto" w:fill="auto"/>
          </w:tcPr>
          <w:p w14:paraId="6DFE0A9D" w14:textId="77777777" w:rsidR="001E7005" w:rsidRPr="00931575" w:rsidRDefault="001E7005" w:rsidP="0097410A">
            <w:pPr>
              <w:pStyle w:val="TAC"/>
              <w:rPr>
                <w:rFonts w:eastAsia="‚c‚e‚o“Á‘¾ƒSƒVƒbƒN‘Ì"/>
              </w:rPr>
            </w:pPr>
          </w:p>
        </w:tc>
        <w:tc>
          <w:tcPr>
            <w:tcW w:w="1984" w:type="dxa"/>
          </w:tcPr>
          <w:p w14:paraId="45EA0DF7" w14:textId="77777777" w:rsidR="001E7005" w:rsidRPr="00931575" w:rsidRDefault="001E7005" w:rsidP="0097410A">
            <w:pPr>
              <w:pStyle w:val="TAC"/>
              <w:rPr>
                <w:lang w:eastAsia="zh-CN"/>
              </w:rPr>
            </w:pPr>
            <w:r w:rsidRPr="00931575">
              <w:rPr>
                <w:rFonts w:hint="eastAsia"/>
                <w:lang w:eastAsia="zh-CN"/>
              </w:rPr>
              <w:t>100</w:t>
            </w:r>
          </w:p>
        </w:tc>
        <w:tc>
          <w:tcPr>
            <w:tcW w:w="3540" w:type="dxa"/>
          </w:tcPr>
          <w:p w14:paraId="3F2689FB" w14:textId="77777777" w:rsidR="001E7005" w:rsidRPr="00931575" w:rsidRDefault="001E7005"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p>
        </w:tc>
      </w:tr>
      <w:tr w:rsidR="001E7005" w:rsidRPr="00931575" w14:paraId="7D2D226C" w14:textId="77777777" w:rsidTr="0097410A">
        <w:trPr>
          <w:cantSplit/>
          <w:jc w:val="center"/>
        </w:trPr>
        <w:tc>
          <w:tcPr>
            <w:tcW w:w="1555" w:type="dxa"/>
            <w:tcBorders>
              <w:top w:val="nil"/>
              <w:bottom w:val="nil"/>
            </w:tcBorders>
            <w:shd w:val="clear" w:color="auto" w:fill="auto"/>
          </w:tcPr>
          <w:p w14:paraId="3B0311E0" w14:textId="77777777" w:rsidR="001E7005" w:rsidRPr="00931575" w:rsidRDefault="001E7005" w:rsidP="0097410A">
            <w:pPr>
              <w:pStyle w:val="TAC"/>
              <w:rPr>
                <w:rFonts w:eastAsia="‚c‚e‚o“Á‘¾ƒSƒVƒbƒN‘Ì"/>
              </w:rPr>
            </w:pPr>
          </w:p>
        </w:tc>
        <w:tc>
          <w:tcPr>
            <w:tcW w:w="2268" w:type="dxa"/>
            <w:tcBorders>
              <w:bottom w:val="nil"/>
            </w:tcBorders>
            <w:shd w:val="clear" w:color="auto" w:fill="auto"/>
          </w:tcPr>
          <w:p w14:paraId="7FD19A62" w14:textId="77777777" w:rsidR="001E7005" w:rsidRPr="00931575" w:rsidRDefault="001E7005" w:rsidP="0097410A">
            <w:pPr>
              <w:pStyle w:val="TAC"/>
              <w:rPr>
                <w:rFonts w:eastAsia="‚c‚e‚o“Á‘¾ƒSƒVƒbƒN‘Ì"/>
              </w:rPr>
            </w:pPr>
            <w:r w:rsidRPr="00931575">
              <w:rPr>
                <w:rFonts w:eastAsia="‚c‚e‚o“Á‘¾ƒSƒVƒbƒN‘Ì"/>
              </w:rPr>
              <w:t>120</w:t>
            </w:r>
          </w:p>
        </w:tc>
        <w:tc>
          <w:tcPr>
            <w:tcW w:w="1984" w:type="dxa"/>
          </w:tcPr>
          <w:p w14:paraId="271CA3E7" w14:textId="77777777" w:rsidR="001E7005" w:rsidRPr="00931575" w:rsidRDefault="001E7005" w:rsidP="0097410A">
            <w:pPr>
              <w:pStyle w:val="TAC"/>
              <w:rPr>
                <w:lang w:eastAsia="zh-CN"/>
              </w:rPr>
            </w:pPr>
            <w:r w:rsidRPr="00931575">
              <w:rPr>
                <w:rFonts w:hint="eastAsia"/>
                <w:lang w:eastAsia="zh-CN"/>
              </w:rPr>
              <w:t>50</w:t>
            </w:r>
          </w:p>
        </w:tc>
        <w:tc>
          <w:tcPr>
            <w:tcW w:w="3540" w:type="dxa"/>
          </w:tcPr>
          <w:p w14:paraId="10C8A9F7" w14:textId="77777777" w:rsidR="001E7005" w:rsidRPr="00931575" w:rsidRDefault="001E7005"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6.08 MHz</w:t>
            </w:r>
          </w:p>
        </w:tc>
      </w:tr>
      <w:tr w:rsidR="001E7005" w:rsidRPr="00931575" w14:paraId="7E4FFF81" w14:textId="77777777" w:rsidTr="0097410A">
        <w:trPr>
          <w:cantSplit/>
          <w:jc w:val="center"/>
        </w:trPr>
        <w:tc>
          <w:tcPr>
            <w:tcW w:w="1555" w:type="dxa"/>
            <w:tcBorders>
              <w:top w:val="nil"/>
              <w:bottom w:val="nil"/>
            </w:tcBorders>
            <w:shd w:val="clear" w:color="auto" w:fill="auto"/>
          </w:tcPr>
          <w:p w14:paraId="478E8431" w14:textId="77777777" w:rsidR="001E7005" w:rsidRPr="00931575" w:rsidRDefault="001E7005" w:rsidP="0097410A">
            <w:pPr>
              <w:pStyle w:val="TAC"/>
              <w:rPr>
                <w:rFonts w:eastAsia="‚c‚e‚o“Á‘¾ƒSƒVƒbƒN‘Ì"/>
              </w:rPr>
            </w:pPr>
          </w:p>
        </w:tc>
        <w:tc>
          <w:tcPr>
            <w:tcW w:w="2268" w:type="dxa"/>
            <w:tcBorders>
              <w:top w:val="nil"/>
              <w:bottom w:val="nil"/>
            </w:tcBorders>
            <w:shd w:val="clear" w:color="auto" w:fill="auto"/>
          </w:tcPr>
          <w:p w14:paraId="4172287D" w14:textId="77777777" w:rsidR="001E7005" w:rsidRPr="00931575" w:rsidRDefault="001E7005" w:rsidP="0097410A">
            <w:pPr>
              <w:pStyle w:val="TAC"/>
              <w:rPr>
                <w:rFonts w:eastAsia="‚c‚e‚o“Á‘¾ƒSƒVƒbƒN‘Ì"/>
              </w:rPr>
            </w:pPr>
          </w:p>
        </w:tc>
        <w:tc>
          <w:tcPr>
            <w:tcW w:w="1984" w:type="dxa"/>
          </w:tcPr>
          <w:p w14:paraId="53881156" w14:textId="77777777" w:rsidR="001E7005" w:rsidRPr="00931575" w:rsidRDefault="001E7005" w:rsidP="0097410A">
            <w:pPr>
              <w:pStyle w:val="TAC"/>
              <w:rPr>
                <w:lang w:eastAsia="zh-CN"/>
              </w:rPr>
            </w:pPr>
            <w:r w:rsidRPr="00931575">
              <w:rPr>
                <w:rFonts w:hint="eastAsia"/>
                <w:lang w:eastAsia="zh-CN"/>
              </w:rPr>
              <w:t>100</w:t>
            </w:r>
          </w:p>
        </w:tc>
        <w:tc>
          <w:tcPr>
            <w:tcW w:w="3540" w:type="dxa"/>
          </w:tcPr>
          <w:p w14:paraId="260DE67D" w14:textId="77777777" w:rsidR="001E7005" w:rsidRPr="00931575" w:rsidRDefault="001E7005"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p>
        </w:tc>
      </w:tr>
      <w:tr w:rsidR="001E7005" w:rsidRPr="00931575" w14:paraId="79B13D15" w14:textId="77777777" w:rsidTr="0097410A">
        <w:trPr>
          <w:cantSplit/>
          <w:jc w:val="center"/>
        </w:trPr>
        <w:tc>
          <w:tcPr>
            <w:tcW w:w="1555" w:type="dxa"/>
            <w:tcBorders>
              <w:top w:val="nil"/>
              <w:bottom w:val="nil"/>
            </w:tcBorders>
            <w:shd w:val="clear" w:color="auto" w:fill="auto"/>
          </w:tcPr>
          <w:p w14:paraId="5E09FD9C" w14:textId="77777777" w:rsidR="001E7005" w:rsidRPr="00931575" w:rsidRDefault="001E7005" w:rsidP="0097410A">
            <w:pPr>
              <w:pStyle w:val="TAC"/>
              <w:rPr>
                <w:rFonts w:eastAsia="‚c‚e‚o“Á‘¾ƒSƒVƒbƒN‘Ì"/>
              </w:rPr>
            </w:pPr>
          </w:p>
        </w:tc>
        <w:tc>
          <w:tcPr>
            <w:tcW w:w="2268" w:type="dxa"/>
            <w:tcBorders>
              <w:top w:val="nil"/>
              <w:bottom w:val="single" w:sz="4" w:space="0" w:color="auto"/>
            </w:tcBorders>
            <w:shd w:val="clear" w:color="auto" w:fill="auto"/>
          </w:tcPr>
          <w:p w14:paraId="40532C5A" w14:textId="77777777" w:rsidR="001E7005" w:rsidRPr="00931575" w:rsidRDefault="001E7005" w:rsidP="0097410A">
            <w:pPr>
              <w:pStyle w:val="TAC"/>
              <w:rPr>
                <w:rFonts w:eastAsia="‚c‚e‚o“Á‘¾ƒSƒVƒbƒN‘Ì"/>
              </w:rPr>
            </w:pPr>
          </w:p>
        </w:tc>
        <w:tc>
          <w:tcPr>
            <w:tcW w:w="1984" w:type="dxa"/>
          </w:tcPr>
          <w:p w14:paraId="51D95B00" w14:textId="77777777" w:rsidR="001E7005" w:rsidRPr="00931575" w:rsidRDefault="001E7005" w:rsidP="0097410A">
            <w:pPr>
              <w:pStyle w:val="TAC"/>
              <w:rPr>
                <w:lang w:eastAsia="zh-CN"/>
              </w:rPr>
            </w:pPr>
            <w:r w:rsidRPr="00931575">
              <w:rPr>
                <w:rFonts w:hint="eastAsia"/>
                <w:lang w:eastAsia="zh-CN"/>
              </w:rPr>
              <w:t>200</w:t>
            </w:r>
          </w:p>
        </w:tc>
        <w:tc>
          <w:tcPr>
            <w:tcW w:w="3540" w:type="dxa"/>
          </w:tcPr>
          <w:p w14:paraId="1A84F4D5" w14:textId="77777777" w:rsidR="001E7005" w:rsidRPr="00931575" w:rsidRDefault="001E7005"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w:t>
            </w:r>
            <w:r w:rsidRPr="00931575">
              <w:rPr>
                <w:rFonts w:eastAsia="‚c‚e‚o“Á‘¾ƒSƒVƒbƒN‘Ì" w:cs="v5.0.0"/>
              </w:rPr>
              <w:t> </w:t>
            </w:r>
            <w:r w:rsidRPr="00931575">
              <w:t>dBm/ 190.08 MHz</w:t>
            </w:r>
          </w:p>
        </w:tc>
      </w:tr>
      <w:tr w:rsidR="001E7005" w:rsidRPr="00931575" w14:paraId="7BF3DE27" w14:textId="77777777" w:rsidTr="0097410A">
        <w:trPr>
          <w:cantSplit/>
          <w:jc w:val="center"/>
          <w:ins w:id="2594" w:author="Nokia" w:date="2022-10-14T15:39:00Z"/>
        </w:trPr>
        <w:tc>
          <w:tcPr>
            <w:tcW w:w="1555" w:type="dxa"/>
            <w:tcBorders>
              <w:top w:val="nil"/>
              <w:bottom w:val="single" w:sz="4" w:space="0" w:color="auto"/>
            </w:tcBorders>
            <w:shd w:val="clear" w:color="auto" w:fill="auto"/>
          </w:tcPr>
          <w:p w14:paraId="1F814731" w14:textId="77777777" w:rsidR="001E7005" w:rsidRPr="00931575" w:rsidRDefault="001E7005" w:rsidP="0097410A">
            <w:pPr>
              <w:pStyle w:val="TAC"/>
              <w:rPr>
                <w:ins w:id="2595" w:author="Nokia" w:date="2022-10-14T15:39:00Z"/>
                <w:rFonts w:eastAsia="‚c‚e‚o“Á‘¾ƒSƒVƒbƒN‘Ì"/>
              </w:rPr>
            </w:pPr>
          </w:p>
        </w:tc>
        <w:tc>
          <w:tcPr>
            <w:tcW w:w="2268" w:type="dxa"/>
            <w:tcBorders>
              <w:top w:val="nil"/>
              <w:bottom w:val="single" w:sz="4" w:space="0" w:color="auto"/>
            </w:tcBorders>
            <w:shd w:val="clear" w:color="auto" w:fill="auto"/>
          </w:tcPr>
          <w:p w14:paraId="3D94E051" w14:textId="77777777" w:rsidR="001E7005" w:rsidRPr="00931575" w:rsidRDefault="001E7005" w:rsidP="0097410A">
            <w:pPr>
              <w:pStyle w:val="TAC"/>
              <w:rPr>
                <w:ins w:id="2596" w:author="Nokia" w:date="2022-10-14T15:39:00Z"/>
                <w:rFonts w:eastAsia="‚c‚e‚o“Á‘¾ƒSƒVƒbƒN‘Ì"/>
              </w:rPr>
            </w:pPr>
            <w:ins w:id="2597" w:author="Nokia" w:date="2022-10-14T15:39:00Z">
              <w:r>
                <w:rPr>
                  <w:rFonts w:eastAsia="‚c‚e‚o“Á‘¾ƒSƒVƒbƒN‘Ì"/>
                </w:rPr>
                <w:t>480</w:t>
              </w:r>
            </w:ins>
          </w:p>
        </w:tc>
        <w:tc>
          <w:tcPr>
            <w:tcW w:w="1984" w:type="dxa"/>
          </w:tcPr>
          <w:p w14:paraId="136E6223" w14:textId="77777777" w:rsidR="001E7005" w:rsidRPr="00931575" w:rsidRDefault="001E7005" w:rsidP="0097410A">
            <w:pPr>
              <w:pStyle w:val="TAC"/>
              <w:rPr>
                <w:ins w:id="2598" w:author="Nokia" w:date="2022-10-14T15:39:00Z"/>
                <w:lang w:eastAsia="zh-CN"/>
              </w:rPr>
            </w:pPr>
            <w:ins w:id="2599" w:author="Nokia" w:date="2022-10-14T15:39:00Z">
              <w:r>
                <w:rPr>
                  <w:lang w:eastAsia="zh-CN"/>
                </w:rPr>
                <w:t>400</w:t>
              </w:r>
            </w:ins>
          </w:p>
        </w:tc>
        <w:tc>
          <w:tcPr>
            <w:tcW w:w="3540" w:type="dxa"/>
          </w:tcPr>
          <w:p w14:paraId="0CB7A2F9" w14:textId="77777777" w:rsidR="001E7005" w:rsidRPr="00931575" w:rsidRDefault="001E7005" w:rsidP="0097410A">
            <w:pPr>
              <w:pStyle w:val="TAC"/>
              <w:rPr>
                <w:ins w:id="2600" w:author="Nokia" w:date="2022-10-14T15:39:00Z"/>
              </w:rPr>
            </w:pPr>
            <w:ins w:id="2601" w:author="Nokia" w:date="2022-10-14T15:39:00Z">
              <w:r>
                <w:t>TBD</w:t>
              </w:r>
            </w:ins>
          </w:p>
        </w:tc>
      </w:tr>
      <w:tr w:rsidR="001E7005" w:rsidRPr="00931575" w14:paraId="104097D2" w14:textId="77777777" w:rsidTr="0097410A">
        <w:trPr>
          <w:cantSplit/>
          <w:jc w:val="center"/>
        </w:trPr>
        <w:tc>
          <w:tcPr>
            <w:tcW w:w="9347" w:type="dxa"/>
            <w:gridSpan w:val="4"/>
            <w:tcBorders>
              <w:bottom w:val="single" w:sz="4" w:space="0" w:color="auto"/>
            </w:tcBorders>
          </w:tcPr>
          <w:p w14:paraId="559E8B1B" w14:textId="77777777" w:rsidR="001E7005" w:rsidRPr="00931575" w:rsidRDefault="001E7005" w:rsidP="0097410A">
            <w:pPr>
              <w:pStyle w:val="TAN"/>
            </w:pPr>
            <w:r w:rsidRPr="00931575">
              <w:t>NOTE 1:</w:t>
            </w:r>
            <w:r w:rsidRPr="00931575">
              <w:tab/>
              <w:t>Δ</w:t>
            </w:r>
            <w:r w:rsidRPr="00931575">
              <w:rPr>
                <w:vertAlign w:val="subscript"/>
              </w:rPr>
              <w:t>OTAREFSENS</w:t>
            </w:r>
            <w:r w:rsidRPr="00931575">
              <w:t xml:space="preserve"> as declared in D.53 in table 4.6-1 and clause 7.1.</w:t>
            </w:r>
          </w:p>
          <w:p w14:paraId="3E4B7E46" w14:textId="77777777" w:rsidR="001E7005" w:rsidRPr="00931575" w:rsidRDefault="001E7005" w:rsidP="0097410A">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713819BF" w14:textId="77777777" w:rsidR="001E7005" w:rsidRPr="00931575" w:rsidDel="00E31AD3" w:rsidRDefault="001E7005" w:rsidP="0097410A">
            <w:pPr>
              <w:pStyle w:val="TAN"/>
            </w:pPr>
            <w:r w:rsidRPr="00931575">
              <w:t>NOTE 3:</w:t>
            </w:r>
            <w:r w:rsidRPr="00931575">
              <w:tab/>
              <w:t>EIS</w:t>
            </w:r>
            <w:r w:rsidRPr="00931575">
              <w:rPr>
                <w:vertAlign w:val="subscript"/>
              </w:rPr>
              <w:t xml:space="preserve">REFSENS_50M </w:t>
            </w:r>
            <w:r w:rsidRPr="00931575">
              <w:t>as declared in D.28 in table 4.6-1.</w:t>
            </w:r>
          </w:p>
        </w:tc>
      </w:tr>
    </w:tbl>
    <w:p w14:paraId="190D0844" w14:textId="77777777" w:rsidR="001E7005" w:rsidRPr="00931575" w:rsidRDefault="001E7005" w:rsidP="001E7005"/>
    <w:p w14:paraId="2402DC4A" w14:textId="77777777" w:rsidR="001E7005" w:rsidRPr="00931575" w:rsidRDefault="001E7005" w:rsidP="001E7005">
      <w:pPr>
        <w:pStyle w:val="Heading4"/>
      </w:pPr>
      <w:bookmarkStart w:id="2602" w:name="_Toc21103033"/>
      <w:bookmarkStart w:id="2603" w:name="_Toc29810882"/>
      <w:bookmarkStart w:id="2604" w:name="_Toc36636242"/>
      <w:bookmarkStart w:id="2605" w:name="_Toc37273188"/>
      <w:bookmarkStart w:id="2606" w:name="_Toc45886276"/>
      <w:bookmarkStart w:id="2607" w:name="_Toc53183339"/>
      <w:bookmarkStart w:id="2608" w:name="_Toc58916048"/>
      <w:bookmarkStart w:id="2609" w:name="_Toc58918229"/>
      <w:bookmarkStart w:id="2610" w:name="_Toc66694099"/>
      <w:bookmarkStart w:id="2611" w:name="_Toc74916084"/>
      <w:bookmarkStart w:id="2612" w:name="_Toc76114709"/>
      <w:bookmarkStart w:id="2613" w:name="_Toc76544595"/>
      <w:bookmarkStart w:id="2614" w:name="_Toc82536717"/>
      <w:bookmarkStart w:id="2615" w:name="_Toc89953010"/>
      <w:bookmarkStart w:id="2616" w:name="_Toc98766826"/>
      <w:bookmarkStart w:id="2617" w:name="_Toc99703189"/>
      <w:bookmarkStart w:id="2618" w:name="_Toc106206979"/>
      <w:bookmarkStart w:id="2619" w:name="_Toc115080981"/>
      <w:r w:rsidRPr="00931575">
        <w:t>8.3.5.5</w:t>
      </w:r>
      <w:r w:rsidRPr="00931575">
        <w:tab/>
        <w:t>Test requirement</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1CC9D695" w14:textId="77777777" w:rsidR="001E7005" w:rsidRPr="00931575" w:rsidRDefault="001E7005" w:rsidP="001E7005">
      <w:pPr>
        <w:pStyle w:val="Heading5"/>
        <w:rPr>
          <w:rFonts w:cs="Arial"/>
          <w:i/>
          <w:iCs/>
          <w:szCs w:val="22"/>
          <w:lang w:eastAsia="zh-CN"/>
        </w:rPr>
      </w:pPr>
      <w:bookmarkStart w:id="2620" w:name="_Toc21103034"/>
      <w:bookmarkStart w:id="2621" w:name="_Toc29810883"/>
      <w:bookmarkStart w:id="2622" w:name="_Toc36636243"/>
      <w:bookmarkStart w:id="2623" w:name="_Toc37273189"/>
      <w:bookmarkStart w:id="2624" w:name="_Toc45886277"/>
      <w:bookmarkStart w:id="2625" w:name="_Toc53183340"/>
      <w:bookmarkStart w:id="2626" w:name="_Toc58916049"/>
      <w:bookmarkStart w:id="2627" w:name="_Toc58918230"/>
      <w:bookmarkStart w:id="2628" w:name="_Toc66694100"/>
      <w:bookmarkStart w:id="2629" w:name="_Toc74916085"/>
      <w:bookmarkStart w:id="2630" w:name="_Toc76114710"/>
      <w:bookmarkStart w:id="2631" w:name="_Toc76544596"/>
      <w:bookmarkStart w:id="2632" w:name="_Toc82536718"/>
      <w:bookmarkStart w:id="2633" w:name="_Toc89953011"/>
      <w:bookmarkStart w:id="2634" w:name="_Toc98766827"/>
      <w:bookmarkStart w:id="2635" w:name="_Toc99703190"/>
      <w:bookmarkStart w:id="2636" w:name="_Toc106206980"/>
      <w:bookmarkStart w:id="2637" w:name="_Toc115080982"/>
      <w:r w:rsidRPr="00931575">
        <w:t>8.3.</w:t>
      </w:r>
      <w:r w:rsidRPr="00931575">
        <w:rPr>
          <w:rFonts w:hint="eastAsia"/>
        </w:rPr>
        <w:t>5.</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0639C17D" w14:textId="77777777" w:rsidR="001E7005" w:rsidRPr="00931575" w:rsidRDefault="001E7005" w:rsidP="001E7005">
      <w:pPr>
        <w:rPr>
          <w:lang w:eastAsia="zh-CN"/>
        </w:rPr>
      </w:pPr>
      <w:r w:rsidRPr="00931575">
        <w:t xml:space="preserve">The fraction of incorrectly decoded UCI </w:t>
      </w:r>
      <w:proofErr w:type="gramStart"/>
      <w:r w:rsidRPr="00931575">
        <w:t>is shall be</w:t>
      </w:r>
      <w:proofErr w:type="gramEnd"/>
      <w:r w:rsidRPr="00931575">
        <w:t xml:space="preserve"> less than 1% for the SNR listed in table 8.3.5.5.1-1 and table 8.3.5.5.1-2.</w:t>
      </w:r>
    </w:p>
    <w:p w14:paraId="70C08417" w14:textId="77777777" w:rsidR="001E7005" w:rsidRPr="00931575" w:rsidRDefault="001E7005" w:rsidP="001E7005">
      <w:pPr>
        <w:pStyle w:val="TH"/>
      </w:pPr>
      <w:r w:rsidRPr="00931575">
        <w:t>Table 8.3.5.5.1-1: Required SNR for PUCCH format 4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19"/>
        <w:gridCol w:w="2311"/>
        <w:gridCol w:w="1719"/>
        <w:gridCol w:w="677"/>
        <w:gridCol w:w="708"/>
        <w:gridCol w:w="708"/>
      </w:tblGrid>
      <w:tr w:rsidR="001E7005" w:rsidRPr="00931575" w14:paraId="63D4F9E9" w14:textId="77777777" w:rsidTr="0097410A">
        <w:trPr>
          <w:cantSplit/>
          <w:jc w:val="center"/>
        </w:trPr>
        <w:tc>
          <w:tcPr>
            <w:tcW w:w="1295" w:type="dxa"/>
            <w:tcBorders>
              <w:bottom w:val="nil"/>
            </w:tcBorders>
            <w:shd w:val="clear" w:color="auto" w:fill="auto"/>
          </w:tcPr>
          <w:p w14:paraId="24986297" w14:textId="77777777" w:rsidR="001E7005" w:rsidRPr="00931575" w:rsidRDefault="001E7005" w:rsidP="0097410A">
            <w:pPr>
              <w:pStyle w:val="TAH"/>
              <w:rPr>
                <w:lang w:eastAsia="zh-CN"/>
              </w:rPr>
            </w:pPr>
            <w:r w:rsidRPr="00931575">
              <w:t xml:space="preserve">Number of </w:t>
            </w:r>
            <w:r w:rsidRPr="00931575">
              <w:rPr>
                <w:lang w:eastAsia="zh-CN"/>
              </w:rPr>
              <w:t>T</w:t>
            </w:r>
            <w:r w:rsidRPr="00931575">
              <w:t>X antennas</w:t>
            </w:r>
          </w:p>
        </w:tc>
        <w:tc>
          <w:tcPr>
            <w:tcW w:w="1394" w:type="dxa"/>
            <w:tcBorders>
              <w:bottom w:val="nil"/>
            </w:tcBorders>
            <w:shd w:val="clear" w:color="auto" w:fill="auto"/>
          </w:tcPr>
          <w:p w14:paraId="050AF4A1" w14:textId="77777777" w:rsidR="001E7005" w:rsidRPr="00931575" w:rsidRDefault="001E7005" w:rsidP="0097410A">
            <w:pPr>
              <w:pStyle w:val="TAH"/>
              <w:rPr>
                <w:rFonts w:cs="Arial"/>
                <w:lang w:eastAsia="zh-CN"/>
              </w:rPr>
            </w:pPr>
            <w:r w:rsidRPr="00931575">
              <w:t xml:space="preserve">Number of </w:t>
            </w:r>
            <w:proofErr w:type="gramStart"/>
            <w:r w:rsidRPr="00931575">
              <w:t>demodulation</w:t>
            </w:r>
            <w:proofErr w:type="gramEnd"/>
          </w:p>
        </w:tc>
        <w:tc>
          <w:tcPr>
            <w:tcW w:w="819" w:type="dxa"/>
            <w:tcBorders>
              <w:bottom w:val="nil"/>
            </w:tcBorders>
            <w:shd w:val="clear" w:color="auto" w:fill="auto"/>
          </w:tcPr>
          <w:p w14:paraId="105779B1" w14:textId="77777777" w:rsidR="001E7005" w:rsidRPr="00931575" w:rsidRDefault="001E7005" w:rsidP="0097410A">
            <w:pPr>
              <w:pStyle w:val="TAH"/>
            </w:pPr>
            <w:r w:rsidRPr="00931575">
              <w:t>Cyclic Prefix</w:t>
            </w:r>
          </w:p>
        </w:tc>
        <w:tc>
          <w:tcPr>
            <w:tcW w:w="2311" w:type="dxa"/>
            <w:tcBorders>
              <w:bottom w:val="nil"/>
            </w:tcBorders>
            <w:shd w:val="clear" w:color="auto" w:fill="auto"/>
          </w:tcPr>
          <w:p w14:paraId="06E42D6E" w14:textId="77777777" w:rsidR="001E7005" w:rsidRPr="00282498" w:rsidRDefault="001E7005" w:rsidP="0097410A">
            <w:pPr>
              <w:pStyle w:val="TAH"/>
              <w:rPr>
                <w:lang w:val="fr-FR"/>
              </w:rPr>
            </w:pPr>
            <w:r w:rsidRPr="00282498">
              <w:rPr>
                <w:lang w:val="fr-FR"/>
              </w:rPr>
              <w:t xml:space="preserve">Propagation conditions and </w:t>
            </w:r>
            <w:proofErr w:type="spellStart"/>
            <w:r w:rsidRPr="00282498">
              <w:rPr>
                <w:lang w:val="fr-FR"/>
              </w:rPr>
              <w:t>correlation</w:t>
            </w:r>
            <w:proofErr w:type="spellEnd"/>
            <w:r w:rsidRPr="00282498">
              <w:rPr>
                <w:lang w:val="fr-FR"/>
              </w:rPr>
              <w:t xml:space="preserve"> matrix</w:t>
            </w:r>
          </w:p>
        </w:tc>
        <w:tc>
          <w:tcPr>
            <w:tcW w:w="1719" w:type="dxa"/>
            <w:tcBorders>
              <w:bottom w:val="nil"/>
            </w:tcBorders>
            <w:shd w:val="clear" w:color="auto" w:fill="auto"/>
          </w:tcPr>
          <w:p w14:paraId="7AAF9C4A" w14:textId="77777777" w:rsidR="001E7005" w:rsidRPr="00931575" w:rsidRDefault="001E7005" w:rsidP="0097410A">
            <w:pPr>
              <w:pStyle w:val="TAH"/>
              <w:rPr>
                <w:lang w:eastAsia="zh-CN"/>
              </w:rPr>
            </w:pPr>
            <w:r w:rsidRPr="00931575">
              <w:rPr>
                <w:lang w:eastAsia="zh-CN"/>
              </w:rPr>
              <w:t xml:space="preserve">Additional </w:t>
            </w:r>
            <w:r w:rsidRPr="00931575">
              <w:rPr>
                <w:rFonts w:hint="eastAsia"/>
                <w:lang w:eastAsia="zh-CN"/>
              </w:rPr>
              <w:t>DM</w:t>
            </w:r>
            <w:r w:rsidRPr="00931575">
              <w:rPr>
                <w:lang w:eastAsia="zh-CN"/>
              </w:rPr>
              <w:noBreakHyphen/>
            </w:r>
            <w:r w:rsidRPr="00931575">
              <w:rPr>
                <w:rFonts w:hint="eastAsia"/>
                <w:lang w:eastAsia="zh-CN"/>
              </w:rPr>
              <w:t>RS</w:t>
            </w:r>
          </w:p>
        </w:tc>
        <w:tc>
          <w:tcPr>
            <w:tcW w:w="2093" w:type="dxa"/>
            <w:gridSpan w:val="3"/>
          </w:tcPr>
          <w:p w14:paraId="3E0BC017" w14:textId="77777777" w:rsidR="001E7005" w:rsidRPr="00931575" w:rsidRDefault="001E7005" w:rsidP="0097410A">
            <w:pPr>
              <w:pStyle w:val="TAH"/>
            </w:pPr>
            <w:r w:rsidRPr="00931575">
              <w:t>Channel bandwidth / SNR (dB)</w:t>
            </w:r>
          </w:p>
        </w:tc>
      </w:tr>
      <w:tr w:rsidR="001E7005" w:rsidRPr="00931575" w14:paraId="56A5EF85" w14:textId="77777777" w:rsidTr="0097410A">
        <w:trPr>
          <w:cantSplit/>
          <w:jc w:val="center"/>
        </w:trPr>
        <w:tc>
          <w:tcPr>
            <w:tcW w:w="1295" w:type="dxa"/>
            <w:tcBorders>
              <w:top w:val="nil"/>
              <w:bottom w:val="single" w:sz="4" w:space="0" w:color="auto"/>
            </w:tcBorders>
            <w:shd w:val="clear" w:color="auto" w:fill="auto"/>
          </w:tcPr>
          <w:p w14:paraId="7C844B63" w14:textId="77777777" w:rsidR="001E7005" w:rsidRPr="00931575" w:rsidRDefault="001E7005" w:rsidP="0097410A">
            <w:pPr>
              <w:pStyle w:val="TAH"/>
            </w:pPr>
          </w:p>
        </w:tc>
        <w:tc>
          <w:tcPr>
            <w:tcW w:w="1394" w:type="dxa"/>
            <w:tcBorders>
              <w:top w:val="nil"/>
              <w:bottom w:val="single" w:sz="4" w:space="0" w:color="auto"/>
            </w:tcBorders>
            <w:shd w:val="clear" w:color="auto" w:fill="auto"/>
          </w:tcPr>
          <w:p w14:paraId="7A4D1CCE" w14:textId="77777777" w:rsidR="001E7005" w:rsidRPr="00931575" w:rsidRDefault="001E7005" w:rsidP="0097410A">
            <w:pPr>
              <w:pStyle w:val="TAH"/>
            </w:pPr>
            <w:r w:rsidRPr="00931575">
              <w:t>branches</w:t>
            </w:r>
          </w:p>
        </w:tc>
        <w:tc>
          <w:tcPr>
            <w:tcW w:w="819" w:type="dxa"/>
            <w:tcBorders>
              <w:top w:val="nil"/>
              <w:bottom w:val="single" w:sz="4" w:space="0" w:color="auto"/>
            </w:tcBorders>
            <w:shd w:val="clear" w:color="auto" w:fill="auto"/>
          </w:tcPr>
          <w:p w14:paraId="7B57172C" w14:textId="77777777" w:rsidR="001E7005" w:rsidRPr="00931575" w:rsidRDefault="001E7005" w:rsidP="0097410A">
            <w:pPr>
              <w:pStyle w:val="TAH"/>
            </w:pPr>
          </w:p>
        </w:tc>
        <w:tc>
          <w:tcPr>
            <w:tcW w:w="2311" w:type="dxa"/>
            <w:tcBorders>
              <w:top w:val="nil"/>
              <w:bottom w:val="single" w:sz="4" w:space="0" w:color="auto"/>
            </w:tcBorders>
            <w:shd w:val="clear" w:color="auto" w:fill="auto"/>
          </w:tcPr>
          <w:p w14:paraId="5720FB6D" w14:textId="77777777" w:rsidR="001E7005" w:rsidRPr="00931575" w:rsidRDefault="001E7005" w:rsidP="0097410A">
            <w:pPr>
              <w:pStyle w:val="TAH"/>
            </w:pPr>
            <w:r w:rsidRPr="00931575">
              <w:t>(</w:t>
            </w:r>
            <w:proofErr w:type="gramStart"/>
            <w:r w:rsidRPr="00931575">
              <w:t>annex</w:t>
            </w:r>
            <w:proofErr w:type="gramEnd"/>
            <w:r w:rsidRPr="00931575">
              <w:t xml:space="preserve"> J)</w:t>
            </w:r>
          </w:p>
        </w:tc>
        <w:tc>
          <w:tcPr>
            <w:tcW w:w="1719" w:type="dxa"/>
            <w:tcBorders>
              <w:top w:val="nil"/>
            </w:tcBorders>
            <w:shd w:val="clear" w:color="auto" w:fill="auto"/>
          </w:tcPr>
          <w:p w14:paraId="275A7BF6" w14:textId="77777777" w:rsidR="001E7005" w:rsidRPr="00931575" w:rsidRDefault="001E7005" w:rsidP="0097410A">
            <w:pPr>
              <w:pStyle w:val="TAH"/>
            </w:pPr>
            <w:r w:rsidRPr="00931575">
              <w:rPr>
                <w:rFonts w:hint="eastAsia"/>
                <w:lang w:eastAsia="zh-CN"/>
              </w:rPr>
              <w:t>configuration</w:t>
            </w:r>
          </w:p>
        </w:tc>
        <w:tc>
          <w:tcPr>
            <w:tcW w:w="677" w:type="dxa"/>
          </w:tcPr>
          <w:p w14:paraId="55524D67" w14:textId="77777777" w:rsidR="001E7005" w:rsidRPr="00931575" w:rsidRDefault="001E7005" w:rsidP="0097410A">
            <w:pPr>
              <w:pStyle w:val="TAH"/>
            </w:pPr>
            <w:r w:rsidRPr="00931575">
              <w:t>5 MHz</w:t>
            </w:r>
          </w:p>
        </w:tc>
        <w:tc>
          <w:tcPr>
            <w:tcW w:w="708" w:type="dxa"/>
          </w:tcPr>
          <w:p w14:paraId="51705BBB" w14:textId="77777777" w:rsidR="001E7005" w:rsidRPr="00931575" w:rsidRDefault="001E7005" w:rsidP="0097410A">
            <w:pPr>
              <w:pStyle w:val="TAH"/>
            </w:pPr>
            <w:r w:rsidRPr="00931575">
              <w:t>10 MHz</w:t>
            </w:r>
          </w:p>
        </w:tc>
        <w:tc>
          <w:tcPr>
            <w:tcW w:w="708" w:type="dxa"/>
          </w:tcPr>
          <w:p w14:paraId="5E7C03AD" w14:textId="77777777" w:rsidR="001E7005" w:rsidRPr="00931575" w:rsidRDefault="001E7005" w:rsidP="0097410A">
            <w:pPr>
              <w:pStyle w:val="TAH"/>
            </w:pPr>
            <w:r w:rsidRPr="00931575">
              <w:t>20 MHz</w:t>
            </w:r>
          </w:p>
        </w:tc>
      </w:tr>
      <w:tr w:rsidR="001E7005" w:rsidRPr="00931575" w14:paraId="49A42CD6" w14:textId="77777777" w:rsidTr="0097410A">
        <w:trPr>
          <w:cantSplit/>
          <w:jc w:val="center"/>
        </w:trPr>
        <w:tc>
          <w:tcPr>
            <w:tcW w:w="1295" w:type="dxa"/>
            <w:tcBorders>
              <w:bottom w:val="nil"/>
            </w:tcBorders>
            <w:shd w:val="clear" w:color="auto" w:fill="auto"/>
          </w:tcPr>
          <w:p w14:paraId="36E29BD5" w14:textId="77777777" w:rsidR="001E7005" w:rsidRPr="00931575" w:rsidRDefault="001E7005" w:rsidP="0097410A">
            <w:pPr>
              <w:pStyle w:val="TAC"/>
              <w:rPr>
                <w:lang w:eastAsia="zh-CN"/>
              </w:rPr>
            </w:pPr>
            <w:r w:rsidRPr="00931575">
              <w:rPr>
                <w:lang w:eastAsia="zh-CN"/>
              </w:rPr>
              <w:t>1</w:t>
            </w:r>
          </w:p>
        </w:tc>
        <w:tc>
          <w:tcPr>
            <w:tcW w:w="1394" w:type="dxa"/>
            <w:tcBorders>
              <w:bottom w:val="nil"/>
            </w:tcBorders>
            <w:shd w:val="clear" w:color="auto" w:fill="auto"/>
          </w:tcPr>
          <w:p w14:paraId="2E80FE0A" w14:textId="77777777" w:rsidR="001E7005" w:rsidRPr="00931575" w:rsidRDefault="001E7005" w:rsidP="0097410A">
            <w:pPr>
              <w:pStyle w:val="TAC"/>
              <w:rPr>
                <w:lang w:eastAsia="zh-CN"/>
              </w:rPr>
            </w:pPr>
            <w:r w:rsidRPr="00931575">
              <w:rPr>
                <w:lang w:eastAsia="zh-CN"/>
              </w:rPr>
              <w:t>2</w:t>
            </w:r>
          </w:p>
        </w:tc>
        <w:tc>
          <w:tcPr>
            <w:tcW w:w="819" w:type="dxa"/>
            <w:tcBorders>
              <w:bottom w:val="nil"/>
            </w:tcBorders>
            <w:shd w:val="clear" w:color="auto" w:fill="auto"/>
          </w:tcPr>
          <w:p w14:paraId="259EA04C" w14:textId="77777777" w:rsidR="001E7005" w:rsidRPr="00931575" w:rsidRDefault="001E7005" w:rsidP="0097410A">
            <w:pPr>
              <w:pStyle w:val="TAC"/>
            </w:pPr>
            <w:r w:rsidRPr="00931575">
              <w:t>Normal</w:t>
            </w:r>
          </w:p>
        </w:tc>
        <w:tc>
          <w:tcPr>
            <w:tcW w:w="2311" w:type="dxa"/>
            <w:tcBorders>
              <w:bottom w:val="nil"/>
            </w:tcBorders>
            <w:shd w:val="clear" w:color="auto" w:fill="auto"/>
          </w:tcPr>
          <w:p w14:paraId="51785535" w14:textId="77777777" w:rsidR="001E7005" w:rsidRPr="00931575" w:rsidRDefault="001E7005" w:rsidP="0097410A">
            <w:pPr>
              <w:pStyle w:val="TAC"/>
            </w:pPr>
            <w:r w:rsidRPr="00931575">
              <w:t>TDLC300-100</w:t>
            </w:r>
            <w:r w:rsidRPr="00931575" w:rsidDel="002E550C">
              <w:t xml:space="preserve"> </w:t>
            </w:r>
            <w:r w:rsidRPr="00931575">
              <w:t>Low</w:t>
            </w:r>
          </w:p>
        </w:tc>
        <w:tc>
          <w:tcPr>
            <w:tcW w:w="1719" w:type="dxa"/>
          </w:tcPr>
          <w:p w14:paraId="1069A4AE" w14:textId="77777777" w:rsidR="001E7005" w:rsidRPr="00931575" w:rsidRDefault="001E7005"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677" w:type="dxa"/>
            <w:shd w:val="clear" w:color="auto" w:fill="auto"/>
          </w:tcPr>
          <w:p w14:paraId="3FDF5332" w14:textId="77777777" w:rsidR="001E7005" w:rsidRPr="00931575" w:rsidRDefault="001E7005" w:rsidP="0097410A">
            <w:pPr>
              <w:pStyle w:val="TAC"/>
              <w:rPr>
                <w:lang w:eastAsia="zh-CN"/>
              </w:rPr>
            </w:pPr>
            <w:r w:rsidRPr="00931575">
              <w:rPr>
                <w:lang w:eastAsia="zh-CN"/>
              </w:rPr>
              <w:t>2.4</w:t>
            </w:r>
          </w:p>
        </w:tc>
        <w:tc>
          <w:tcPr>
            <w:tcW w:w="708" w:type="dxa"/>
            <w:shd w:val="clear" w:color="auto" w:fill="auto"/>
          </w:tcPr>
          <w:p w14:paraId="7587708A" w14:textId="77777777" w:rsidR="001E7005" w:rsidRPr="00931575" w:rsidRDefault="001E7005" w:rsidP="0097410A">
            <w:pPr>
              <w:pStyle w:val="TAC"/>
              <w:rPr>
                <w:lang w:eastAsia="zh-CN"/>
              </w:rPr>
            </w:pPr>
            <w:r w:rsidRPr="00931575">
              <w:rPr>
                <w:lang w:eastAsia="zh-CN"/>
              </w:rPr>
              <w:t>3.2</w:t>
            </w:r>
          </w:p>
        </w:tc>
        <w:tc>
          <w:tcPr>
            <w:tcW w:w="708" w:type="dxa"/>
            <w:shd w:val="clear" w:color="auto" w:fill="auto"/>
          </w:tcPr>
          <w:p w14:paraId="67F553FE" w14:textId="77777777" w:rsidR="001E7005" w:rsidRPr="00931575" w:rsidRDefault="001E7005" w:rsidP="0097410A">
            <w:pPr>
              <w:pStyle w:val="TAC"/>
              <w:rPr>
                <w:lang w:eastAsia="zh-CN"/>
              </w:rPr>
            </w:pPr>
            <w:r w:rsidRPr="00931575">
              <w:rPr>
                <w:lang w:eastAsia="zh-CN"/>
              </w:rPr>
              <w:t>2.8</w:t>
            </w:r>
          </w:p>
        </w:tc>
      </w:tr>
      <w:tr w:rsidR="001E7005" w:rsidRPr="00931575" w14:paraId="78DCF58C" w14:textId="77777777" w:rsidTr="0097410A">
        <w:trPr>
          <w:cantSplit/>
          <w:jc w:val="center"/>
        </w:trPr>
        <w:tc>
          <w:tcPr>
            <w:tcW w:w="1295" w:type="dxa"/>
            <w:tcBorders>
              <w:top w:val="nil"/>
            </w:tcBorders>
            <w:shd w:val="clear" w:color="auto" w:fill="auto"/>
          </w:tcPr>
          <w:p w14:paraId="3A58E75B" w14:textId="77777777" w:rsidR="001E7005" w:rsidRPr="00931575" w:rsidRDefault="001E7005" w:rsidP="0097410A">
            <w:pPr>
              <w:pStyle w:val="TAC"/>
              <w:rPr>
                <w:lang w:eastAsia="zh-CN"/>
              </w:rPr>
            </w:pPr>
          </w:p>
        </w:tc>
        <w:tc>
          <w:tcPr>
            <w:tcW w:w="1394" w:type="dxa"/>
            <w:tcBorders>
              <w:top w:val="nil"/>
            </w:tcBorders>
            <w:shd w:val="clear" w:color="auto" w:fill="auto"/>
          </w:tcPr>
          <w:p w14:paraId="7FB0712F" w14:textId="77777777" w:rsidR="001E7005" w:rsidRPr="00931575" w:rsidRDefault="001E7005" w:rsidP="0097410A">
            <w:pPr>
              <w:pStyle w:val="TAC"/>
              <w:rPr>
                <w:lang w:eastAsia="zh-CN"/>
              </w:rPr>
            </w:pPr>
          </w:p>
        </w:tc>
        <w:tc>
          <w:tcPr>
            <w:tcW w:w="819" w:type="dxa"/>
            <w:tcBorders>
              <w:top w:val="nil"/>
            </w:tcBorders>
            <w:shd w:val="clear" w:color="auto" w:fill="auto"/>
          </w:tcPr>
          <w:p w14:paraId="2EF32431" w14:textId="77777777" w:rsidR="001E7005" w:rsidRPr="00931575" w:rsidRDefault="001E7005" w:rsidP="0097410A">
            <w:pPr>
              <w:pStyle w:val="TAC"/>
            </w:pPr>
          </w:p>
        </w:tc>
        <w:tc>
          <w:tcPr>
            <w:tcW w:w="2311" w:type="dxa"/>
            <w:tcBorders>
              <w:top w:val="nil"/>
            </w:tcBorders>
            <w:shd w:val="clear" w:color="auto" w:fill="auto"/>
          </w:tcPr>
          <w:p w14:paraId="40C0390D" w14:textId="77777777" w:rsidR="001E7005" w:rsidRPr="00931575" w:rsidRDefault="001E7005" w:rsidP="0097410A">
            <w:pPr>
              <w:pStyle w:val="TAC"/>
            </w:pPr>
          </w:p>
        </w:tc>
        <w:tc>
          <w:tcPr>
            <w:tcW w:w="1719" w:type="dxa"/>
          </w:tcPr>
          <w:p w14:paraId="29598BFA" w14:textId="77777777" w:rsidR="001E7005" w:rsidRPr="00931575" w:rsidRDefault="001E7005" w:rsidP="0097410A">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677" w:type="dxa"/>
            <w:shd w:val="clear" w:color="auto" w:fill="auto"/>
          </w:tcPr>
          <w:p w14:paraId="6B5BD101" w14:textId="77777777" w:rsidR="001E7005" w:rsidRPr="00931575" w:rsidRDefault="001E7005" w:rsidP="0097410A">
            <w:pPr>
              <w:pStyle w:val="TAC"/>
              <w:rPr>
                <w:lang w:eastAsia="zh-CN"/>
              </w:rPr>
            </w:pPr>
            <w:r w:rsidRPr="00931575">
              <w:rPr>
                <w:lang w:eastAsia="zh-CN"/>
              </w:rPr>
              <w:t>2.2</w:t>
            </w:r>
          </w:p>
        </w:tc>
        <w:tc>
          <w:tcPr>
            <w:tcW w:w="708" w:type="dxa"/>
            <w:shd w:val="clear" w:color="auto" w:fill="auto"/>
          </w:tcPr>
          <w:p w14:paraId="3C6E15BD" w14:textId="77777777" w:rsidR="001E7005" w:rsidRPr="00931575" w:rsidRDefault="001E7005" w:rsidP="0097410A">
            <w:pPr>
              <w:pStyle w:val="TAC"/>
              <w:rPr>
                <w:lang w:eastAsia="zh-CN"/>
              </w:rPr>
            </w:pPr>
            <w:r w:rsidRPr="00931575">
              <w:rPr>
                <w:lang w:eastAsia="zh-CN"/>
              </w:rPr>
              <w:t>3.0</w:t>
            </w:r>
          </w:p>
        </w:tc>
        <w:tc>
          <w:tcPr>
            <w:tcW w:w="708" w:type="dxa"/>
            <w:shd w:val="clear" w:color="auto" w:fill="auto"/>
          </w:tcPr>
          <w:p w14:paraId="6644CF98" w14:textId="77777777" w:rsidR="001E7005" w:rsidRPr="00931575" w:rsidRDefault="001E7005" w:rsidP="0097410A">
            <w:pPr>
              <w:pStyle w:val="TAC"/>
              <w:rPr>
                <w:lang w:eastAsia="zh-CN"/>
              </w:rPr>
            </w:pPr>
            <w:r w:rsidRPr="00931575">
              <w:rPr>
                <w:lang w:eastAsia="zh-CN"/>
              </w:rPr>
              <w:t>2.4</w:t>
            </w:r>
          </w:p>
        </w:tc>
      </w:tr>
    </w:tbl>
    <w:p w14:paraId="4FC4FB50" w14:textId="77777777" w:rsidR="001E7005" w:rsidRPr="00931575" w:rsidRDefault="001E7005" w:rsidP="001E7005"/>
    <w:p w14:paraId="52EA04DA" w14:textId="77777777" w:rsidR="001E7005" w:rsidRPr="00931575" w:rsidRDefault="001E7005" w:rsidP="001E7005">
      <w:pPr>
        <w:pStyle w:val="TH"/>
      </w:pPr>
      <w:r w:rsidRPr="00931575">
        <w:t>Table 8.3.5.5.1-2: Required SNR for PUCCH format 4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559"/>
        <w:gridCol w:w="850"/>
        <w:gridCol w:w="709"/>
        <w:gridCol w:w="709"/>
        <w:gridCol w:w="846"/>
      </w:tblGrid>
      <w:tr w:rsidR="001E7005" w:rsidRPr="00931575" w14:paraId="3D3D34AC" w14:textId="77777777" w:rsidTr="0097410A">
        <w:trPr>
          <w:cantSplit/>
          <w:jc w:val="center"/>
        </w:trPr>
        <w:tc>
          <w:tcPr>
            <w:tcW w:w="1130" w:type="dxa"/>
            <w:tcBorders>
              <w:bottom w:val="nil"/>
            </w:tcBorders>
            <w:shd w:val="clear" w:color="auto" w:fill="auto"/>
          </w:tcPr>
          <w:p w14:paraId="76C90266" w14:textId="77777777" w:rsidR="001E7005" w:rsidRPr="00931575" w:rsidRDefault="001E7005" w:rsidP="0097410A">
            <w:pPr>
              <w:pStyle w:val="TAH"/>
            </w:pPr>
            <w:r w:rsidRPr="00931575">
              <w:t>Number of</w:t>
            </w:r>
          </w:p>
        </w:tc>
        <w:tc>
          <w:tcPr>
            <w:tcW w:w="1417" w:type="dxa"/>
            <w:tcBorders>
              <w:bottom w:val="nil"/>
            </w:tcBorders>
            <w:shd w:val="clear" w:color="auto" w:fill="auto"/>
          </w:tcPr>
          <w:p w14:paraId="186DEFC7" w14:textId="77777777" w:rsidR="001E7005" w:rsidRPr="00931575" w:rsidRDefault="001E7005" w:rsidP="0097410A">
            <w:pPr>
              <w:pStyle w:val="TAH"/>
            </w:pPr>
            <w:r w:rsidRPr="00931575">
              <w:t>Number of</w:t>
            </w:r>
          </w:p>
        </w:tc>
        <w:tc>
          <w:tcPr>
            <w:tcW w:w="850" w:type="dxa"/>
            <w:tcBorders>
              <w:bottom w:val="nil"/>
            </w:tcBorders>
            <w:shd w:val="clear" w:color="auto" w:fill="auto"/>
          </w:tcPr>
          <w:p w14:paraId="4C946E59" w14:textId="77777777" w:rsidR="001E7005" w:rsidRPr="00931575" w:rsidRDefault="001E7005" w:rsidP="0097410A">
            <w:pPr>
              <w:pStyle w:val="TAH"/>
            </w:pPr>
            <w:r w:rsidRPr="00931575">
              <w:t>Cyclic</w:t>
            </w:r>
          </w:p>
        </w:tc>
        <w:tc>
          <w:tcPr>
            <w:tcW w:w="1561" w:type="dxa"/>
            <w:tcBorders>
              <w:bottom w:val="nil"/>
            </w:tcBorders>
            <w:shd w:val="clear" w:color="auto" w:fill="auto"/>
          </w:tcPr>
          <w:p w14:paraId="755A29FD" w14:textId="77777777" w:rsidR="001E7005" w:rsidRPr="00931575" w:rsidRDefault="001E7005" w:rsidP="0097410A">
            <w:pPr>
              <w:pStyle w:val="TAH"/>
            </w:pPr>
            <w:r w:rsidRPr="00931575">
              <w:t>Propagation</w:t>
            </w:r>
          </w:p>
        </w:tc>
        <w:tc>
          <w:tcPr>
            <w:tcW w:w="1559" w:type="dxa"/>
            <w:tcBorders>
              <w:bottom w:val="nil"/>
            </w:tcBorders>
            <w:shd w:val="clear" w:color="auto" w:fill="auto"/>
          </w:tcPr>
          <w:p w14:paraId="1F09D110" w14:textId="77777777" w:rsidR="001E7005" w:rsidRPr="00931575" w:rsidRDefault="001E7005" w:rsidP="0097410A">
            <w:pPr>
              <w:pStyle w:val="TAH"/>
            </w:pPr>
            <w:r w:rsidRPr="00931575">
              <w:rPr>
                <w:lang w:eastAsia="zh-CN"/>
              </w:rPr>
              <w:t>Additional</w:t>
            </w:r>
          </w:p>
        </w:tc>
        <w:tc>
          <w:tcPr>
            <w:tcW w:w="3114" w:type="dxa"/>
            <w:gridSpan w:val="4"/>
          </w:tcPr>
          <w:p w14:paraId="56A619EB" w14:textId="77777777" w:rsidR="001E7005" w:rsidRPr="00931575" w:rsidRDefault="001E7005" w:rsidP="0097410A">
            <w:pPr>
              <w:pStyle w:val="TAH"/>
            </w:pPr>
            <w:r w:rsidRPr="00931575">
              <w:t>Channel bandwidth / SNR (dB)</w:t>
            </w:r>
          </w:p>
        </w:tc>
      </w:tr>
      <w:tr w:rsidR="001E7005" w:rsidRPr="00931575" w14:paraId="5A1454FC" w14:textId="77777777" w:rsidTr="0097410A">
        <w:trPr>
          <w:cantSplit/>
          <w:jc w:val="center"/>
        </w:trPr>
        <w:tc>
          <w:tcPr>
            <w:tcW w:w="1130" w:type="dxa"/>
            <w:tcBorders>
              <w:top w:val="nil"/>
              <w:bottom w:val="single" w:sz="4" w:space="0" w:color="auto"/>
            </w:tcBorders>
            <w:shd w:val="clear" w:color="auto" w:fill="auto"/>
          </w:tcPr>
          <w:p w14:paraId="701A7E54" w14:textId="77777777" w:rsidR="001E7005" w:rsidRPr="00931575" w:rsidRDefault="001E7005" w:rsidP="0097410A">
            <w:pPr>
              <w:pStyle w:val="TAH"/>
            </w:pPr>
            <w:r w:rsidRPr="00931575">
              <w:rPr>
                <w:lang w:eastAsia="zh-CN"/>
              </w:rPr>
              <w:t>T</w:t>
            </w:r>
            <w:r w:rsidRPr="00931575">
              <w:t>X antennas</w:t>
            </w:r>
          </w:p>
        </w:tc>
        <w:tc>
          <w:tcPr>
            <w:tcW w:w="1417" w:type="dxa"/>
            <w:tcBorders>
              <w:top w:val="nil"/>
              <w:bottom w:val="single" w:sz="4" w:space="0" w:color="auto"/>
            </w:tcBorders>
            <w:shd w:val="clear" w:color="auto" w:fill="auto"/>
          </w:tcPr>
          <w:p w14:paraId="436D402C" w14:textId="77777777" w:rsidR="001E7005" w:rsidRPr="00931575" w:rsidRDefault="001E7005" w:rsidP="0097410A">
            <w:pPr>
              <w:pStyle w:val="TAH"/>
            </w:pPr>
            <w:r w:rsidRPr="00931575">
              <w:t>demodulation branches</w:t>
            </w:r>
          </w:p>
        </w:tc>
        <w:tc>
          <w:tcPr>
            <w:tcW w:w="850" w:type="dxa"/>
            <w:tcBorders>
              <w:top w:val="nil"/>
              <w:bottom w:val="single" w:sz="4" w:space="0" w:color="auto"/>
            </w:tcBorders>
            <w:shd w:val="clear" w:color="auto" w:fill="auto"/>
          </w:tcPr>
          <w:p w14:paraId="5143A1F0" w14:textId="77777777" w:rsidR="001E7005" w:rsidRPr="00931575" w:rsidRDefault="001E7005" w:rsidP="0097410A">
            <w:pPr>
              <w:pStyle w:val="TAH"/>
            </w:pPr>
            <w:r w:rsidRPr="00931575">
              <w:t>Prefix</w:t>
            </w:r>
          </w:p>
        </w:tc>
        <w:tc>
          <w:tcPr>
            <w:tcW w:w="1561" w:type="dxa"/>
            <w:tcBorders>
              <w:top w:val="nil"/>
              <w:bottom w:val="single" w:sz="4" w:space="0" w:color="auto"/>
            </w:tcBorders>
            <w:shd w:val="clear" w:color="auto" w:fill="auto"/>
          </w:tcPr>
          <w:p w14:paraId="2AA858BE" w14:textId="77777777" w:rsidR="001E7005" w:rsidRPr="00282498" w:rsidRDefault="001E7005" w:rsidP="0097410A">
            <w:pPr>
              <w:pStyle w:val="TAH"/>
              <w:rPr>
                <w:lang w:val="fr-FR"/>
              </w:rPr>
            </w:pPr>
            <w:r w:rsidRPr="00282498">
              <w:rPr>
                <w:lang w:val="fr-FR"/>
              </w:rPr>
              <w:t xml:space="preserve">conditions and </w:t>
            </w:r>
            <w:proofErr w:type="spellStart"/>
            <w:r w:rsidRPr="00282498">
              <w:rPr>
                <w:lang w:val="fr-FR"/>
              </w:rPr>
              <w:t>correlation</w:t>
            </w:r>
            <w:proofErr w:type="spellEnd"/>
            <w:r w:rsidRPr="00282498">
              <w:rPr>
                <w:lang w:val="fr-FR"/>
              </w:rPr>
              <w:t xml:space="preserve"> matrix (</w:t>
            </w:r>
            <w:proofErr w:type="spellStart"/>
            <w:r w:rsidRPr="00282498">
              <w:rPr>
                <w:lang w:val="fr-FR"/>
              </w:rPr>
              <w:t>annex</w:t>
            </w:r>
            <w:proofErr w:type="spellEnd"/>
            <w:r w:rsidRPr="00282498">
              <w:rPr>
                <w:lang w:val="fr-FR"/>
              </w:rPr>
              <w:t xml:space="preserve"> J)</w:t>
            </w:r>
          </w:p>
        </w:tc>
        <w:tc>
          <w:tcPr>
            <w:tcW w:w="1559" w:type="dxa"/>
            <w:tcBorders>
              <w:top w:val="nil"/>
            </w:tcBorders>
            <w:shd w:val="clear" w:color="auto" w:fill="auto"/>
          </w:tcPr>
          <w:p w14:paraId="176141B9" w14:textId="77777777" w:rsidR="001E7005" w:rsidRPr="00931575" w:rsidRDefault="001E7005" w:rsidP="0097410A">
            <w:pPr>
              <w:pStyle w:val="TAH"/>
            </w:pPr>
            <w:r w:rsidRPr="00931575">
              <w:rPr>
                <w:rFonts w:hint="eastAsia"/>
                <w:lang w:eastAsia="zh-CN"/>
              </w:rPr>
              <w:t>DM</w:t>
            </w:r>
            <w:r w:rsidRPr="00931575">
              <w:rPr>
                <w:lang w:eastAsia="zh-CN"/>
              </w:rPr>
              <w:noBreakHyphen/>
            </w:r>
            <w:r w:rsidRPr="00931575">
              <w:rPr>
                <w:rFonts w:hint="eastAsia"/>
                <w:lang w:eastAsia="zh-CN"/>
              </w:rPr>
              <w:t>RS configuration</w:t>
            </w:r>
          </w:p>
        </w:tc>
        <w:tc>
          <w:tcPr>
            <w:tcW w:w="850" w:type="dxa"/>
          </w:tcPr>
          <w:p w14:paraId="092321BD" w14:textId="77777777" w:rsidR="001E7005" w:rsidRPr="00931575" w:rsidRDefault="001E7005" w:rsidP="0097410A">
            <w:pPr>
              <w:pStyle w:val="TAH"/>
            </w:pPr>
            <w:r w:rsidRPr="00931575">
              <w:t>10</w:t>
            </w:r>
          </w:p>
          <w:p w14:paraId="23D206BC" w14:textId="77777777" w:rsidR="001E7005" w:rsidRPr="00931575" w:rsidRDefault="001E7005" w:rsidP="0097410A">
            <w:pPr>
              <w:pStyle w:val="TAH"/>
            </w:pPr>
            <w:r w:rsidRPr="00931575">
              <w:t>MHz</w:t>
            </w:r>
          </w:p>
        </w:tc>
        <w:tc>
          <w:tcPr>
            <w:tcW w:w="709" w:type="dxa"/>
          </w:tcPr>
          <w:p w14:paraId="4B59212E" w14:textId="77777777" w:rsidR="001E7005" w:rsidRPr="00931575" w:rsidRDefault="001E7005" w:rsidP="0097410A">
            <w:pPr>
              <w:pStyle w:val="TAH"/>
            </w:pPr>
            <w:r w:rsidRPr="00931575">
              <w:t>20 MHz</w:t>
            </w:r>
          </w:p>
        </w:tc>
        <w:tc>
          <w:tcPr>
            <w:tcW w:w="709" w:type="dxa"/>
          </w:tcPr>
          <w:p w14:paraId="355AB51B" w14:textId="77777777" w:rsidR="001E7005" w:rsidRPr="00931575" w:rsidRDefault="001E7005" w:rsidP="0097410A">
            <w:pPr>
              <w:pStyle w:val="TAH"/>
            </w:pPr>
            <w:r w:rsidRPr="00931575">
              <w:t>40 MHz</w:t>
            </w:r>
          </w:p>
        </w:tc>
        <w:tc>
          <w:tcPr>
            <w:tcW w:w="846" w:type="dxa"/>
          </w:tcPr>
          <w:p w14:paraId="73E2AD04" w14:textId="77777777" w:rsidR="001E7005" w:rsidRPr="00931575" w:rsidRDefault="001E7005" w:rsidP="0097410A">
            <w:pPr>
              <w:pStyle w:val="TAH"/>
            </w:pPr>
            <w:r w:rsidRPr="00931575">
              <w:t>100 MHz</w:t>
            </w:r>
          </w:p>
        </w:tc>
      </w:tr>
      <w:tr w:rsidR="001E7005" w:rsidRPr="00931575" w14:paraId="6409E7C9" w14:textId="77777777" w:rsidTr="0097410A">
        <w:trPr>
          <w:cantSplit/>
          <w:jc w:val="center"/>
        </w:trPr>
        <w:tc>
          <w:tcPr>
            <w:tcW w:w="1130" w:type="dxa"/>
            <w:tcBorders>
              <w:bottom w:val="nil"/>
            </w:tcBorders>
            <w:shd w:val="clear" w:color="auto" w:fill="auto"/>
          </w:tcPr>
          <w:p w14:paraId="590D1BFD" w14:textId="77777777" w:rsidR="001E7005" w:rsidRPr="00931575" w:rsidRDefault="001E7005" w:rsidP="0097410A">
            <w:pPr>
              <w:pStyle w:val="TAC"/>
              <w:rPr>
                <w:lang w:eastAsia="zh-CN"/>
              </w:rPr>
            </w:pPr>
            <w:r w:rsidRPr="00931575">
              <w:rPr>
                <w:lang w:eastAsia="zh-CN"/>
              </w:rPr>
              <w:t>1</w:t>
            </w:r>
          </w:p>
        </w:tc>
        <w:tc>
          <w:tcPr>
            <w:tcW w:w="1417" w:type="dxa"/>
            <w:tcBorders>
              <w:bottom w:val="nil"/>
            </w:tcBorders>
            <w:shd w:val="clear" w:color="auto" w:fill="auto"/>
          </w:tcPr>
          <w:p w14:paraId="66F7ADF2" w14:textId="77777777" w:rsidR="001E7005" w:rsidRPr="00931575" w:rsidRDefault="001E7005" w:rsidP="0097410A">
            <w:pPr>
              <w:pStyle w:val="TAC"/>
              <w:rPr>
                <w:lang w:eastAsia="zh-CN"/>
              </w:rPr>
            </w:pPr>
            <w:r w:rsidRPr="00931575">
              <w:rPr>
                <w:lang w:eastAsia="zh-CN"/>
              </w:rPr>
              <w:t>2</w:t>
            </w:r>
          </w:p>
        </w:tc>
        <w:tc>
          <w:tcPr>
            <w:tcW w:w="850" w:type="dxa"/>
            <w:tcBorders>
              <w:bottom w:val="nil"/>
            </w:tcBorders>
            <w:shd w:val="clear" w:color="auto" w:fill="auto"/>
          </w:tcPr>
          <w:p w14:paraId="46D9127A" w14:textId="77777777" w:rsidR="001E7005" w:rsidRPr="00931575" w:rsidRDefault="001E7005" w:rsidP="0097410A">
            <w:pPr>
              <w:pStyle w:val="TAC"/>
            </w:pPr>
            <w:r w:rsidRPr="00931575">
              <w:t>Normal</w:t>
            </w:r>
          </w:p>
        </w:tc>
        <w:tc>
          <w:tcPr>
            <w:tcW w:w="1561" w:type="dxa"/>
            <w:tcBorders>
              <w:bottom w:val="nil"/>
            </w:tcBorders>
            <w:shd w:val="clear" w:color="auto" w:fill="auto"/>
          </w:tcPr>
          <w:p w14:paraId="10A6ABF0" w14:textId="77777777" w:rsidR="001E7005" w:rsidRPr="00931575" w:rsidRDefault="001E7005" w:rsidP="0097410A">
            <w:pPr>
              <w:pStyle w:val="TAC"/>
            </w:pPr>
            <w:r w:rsidRPr="00931575">
              <w:t>TDLC300-100</w:t>
            </w:r>
            <w:r w:rsidRPr="00931575" w:rsidDel="002E550C">
              <w:t xml:space="preserve"> </w:t>
            </w:r>
            <w:r w:rsidRPr="00931575">
              <w:t>Low</w:t>
            </w:r>
          </w:p>
        </w:tc>
        <w:tc>
          <w:tcPr>
            <w:tcW w:w="1559" w:type="dxa"/>
          </w:tcPr>
          <w:p w14:paraId="651ED2F4" w14:textId="77777777" w:rsidR="001E7005" w:rsidRPr="00931575" w:rsidRDefault="001E7005"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0" w:type="dxa"/>
            <w:shd w:val="clear" w:color="auto" w:fill="auto"/>
          </w:tcPr>
          <w:p w14:paraId="6A8FC064" w14:textId="77777777" w:rsidR="001E7005" w:rsidRPr="00931575" w:rsidRDefault="001E7005" w:rsidP="0097410A">
            <w:pPr>
              <w:pStyle w:val="TAC"/>
              <w:rPr>
                <w:lang w:eastAsia="zh-CN"/>
              </w:rPr>
            </w:pPr>
            <w:r w:rsidRPr="00931575">
              <w:rPr>
                <w:lang w:eastAsia="zh-CN"/>
              </w:rPr>
              <w:t>3.7</w:t>
            </w:r>
          </w:p>
        </w:tc>
        <w:tc>
          <w:tcPr>
            <w:tcW w:w="709" w:type="dxa"/>
            <w:shd w:val="clear" w:color="auto" w:fill="auto"/>
          </w:tcPr>
          <w:p w14:paraId="27D4AFCB" w14:textId="77777777" w:rsidR="001E7005" w:rsidRPr="00931575" w:rsidRDefault="001E7005" w:rsidP="0097410A">
            <w:pPr>
              <w:pStyle w:val="TAC"/>
              <w:rPr>
                <w:lang w:eastAsia="zh-CN"/>
              </w:rPr>
            </w:pPr>
            <w:r w:rsidRPr="00931575">
              <w:rPr>
                <w:lang w:eastAsia="zh-CN"/>
              </w:rPr>
              <w:t>3.4</w:t>
            </w:r>
          </w:p>
        </w:tc>
        <w:tc>
          <w:tcPr>
            <w:tcW w:w="709" w:type="dxa"/>
            <w:shd w:val="clear" w:color="auto" w:fill="auto"/>
          </w:tcPr>
          <w:p w14:paraId="2568D511" w14:textId="77777777" w:rsidR="001E7005" w:rsidRPr="00931575" w:rsidRDefault="001E7005" w:rsidP="0097410A">
            <w:pPr>
              <w:pStyle w:val="TAC"/>
              <w:rPr>
                <w:lang w:eastAsia="zh-CN"/>
              </w:rPr>
            </w:pPr>
            <w:r w:rsidRPr="00931575">
              <w:rPr>
                <w:lang w:eastAsia="zh-CN"/>
              </w:rPr>
              <w:t>3.7</w:t>
            </w:r>
          </w:p>
        </w:tc>
        <w:tc>
          <w:tcPr>
            <w:tcW w:w="846" w:type="dxa"/>
          </w:tcPr>
          <w:p w14:paraId="41C2AA3E" w14:textId="77777777" w:rsidR="001E7005" w:rsidRPr="00931575" w:rsidRDefault="001E7005" w:rsidP="0097410A">
            <w:pPr>
              <w:pStyle w:val="TAC"/>
              <w:rPr>
                <w:lang w:eastAsia="zh-CN"/>
              </w:rPr>
            </w:pPr>
            <w:r w:rsidRPr="00931575">
              <w:rPr>
                <w:lang w:eastAsia="zh-CN"/>
              </w:rPr>
              <w:t>3.4</w:t>
            </w:r>
          </w:p>
        </w:tc>
      </w:tr>
      <w:tr w:rsidR="001E7005" w:rsidRPr="00931575" w14:paraId="0CD20648" w14:textId="77777777" w:rsidTr="0097410A">
        <w:trPr>
          <w:cantSplit/>
          <w:jc w:val="center"/>
        </w:trPr>
        <w:tc>
          <w:tcPr>
            <w:tcW w:w="1130" w:type="dxa"/>
            <w:tcBorders>
              <w:top w:val="nil"/>
            </w:tcBorders>
            <w:shd w:val="clear" w:color="auto" w:fill="auto"/>
          </w:tcPr>
          <w:p w14:paraId="6B0DECFF" w14:textId="77777777" w:rsidR="001E7005" w:rsidRPr="00931575" w:rsidRDefault="001E7005" w:rsidP="0097410A">
            <w:pPr>
              <w:pStyle w:val="TAC"/>
              <w:rPr>
                <w:lang w:eastAsia="zh-CN"/>
              </w:rPr>
            </w:pPr>
          </w:p>
        </w:tc>
        <w:tc>
          <w:tcPr>
            <w:tcW w:w="1417" w:type="dxa"/>
            <w:tcBorders>
              <w:top w:val="nil"/>
            </w:tcBorders>
            <w:shd w:val="clear" w:color="auto" w:fill="auto"/>
          </w:tcPr>
          <w:p w14:paraId="1049F0D2" w14:textId="77777777" w:rsidR="001E7005" w:rsidRPr="00931575" w:rsidRDefault="001E7005" w:rsidP="0097410A">
            <w:pPr>
              <w:pStyle w:val="TAC"/>
              <w:rPr>
                <w:lang w:eastAsia="zh-CN"/>
              </w:rPr>
            </w:pPr>
          </w:p>
        </w:tc>
        <w:tc>
          <w:tcPr>
            <w:tcW w:w="850" w:type="dxa"/>
            <w:tcBorders>
              <w:top w:val="nil"/>
            </w:tcBorders>
            <w:shd w:val="clear" w:color="auto" w:fill="auto"/>
          </w:tcPr>
          <w:p w14:paraId="7FA85744" w14:textId="77777777" w:rsidR="001E7005" w:rsidRPr="00931575" w:rsidRDefault="001E7005" w:rsidP="0097410A">
            <w:pPr>
              <w:pStyle w:val="TAC"/>
            </w:pPr>
          </w:p>
        </w:tc>
        <w:tc>
          <w:tcPr>
            <w:tcW w:w="1561" w:type="dxa"/>
            <w:tcBorders>
              <w:top w:val="nil"/>
            </w:tcBorders>
            <w:shd w:val="clear" w:color="auto" w:fill="auto"/>
          </w:tcPr>
          <w:p w14:paraId="7828C7A2" w14:textId="77777777" w:rsidR="001E7005" w:rsidRPr="00931575" w:rsidRDefault="001E7005" w:rsidP="0097410A">
            <w:pPr>
              <w:pStyle w:val="TAC"/>
            </w:pPr>
          </w:p>
        </w:tc>
        <w:tc>
          <w:tcPr>
            <w:tcW w:w="1559" w:type="dxa"/>
          </w:tcPr>
          <w:p w14:paraId="4F7F7C79" w14:textId="77777777" w:rsidR="001E7005" w:rsidRPr="00931575" w:rsidRDefault="001E7005" w:rsidP="0097410A">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850" w:type="dxa"/>
            <w:shd w:val="clear" w:color="auto" w:fill="auto"/>
          </w:tcPr>
          <w:p w14:paraId="68D71A14" w14:textId="77777777" w:rsidR="001E7005" w:rsidRPr="00931575" w:rsidRDefault="001E7005" w:rsidP="0097410A">
            <w:pPr>
              <w:pStyle w:val="TAC"/>
              <w:rPr>
                <w:lang w:eastAsia="zh-CN"/>
              </w:rPr>
            </w:pPr>
            <w:r w:rsidRPr="00931575">
              <w:rPr>
                <w:lang w:eastAsia="zh-CN"/>
              </w:rPr>
              <w:t>3.4</w:t>
            </w:r>
          </w:p>
        </w:tc>
        <w:tc>
          <w:tcPr>
            <w:tcW w:w="709" w:type="dxa"/>
            <w:shd w:val="clear" w:color="auto" w:fill="auto"/>
          </w:tcPr>
          <w:p w14:paraId="1F104F3A" w14:textId="77777777" w:rsidR="001E7005" w:rsidRPr="00931575" w:rsidRDefault="001E7005" w:rsidP="0097410A">
            <w:pPr>
              <w:pStyle w:val="TAC"/>
              <w:rPr>
                <w:lang w:eastAsia="zh-CN"/>
              </w:rPr>
            </w:pPr>
            <w:r w:rsidRPr="00931575">
              <w:rPr>
                <w:lang w:eastAsia="zh-CN"/>
              </w:rPr>
              <w:t>2.9</w:t>
            </w:r>
          </w:p>
        </w:tc>
        <w:tc>
          <w:tcPr>
            <w:tcW w:w="709" w:type="dxa"/>
            <w:shd w:val="clear" w:color="auto" w:fill="auto"/>
          </w:tcPr>
          <w:p w14:paraId="4FBC355E" w14:textId="77777777" w:rsidR="001E7005" w:rsidRPr="00931575" w:rsidRDefault="001E7005" w:rsidP="0097410A">
            <w:pPr>
              <w:pStyle w:val="TAC"/>
              <w:rPr>
                <w:lang w:eastAsia="zh-CN"/>
              </w:rPr>
            </w:pPr>
            <w:r w:rsidRPr="00931575">
              <w:rPr>
                <w:lang w:eastAsia="zh-CN"/>
              </w:rPr>
              <w:t>3.7</w:t>
            </w:r>
          </w:p>
        </w:tc>
        <w:tc>
          <w:tcPr>
            <w:tcW w:w="846" w:type="dxa"/>
          </w:tcPr>
          <w:p w14:paraId="02583410" w14:textId="77777777" w:rsidR="001E7005" w:rsidRPr="00931575" w:rsidRDefault="001E7005" w:rsidP="0097410A">
            <w:pPr>
              <w:pStyle w:val="TAC"/>
              <w:rPr>
                <w:lang w:eastAsia="zh-CN"/>
              </w:rPr>
            </w:pPr>
            <w:r w:rsidRPr="00931575">
              <w:rPr>
                <w:lang w:eastAsia="zh-CN"/>
              </w:rPr>
              <w:t>2.8</w:t>
            </w:r>
          </w:p>
        </w:tc>
      </w:tr>
    </w:tbl>
    <w:p w14:paraId="7047C209" w14:textId="77777777" w:rsidR="001E7005" w:rsidRPr="00931575" w:rsidRDefault="001E7005" w:rsidP="001E7005"/>
    <w:p w14:paraId="0BEBC7DA" w14:textId="77777777" w:rsidR="001E7005" w:rsidRPr="00931575" w:rsidRDefault="001E7005" w:rsidP="001E7005">
      <w:pPr>
        <w:pStyle w:val="Heading5"/>
      </w:pPr>
      <w:bookmarkStart w:id="2638" w:name="_Toc21103035"/>
      <w:bookmarkStart w:id="2639" w:name="_Toc29810884"/>
      <w:bookmarkStart w:id="2640" w:name="_Toc36636244"/>
      <w:bookmarkStart w:id="2641" w:name="_Toc37273190"/>
      <w:bookmarkStart w:id="2642" w:name="_Toc45886278"/>
      <w:bookmarkStart w:id="2643" w:name="_Toc53183341"/>
      <w:bookmarkStart w:id="2644" w:name="_Toc58916050"/>
      <w:bookmarkStart w:id="2645" w:name="_Toc58918231"/>
      <w:bookmarkStart w:id="2646" w:name="_Toc66694101"/>
      <w:bookmarkStart w:id="2647" w:name="_Toc74916086"/>
      <w:bookmarkStart w:id="2648" w:name="_Toc76114711"/>
      <w:bookmarkStart w:id="2649" w:name="_Toc76544597"/>
      <w:bookmarkStart w:id="2650" w:name="_Toc82536719"/>
      <w:bookmarkStart w:id="2651" w:name="_Toc89953012"/>
      <w:bookmarkStart w:id="2652" w:name="_Toc98766828"/>
      <w:bookmarkStart w:id="2653" w:name="_Toc99703191"/>
      <w:bookmarkStart w:id="2654" w:name="_Toc106206981"/>
      <w:bookmarkStart w:id="2655" w:name="_Toc115080983"/>
      <w:r w:rsidRPr="00931575">
        <w:lastRenderedPageBreak/>
        <w:t>8.3.</w:t>
      </w:r>
      <w:r w:rsidRPr="00931575">
        <w:rPr>
          <w:rFonts w:hint="eastAsia"/>
        </w:rPr>
        <w:t>5.</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6F5EB2CF" w14:textId="77777777" w:rsidR="001E7005" w:rsidRPr="00931575" w:rsidRDefault="001E7005" w:rsidP="001E7005">
      <w:r w:rsidRPr="00931575">
        <w:t xml:space="preserve">The fraction of incorrectly decoded UCI </w:t>
      </w:r>
      <w:proofErr w:type="gramStart"/>
      <w:r w:rsidRPr="00931575">
        <w:t>is shall be</w:t>
      </w:r>
      <w:proofErr w:type="gramEnd"/>
      <w:r w:rsidRPr="00931575">
        <w:t xml:space="preserve"> less than 1% for the SNR listed in table 8.3.5.5.2-1 </w:t>
      </w:r>
      <w:del w:id="2656" w:author="Nokia" w:date="2022-10-14T15:39:00Z">
        <w:r w:rsidRPr="00931575">
          <w:delText xml:space="preserve">and </w:delText>
        </w:r>
      </w:del>
      <w:ins w:id="2657" w:author="Nokia" w:date="2022-10-14T15:39:00Z">
        <w:r>
          <w:t>to</w:t>
        </w:r>
        <w:r w:rsidRPr="00931575">
          <w:t xml:space="preserve"> </w:t>
        </w:r>
      </w:ins>
      <w:r w:rsidRPr="00931575">
        <w:t>table 8.3.5.5.2-</w:t>
      </w:r>
      <w:del w:id="2658" w:author="Nokia" w:date="2022-10-14T15:39:00Z">
        <w:r w:rsidRPr="00931575">
          <w:delText>2</w:delText>
        </w:r>
      </w:del>
      <w:ins w:id="2659" w:author="Nokia" w:date="2022-10-14T15:39:00Z">
        <w:r>
          <w:t>4</w:t>
        </w:r>
      </w:ins>
      <w:r w:rsidRPr="00931575">
        <w:t>.</w:t>
      </w:r>
    </w:p>
    <w:p w14:paraId="1EFEAD61" w14:textId="77777777" w:rsidR="001E7005" w:rsidRPr="00931575" w:rsidRDefault="001E7005" w:rsidP="001E7005">
      <w:pPr>
        <w:pStyle w:val="TH"/>
      </w:pPr>
      <w:r w:rsidRPr="00931575">
        <w:t>Table 8.3.5.5.2-1: Required SNR for PUCCH format 4 with 60 kHz SCS</w:t>
      </w:r>
      <w:ins w:id="2660" w:author="Nokia" w:date="2022-10-14T15:40:00Z">
        <w:r>
          <w:t xml:space="preserve"> in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50"/>
        <w:gridCol w:w="1986"/>
        <w:gridCol w:w="2013"/>
        <w:gridCol w:w="963"/>
        <w:gridCol w:w="1130"/>
      </w:tblGrid>
      <w:tr w:rsidR="001E7005" w:rsidRPr="00931575" w14:paraId="3663B6E5" w14:textId="77777777" w:rsidTr="0097410A">
        <w:trPr>
          <w:cantSplit/>
          <w:jc w:val="center"/>
        </w:trPr>
        <w:tc>
          <w:tcPr>
            <w:tcW w:w="1295" w:type="dxa"/>
            <w:tcBorders>
              <w:bottom w:val="nil"/>
            </w:tcBorders>
            <w:shd w:val="clear" w:color="auto" w:fill="auto"/>
          </w:tcPr>
          <w:p w14:paraId="2B4E3795" w14:textId="77777777" w:rsidR="001E7005" w:rsidRPr="00931575" w:rsidRDefault="001E7005" w:rsidP="0097410A">
            <w:pPr>
              <w:pStyle w:val="TAH"/>
            </w:pPr>
            <w:r w:rsidRPr="00931575">
              <w:t>Number of TX antennas</w:t>
            </w:r>
          </w:p>
        </w:tc>
        <w:tc>
          <w:tcPr>
            <w:tcW w:w="1394" w:type="dxa"/>
            <w:tcBorders>
              <w:bottom w:val="nil"/>
            </w:tcBorders>
            <w:shd w:val="clear" w:color="auto" w:fill="auto"/>
          </w:tcPr>
          <w:p w14:paraId="72B724B2" w14:textId="77777777" w:rsidR="001E7005" w:rsidRPr="00931575" w:rsidRDefault="001E7005" w:rsidP="0097410A">
            <w:pPr>
              <w:pStyle w:val="TAH"/>
            </w:pPr>
            <w:r w:rsidRPr="00931575">
              <w:t xml:space="preserve">Number of </w:t>
            </w:r>
            <w:proofErr w:type="gramStart"/>
            <w:r w:rsidRPr="00931575">
              <w:t>demodulation</w:t>
            </w:r>
            <w:proofErr w:type="gramEnd"/>
          </w:p>
        </w:tc>
        <w:tc>
          <w:tcPr>
            <w:tcW w:w="850" w:type="dxa"/>
            <w:tcBorders>
              <w:bottom w:val="nil"/>
            </w:tcBorders>
            <w:shd w:val="clear" w:color="auto" w:fill="auto"/>
          </w:tcPr>
          <w:p w14:paraId="7707AB22" w14:textId="77777777" w:rsidR="001E7005" w:rsidRPr="00931575" w:rsidRDefault="001E7005" w:rsidP="0097410A">
            <w:pPr>
              <w:pStyle w:val="TAH"/>
            </w:pPr>
            <w:r w:rsidRPr="00931575">
              <w:t>Cyclic Prefix</w:t>
            </w:r>
          </w:p>
        </w:tc>
        <w:tc>
          <w:tcPr>
            <w:tcW w:w="1986" w:type="dxa"/>
            <w:tcBorders>
              <w:bottom w:val="nil"/>
            </w:tcBorders>
            <w:shd w:val="clear" w:color="auto" w:fill="auto"/>
          </w:tcPr>
          <w:p w14:paraId="7C3D3BE5" w14:textId="77777777" w:rsidR="001E7005" w:rsidRPr="00931575" w:rsidRDefault="001E7005" w:rsidP="0097410A">
            <w:pPr>
              <w:pStyle w:val="TAH"/>
            </w:pPr>
            <w:r w:rsidRPr="00931575">
              <w:t>Propagation conditions and</w:t>
            </w:r>
          </w:p>
        </w:tc>
        <w:tc>
          <w:tcPr>
            <w:tcW w:w="2013" w:type="dxa"/>
            <w:tcBorders>
              <w:bottom w:val="nil"/>
            </w:tcBorders>
            <w:shd w:val="clear" w:color="auto" w:fill="auto"/>
          </w:tcPr>
          <w:p w14:paraId="542FCCD5" w14:textId="77777777" w:rsidR="001E7005" w:rsidRPr="00931575" w:rsidRDefault="001E7005" w:rsidP="0097410A">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093" w:type="dxa"/>
            <w:gridSpan w:val="2"/>
          </w:tcPr>
          <w:p w14:paraId="48D1DEF8" w14:textId="77777777" w:rsidR="001E7005" w:rsidRPr="00931575" w:rsidRDefault="001E7005" w:rsidP="0097410A">
            <w:pPr>
              <w:pStyle w:val="TAH"/>
            </w:pPr>
            <w:r w:rsidRPr="00931575">
              <w:t>Channel bandwidth / SNR (dB)</w:t>
            </w:r>
          </w:p>
        </w:tc>
      </w:tr>
      <w:tr w:rsidR="001E7005" w:rsidRPr="00931575" w14:paraId="35F896C2" w14:textId="77777777" w:rsidTr="0097410A">
        <w:trPr>
          <w:cantSplit/>
          <w:jc w:val="center"/>
        </w:trPr>
        <w:tc>
          <w:tcPr>
            <w:tcW w:w="1295" w:type="dxa"/>
            <w:tcBorders>
              <w:top w:val="nil"/>
              <w:bottom w:val="single" w:sz="4" w:space="0" w:color="auto"/>
            </w:tcBorders>
            <w:shd w:val="clear" w:color="auto" w:fill="auto"/>
          </w:tcPr>
          <w:p w14:paraId="2A6C5120" w14:textId="77777777" w:rsidR="001E7005" w:rsidRPr="00931575" w:rsidRDefault="001E7005" w:rsidP="0097410A">
            <w:pPr>
              <w:pStyle w:val="TAH"/>
            </w:pPr>
          </w:p>
        </w:tc>
        <w:tc>
          <w:tcPr>
            <w:tcW w:w="1394" w:type="dxa"/>
            <w:tcBorders>
              <w:top w:val="nil"/>
              <w:bottom w:val="single" w:sz="4" w:space="0" w:color="auto"/>
            </w:tcBorders>
            <w:shd w:val="clear" w:color="auto" w:fill="auto"/>
          </w:tcPr>
          <w:p w14:paraId="1870FB9D" w14:textId="77777777" w:rsidR="001E7005" w:rsidRPr="00931575" w:rsidRDefault="001E7005" w:rsidP="0097410A">
            <w:pPr>
              <w:pStyle w:val="TAH"/>
            </w:pPr>
            <w:r w:rsidRPr="00931575">
              <w:t>branches</w:t>
            </w:r>
          </w:p>
        </w:tc>
        <w:tc>
          <w:tcPr>
            <w:tcW w:w="850" w:type="dxa"/>
            <w:tcBorders>
              <w:top w:val="nil"/>
              <w:bottom w:val="single" w:sz="4" w:space="0" w:color="auto"/>
            </w:tcBorders>
            <w:shd w:val="clear" w:color="auto" w:fill="auto"/>
          </w:tcPr>
          <w:p w14:paraId="41717859" w14:textId="77777777" w:rsidR="001E7005" w:rsidRPr="00931575" w:rsidRDefault="001E7005" w:rsidP="0097410A">
            <w:pPr>
              <w:pStyle w:val="TAH"/>
            </w:pPr>
          </w:p>
        </w:tc>
        <w:tc>
          <w:tcPr>
            <w:tcW w:w="1986" w:type="dxa"/>
            <w:tcBorders>
              <w:top w:val="nil"/>
              <w:bottom w:val="single" w:sz="4" w:space="0" w:color="auto"/>
            </w:tcBorders>
            <w:shd w:val="clear" w:color="auto" w:fill="auto"/>
          </w:tcPr>
          <w:p w14:paraId="3922BEA8" w14:textId="77777777" w:rsidR="001E7005" w:rsidRPr="00931575" w:rsidRDefault="001E7005" w:rsidP="0097410A">
            <w:pPr>
              <w:pStyle w:val="TAH"/>
            </w:pPr>
            <w:r w:rsidRPr="00931575">
              <w:t>correlation matrix (annex J)</w:t>
            </w:r>
          </w:p>
        </w:tc>
        <w:tc>
          <w:tcPr>
            <w:tcW w:w="2013" w:type="dxa"/>
            <w:tcBorders>
              <w:top w:val="nil"/>
            </w:tcBorders>
            <w:shd w:val="clear" w:color="auto" w:fill="auto"/>
          </w:tcPr>
          <w:p w14:paraId="04F90216" w14:textId="77777777" w:rsidR="001E7005" w:rsidRPr="00931575" w:rsidRDefault="001E7005" w:rsidP="0097410A">
            <w:pPr>
              <w:pStyle w:val="TAH"/>
            </w:pPr>
          </w:p>
        </w:tc>
        <w:tc>
          <w:tcPr>
            <w:tcW w:w="963" w:type="dxa"/>
          </w:tcPr>
          <w:p w14:paraId="5FD1AB4E" w14:textId="77777777" w:rsidR="001E7005" w:rsidRPr="00931575" w:rsidRDefault="001E7005" w:rsidP="0097410A">
            <w:pPr>
              <w:pStyle w:val="TAH"/>
            </w:pPr>
            <w:r w:rsidRPr="00931575">
              <w:t>50 MHz</w:t>
            </w:r>
          </w:p>
        </w:tc>
        <w:tc>
          <w:tcPr>
            <w:tcW w:w="1130" w:type="dxa"/>
          </w:tcPr>
          <w:p w14:paraId="09A5BAB6" w14:textId="77777777" w:rsidR="001E7005" w:rsidRPr="00931575" w:rsidRDefault="001E7005" w:rsidP="0097410A">
            <w:pPr>
              <w:pStyle w:val="TAH"/>
            </w:pPr>
            <w:r w:rsidRPr="00931575">
              <w:t>100 MHz</w:t>
            </w:r>
          </w:p>
        </w:tc>
      </w:tr>
      <w:tr w:rsidR="001E7005" w:rsidRPr="00931575" w14:paraId="27939D04" w14:textId="77777777" w:rsidTr="0097410A">
        <w:trPr>
          <w:cantSplit/>
          <w:jc w:val="center"/>
        </w:trPr>
        <w:tc>
          <w:tcPr>
            <w:tcW w:w="1295" w:type="dxa"/>
            <w:tcBorders>
              <w:bottom w:val="nil"/>
            </w:tcBorders>
            <w:shd w:val="clear" w:color="auto" w:fill="auto"/>
          </w:tcPr>
          <w:p w14:paraId="1CBC64A0" w14:textId="77777777" w:rsidR="001E7005" w:rsidRPr="00931575" w:rsidRDefault="001E7005" w:rsidP="0097410A">
            <w:pPr>
              <w:pStyle w:val="TAC"/>
              <w:rPr>
                <w:lang w:eastAsia="zh-CN"/>
              </w:rPr>
            </w:pPr>
            <w:r w:rsidRPr="00931575">
              <w:rPr>
                <w:lang w:eastAsia="zh-CN"/>
              </w:rPr>
              <w:t>1</w:t>
            </w:r>
          </w:p>
        </w:tc>
        <w:tc>
          <w:tcPr>
            <w:tcW w:w="1394" w:type="dxa"/>
            <w:tcBorders>
              <w:bottom w:val="nil"/>
            </w:tcBorders>
            <w:shd w:val="clear" w:color="auto" w:fill="auto"/>
          </w:tcPr>
          <w:p w14:paraId="026D00EE" w14:textId="77777777" w:rsidR="001E7005" w:rsidRPr="00931575" w:rsidRDefault="001E7005" w:rsidP="0097410A">
            <w:pPr>
              <w:pStyle w:val="TAC"/>
              <w:rPr>
                <w:lang w:eastAsia="zh-CN"/>
              </w:rPr>
            </w:pPr>
            <w:r w:rsidRPr="00931575">
              <w:rPr>
                <w:lang w:eastAsia="zh-CN"/>
              </w:rPr>
              <w:t>2</w:t>
            </w:r>
          </w:p>
        </w:tc>
        <w:tc>
          <w:tcPr>
            <w:tcW w:w="850" w:type="dxa"/>
            <w:tcBorders>
              <w:bottom w:val="nil"/>
            </w:tcBorders>
            <w:shd w:val="clear" w:color="auto" w:fill="auto"/>
          </w:tcPr>
          <w:p w14:paraId="2AC963C8" w14:textId="77777777" w:rsidR="001E7005" w:rsidRPr="00931575" w:rsidRDefault="001E7005" w:rsidP="0097410A">
            <w:pPr>
              <w:pStyle w:val="TAC"/>
            </w:pPr>
            <w:r w:rsidRPr="00931575">
              <w:t>Normal</w:t>
            </w:r>
          </w:p>
        </w:tc>
        <w:tc>
          <w:tcPr>
            <w:tcW w:w="1986" w:type="dxa"/>
            <w:tcBorders>
              <w:bottom w:val="nil"/>
            </w:tcBorders>
            <w:shd w:val="clear" w:color="auto" w:fill="auto"/>
          </w:tcPr>
          <w:p w14:paraId="0B05C7C7" w14:textId="77777777" w:rsidR="001E7005" w:rsidRPr="00931575" w:rsidRDefault="001E7005" w:rsidP="0097410A">
            <w:pPr>
              <w:pStyle w:val="TAC"/>
            </w:pPr>
            <w:r w:rsidRPr="00931575">
              <w:t>TDLA30-300</w:t>
            </w:r>
            <w:r w:rsidRPr="00931575" w:rsidDel="002E550C">
              <w:t xml:space="preserve"> </w:t>
            </w:r>
            <w:r w:rsidRPr="00931575">
              <w:t>Low</w:t>
            </w:r>
          </w:p>
        </w:tc>
        <w:tc>
          <w:tcPr>
            <w:tcW w:w="2013" w:type="dxa"/>
          </w:tcPr>
          <w:p w14:paraId="77CDD8C8" w14:textId="77777777" w:rsidR="001E7005" w:rsidRPr="00931575" w:rsidRDefault="001E7005"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63" w:type="dxa"/>
            <w:shd w:val="clear" w:color="auto" w:fill="auto"/>
          </w:tcPr>
          <w:p w14:paraId="2F027967" w14:textId="77777777" w:rsidR="001E7005" w:rsidRPr="00931575" w:rsidRDefault="001E7005" w:rsidP="0097410A">
            <w:pPr>
              <w:pStyle w:val="TAC"/>
              <w:rPr>
                <w:lang w:eastAsia="zh-CN"/>
              </w:rPr>
            </w:pPr>
            <w:r w:rsidRPr="00931575">
              <w:rPr>
                <w:lang w:eastAsia="zh-CN"/>
              </w:rPr>
              <w:t>3.6</w:t>
            </w:r>
          </w:p>
        </w:tc>
        <w:tc>
          <w:tcPr>
            <w:tcW w:w="1130" w:type="dxa"/>
            <w:shd w:val="clear" w:color="auto" w:fill="auto"/>
          </w:tcPr>
          <w:p w14:paraId="0CF82AEE" w14:textId="77777777" w:rsidR="001E7005" w:rsidRPr="00931575" w:rsidRDefault="001E7005" w:rsidP="0097410A">
            <w:pPr>
              <w:pStyle w:val="TAC"/>
              <w:rPr>
                <w:lang w:eastAsia="zh-CN"/>
              </w:rPr>
            </w:pPr>
            <w:r w:rsidRPr="00931575">
              <w:rPr>
                <w:lang w:eastAsia="zh-CN"/>
              </w:rPr>
              <w:t>3.3</w:t>
            </w:r>
          </w:p>
        </w:tc>
      </w:tr>
      <w:tr w:rsidR="001E7005" w:rsidRPr="00931575" w14:paraId="138ED4AF" w14:textId="77777777" w:rsidTr="0097410A">
        <w:trPr>
          <w:cantSplit/>
          <w:jc w:val="center"/>
        </w:trPr>
        <w:tc>
          <w:tcPr>
            <w:tcW w:w="1295" w:type="dxa"/>
            <w:tcBorders>
              <w:top w:val="nil"/>
            </w:tcBorders>
            <w:shd w:val="clear" w:color="auto" w:fill="auto"/>
          </w:tcPr>
          <w:p w14:paraId="64FB70E7" w14:textId="77777777" w:rsidR="001E7005" w:rsidRPr="00931575" w:rsidRDefault="001E7005" w:rsidP="0097410A">
            <w:pPr>
              <w:pStyle w:val="TAC"/>
              <w:rPr>
                <w:lang w:eastAsia="zh-CN"/>
              </w:rPr>
            </w:pPr>
          </w:p>
        </w:tc>
        <w:tc>
          <w:tcPr>
            <w:tcW w:w="1394" w:type="dxa"/>
            <w:tcBorders>
              <w:top w:val="nil"/>
            </w:tcBorders>
            <w:shd w:val="clear" w:color="auto" w:fill="auto"/>
          </w:tcPr>
          <w:p w14:paraId="1D272E94" w14:textId="77777777" w:rsidR="001E7005" w:rsidRPr="00931575" w:rsidRDefault="001E7005" w:rsidP="0097410A">
            <w:pPr>
              <w:pStyle w:val="TAC"/>
              <w:rPr>
                <w:lang w:eastAsia="zh-CN"/>
              </w:rPr>
            </w:pPr>
          </w:p>
        </w:tc>
        <w:tc>
          <w:tcPr>
            <w:tcW w:w="850" w:type="dxa"/>
            <w:tcBorders>
              <w:top w:val="nil"/>
            </w:tcBorders>
            <w:shd w:val="clear" w:color="auto" w:fill="auto"/>
          </w:tcPr>
          <w:p w14:paraId="0332A362" w14:textId="77777777" w:rsidR="001E7005" w:rsidRPr="00931575" w:rsidRDefault="001E7005" w:rsidP="0097410A">
            <w:pPr>
              <w:pStyle w:val="TAC"/>
            </w:pPr>
          </w:p>
        </w:tc>
        <w:tc>
          <w:tcPr>
            <w:tcW w:w="1986" w:type="dxa"/>
            <w:tcBorders>
              <w:top w:val="nil"/>
            </w:tcBorders>
            <w:shd w:val="clear" w:color="auto" w:fill="auto"/>
          </w:tcPr>
          <w:p w14:paraId="48B2A23F" w14:textId="77777777" w:rsidR="001E7005" w:rsidRPr="00931575" w:rsidRDefault="001E7005" w:rsidP="0097410A">
            <w:pPr>
              <w:pStyle w:val="TAC"/>
            </w:pPr>
          </w:p>
        </w:tc>
        <w:tc>
          <w:tcPr>
            <w:tcW w:w="2013" w:type="dxa"/>
          </w:tcPr>
          <w:p w14:paraId="080714D9" w14:textId="77777777" w:rsidR="001E7005" w:rsidRPr="00931575" w:rsidRDefault="001E7005" w:rsidP="0097410A">
            <w:pPr>
              <w:pStyle w:val="TAC"/>
              <w:rPr>
                <w:lang w:eastAsia="zh-CN"/>
              </w:rPr>
            </w:pPr>
            <w:r w:rsidRPr="00931575">
              <w:rPr>
                <w:rFonts w:hint="eastAsia"/>
                <w:lang w:eastAsia="zh-CN"/>
              </w:rPr>
              <w:t>Additional DM-RS</w:t>
            </w:r>
          </w:p>
        </w:tc>
        <w:tc>
          <w:tcPr>
            <w:tcW w:w="963" w:type="dxa"/>
            <w:shd w:val="clear" w:color="auto" w:fill="auto"/>
          </w:tcPr>
          <w:p w14:paraId="12B777AA" w14:textId="77777777" w:rsidR="001E7005" w:rsidRPr="00931575" w:rsidRDefault="001E7005" w:rsidP="0097410A">
            <w:pPr>
              <w:pStyle w:val="TAC"/>
              <w:rPr>
                <w:lang w:eastAsia="zh-CN"/>
              </w:rPr>
            </w:pPr>
            <w:r w:rsidRPr="00931575">
              <w:rPr>
                <w:lang w:eastAsia="zh-CN"/>
              </w:rPr>
              <w:t>3.7</w:t>
            </w:r>
          </w:p>
        </w:tc>
        <w:tc>
          <w:tcPr>
            <w:tcW w:w="1130" w:type="dxa"/>
            <w:shd w:val="clear" w:color="auto" w:fill="auto"/>
          </w:tcPr>
          <w:p w14:paraId="23767C64" w14:textId="77777777" w:rsidR="001E7005" w:rsidRPr="00931575" w:rsidRDefault="001E7005" w:rsidP="0097410A">
            <w:pPr>
              <w:pStyle w:val="TAC"/>
              <w:rPr>
                <w:lang w:eastAsia="zh-CN"/>
              </w:rPr>
            </w:pPr>
            <w:r w:rsidRPr="00931575">
              <w:rPr>
                <w:lang w:eastAsia="zh-CN"/>
              </w:rPr>
              <w:t>4.1</w:t>
            </w:r>
          </w:p>
        </w:tc>
      </w:tr>
    </w:tbl>
    <w:p w14:paraId="6981F492" w14:textId="77777777" w:rsidR="001E7005" w:rsidRPr="00931575" w:rsidRDefault="001E7005" w:rsidP="001E7005"/>
    <w:p w14:paraId="39906B51" w14:textId="77777777" w:rsidR="001E7005" w:rsidRPr="00931575" w:rsidRDefault="001E7005" w:rsidP="001E7005">
      <w:pPr>
        <w:pStyle w:val="TH"/>
      </w:pPr>
      <w:r w:rsidRPr="00931575">
        <w:t>Table 8.3.5.5.2-2: Required SNR for PUCCH format 4 with 120 kHz SCS</w:t>
      </w:r>
      <w:ins w:id="2661" w:author="Nokia" w:date="2022-10-14T15:40:00Z">
        <w:r>
          <w:t xml:space="preserve"> in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984"/>
        <w:gridCol w:w="851"/>
        <w:gridCol w:w="850"/>
        <w:gridCol w:w="988"/>
      </w:tblGrid>
      <w:tr w:rsidR="001E7005" w:rsidRPr="00931575" w14:paraId="4C5A5D77" w14:textId="77777777" w:rsidTr="0097410A">
        <w:trPr>
          <w:cantSplit/>
          <w:jc w:val="center"/>
        </w:trPr>
        <w:tc>
          <w:tcPr>
            <w:tcW w:w="1130" w:type="dxa"/>
            <w:tcBorders>
              <w:bottom w:val="nil"/>
            </w:tcBorders>
            <w:shd w:val="clear" w:color="auto" w:fill="auto"/>
          </w:tcPr>
          <w:p w14:paraId="7471D9F0" w14:textId="77777777" w:rsidR="001E7005" w:rsidRPr="00931575" w:rsidRDefault="001E7005" w:rsidP="0097410A">
            <w:pPr>
              <w:pStyle w:val="TAH"/>
            </w:pPr>
            <w:r w:rsidRPr="00931575">
              <w:t>Number of TX</w:t>
            </w:r>
          </w:p>
        </w:tc>
        <w:tc>
          <w:tcPr>
            <w:tcW w:w="1417" w:type="dxa"/>
            <w:tcBorders>
              <w:bottom w:val="nil"/>
            </w:tcBorders>
            <w:shd w:val="clear" w:color="auto" w:fill="auto"/>
          </w:tcPr>
          <w:p w14:paraId="4EC2D262" w14:textId="77777777" w:rsidR="001E7005" w:rsidRPr="00931575" w:rsidRDefault="001E7005" w:rsidP="0097410A">
            <w:pPr>
              <w:pStyle w:val="TAH"/>
            </w:pPr>
            <w:r w:rsidRPr="00931575">
              <w:t xml:space="preserve">Number of </w:t>
            </w:r>
            <w:proofErr w:type="gramStart"/>
            <w:r w:rsidRPr="00931575">
              <w:t>demodulation</w:t>
            </w:r>
            <w:proofErr w:type="gramEnd"/>
          </w:p>
        </w:tc>
        <w:tc>
          <w:tcPr>
            <w:tcW w:w="850" w:type="dxa"/>
            <w:tcBorders>
              <w:bottom w:val="nil"/>
            </w:tcBorders>
            <w:shd w:val="clear" w:color="auto" w:fill="auto"/>
          </w:tcPr>
          <w:p w14:paraId="230DDFBB" w14:textId="77777777" w:rsidR="001E7005" w:rsidRPr="00931575" w:rsidRDefault="001E7005" w:rsidP="0097410A">
            <w:pPr>
              <w:pStyle w:val="TAH"/>
            </w:pPr>
            <w:r w:rsidRPr="00931575">
              <w:t>Cyclic Prefix</w:t>
            </w:r>
          </w:p>
        </w:tc>
        <w:tc>
          <w:tcPr>
            <w:tcW w:w="1561" w:type="dxa"/>
            <w:tcBorders>
              <w:bottom w:val="nil"/>
            </w:tcBorders>
            <w:shd w:val="clear" w:color="auto" w:fill="auto"/>
          </w:tcPr>
          <w:p w14:paraId="664CD283" w14:textId="77777777" w:rsidR="001E7005" w:rsidRPr="00931575" w:rsidRDefault="001E7005" w:rsidP="0097410A">
            <w:pPr>
              <w:pStyle w:val="TAH"/>
            </w:pPr>
            <w:r w:rsidRPr="00931575">
              <w:t>Propagation conditions and</w:t>
            </w:r>
          </w:p>
        </w:tc>
        <w:tc>
          <w:tcPr>
            <w:tcW w:w="1984" w:type="dxa"/>
            <w:tcBorders>
              <w:bottom w:val="nil"/>
            </w:tcBorders>
            <w:shd w:val="clear" w:color="auto" w:fill="auto"/>
          </w:tcPr>
          <w:p w14:paraId="2C34D3AB" w14:textId="77777777" w:rsidR="001E7005" w:rsidRPr="00931575" w:rsidRDefault="001E7005" w:rsidP="0097410A">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689" w:type="dxa"/>
            <w:gridSpan w:val="3"/>
          </w:tcPr>
          <w:p w14:paraId="01A90611" w14:textId="77777777" w:rsidR="001E7005" w:rsidRPr="00931575" w:rsidRDefault="001E7005" w:rsidP="0097410A">
            <w:pPr>
              <w:pStyle w:val="TAH"/>
            </w:pPr>
            <w:r w:rsidRPr="00931575">
              <w:t>Channel bandwidth / SNR (dB)</w:t>
            </w:r>
          </w:p>
        </w:tc>
      </w:tr>
      <w:tr w:rsidR="001E7005" w:rsidRPr="00931575" w14:paraId="64B7D9C3" w14:textId="77777777" w:rsidTr="0097410A">
        <w:trPr>
          <w:cantSplit/>
          <w:jc w:val="center"/>
        </w:trPr>
        <w:tc>
          <w:tcPr>
            <w:tcW w:w="1130" w:type="dxa"/>
            <w:tcBorders>
              <w:top w:val="nil"/>
              <w:bottom w:val="single" w:sz="4" w:space="0" w:color="auto"/>
            </w:tcBorders>
            <w:shd w:val="clear" w:color="auto" w:fill="auto"/>
          </w:tcPr>
          <w:p w14:paraId="41C08D47" w14:textId="77777777" w:rsidR="001E7005" w:rsidRPr="00931575" w:rsidRDefault="001E7005" w:rsidP="0097410A">
            <w:pPr>
              <w:pStyle w:val="TAH"/>
            </w:pPr>
            <w:r w:rsidRPr="00931575">
              <w:t>antennas</w:t>
            </w:r>
          </w:p>
        </w:tc>
        <w:tc>
          <w:tcPr>
            <w:tcW w:w="1417" w:type="dxa"/>
            <w:tcBorders>
              <w:top w:val="nil"/>
              <w:bottom w:val="single" w:sz="4" w:space="0" w:color="auto"/>
            </w:tcBorders>
            <w:shd w:val="clear" w:color="auto" w:fill="auto"/>
          </w:tcPr>
          <w:p w14:paraId="12F8A314" w14:textId="77777777" w:rsidR="001E7005" w:rsidRPr="00931575" w:rsidRDefault="001E7005" w:rsidP="0097410A">
            <w:pPr>
              <w:pStyle w:val="TAH"/>
            </w:pPr>
            <w:r w:rsidRPr="00931575">
              <w:t>branches</w:t>
            </w:r>
          </w:p>
        </w:tc>
        <w:tc>
          <w:tcPr>
            <w:tcW w:w="850" w:type="dxa"/>
            <w:tcBorders>
              <w:top w:val="nil"/>
              <w:bottom w:val="single" w:sz="4" w:space="0" w:color="auto"/>
            </w:tcBorders>
            <w:shd w:val="clear" w:color="auto" w:fill="auto"/>
          </w:tcPr>
          <w:p w14:paraId="6794F846" w14:textId="77777777" w:rsidR="001E7005" w:rsidRPr="00931575" w:rsidRDefault="001E7005" w:rsidP="0097410A">
            <w:pPr>
              <w:pStyle w:val="TAH"/>
            </w:pPr>
          </w:p>
        </w:tc>
        <w:tc>
          <w:tcPr>
            <w:tcW w:w="1561" w:type="dxa"/>
            <w:tcBorders>
              <w:top w:val="nil"/>
              <w:bottom w:val="single" w:sz="4" w:space="0" w:color="auto"/>
            </w:tcBorders>
            <w:shd w:val="clear" w:color="auto" w:fill="auto"/>
          </w:tcPr>
          <w:p w14:paraId="5905969B" w14:textId="77777777" w:rsidR="001E7005" w:rsidRPr="00931575" w:rsidRDefault="001E7005" w:rsidP="0097410A">
            <w:pPr>
              <w:pStyle w:val="TAH"/>
            </w:pPr>
            <w:r w:rsidRPr="00931575">
              <w:t>correlation matrix (annex J)</w:t>
            </w:r>
          </w:p>
        </w:tc>
        <w:tc>
          <w:tcPr>
            <w:tcW w:w="1984" w:type="dxa"/>
            <w:tcBorders>
              <w:top w:val="nil"/>
            </w:tcBorders>
            <w:shd w:val="clear" w:color="auto" w:fill="auto"/>
          </w:tcPr>
          <w:p w14:paraId="466F97D8" w14:textId="77777777" w:rsidR="001E7005" w:rsidRPr="00931575" w:rsidRDefault="001E7005" w:rsidP="0097410A">
            <w:pPr>
              <w:pStyle w:val="TAH"/>
            </w:pPr>
          </w:p>
        </w:tc>
        <w:tc>
          <w:tcPr>
            <w:tcW w:w="851" w:type="dxa"/>
          </w:tcPr>
          <w:p w14:paraId="422103A6" w14:textId="77777777" w:rsidR="001E7005" w:rsidRPr="00931575" w:rsidRDefault="001E7005" w:rsidP="0097410A">
            <w:pPr>
              <w:pStyle w:val="TAH"/>
            </w:pPr>
            <w:r w:rsidRPr="00931575">
              <w:t>50 MHz</w:t>
            </w:r>
          </w:p>
        </w:tc>
        <w:tc>
          <w:tcPr>
            <w:tcW w:w="850" w:type="dxa"/>
          </w:tcPr>
          <w:p w14:paraId="0795CA67" w14:textId="77777777" w:rsidR="001E7005" w:rsidRPr="00931575" w:rsidRDefault="001E7005" w:rsidP="0097410A">
            <w:pPr>
              <w:pStyle w:val="TAH"/>
            </w:pPr>
            <w:r w:rsidRPr="00931575">
              <w:t>100 MHz</w:t>
            </w:r>
          </w:p>
        </w:tc>
        <w:tc>
          <w:tcPr>
            <w:tcW w:w="988" w:type="dxa"/>
          </w:tcPr>
          <w:p w14:paraId="188295C1" w14:textId="77777777" w:rsidR="001E7005" w:rsidRPr="00931575" w:rsidRDefault="001E7005" w:rsidP="0097410A">
            <w:pPr>
              <w:pStyle w:val="TAH"/>
            </w:pPr>
            <w:r w:rsidRPr="00931575">
              <w:t>200MHz</w:t>
            </w:r>
          </w:p>
        </w:tc>
      </w:tr>
      <w:tr w:rsidR="001E7005" w:rsidRPr="00931575" w14:paraId="53D9B8D7" w14:textId="77777777" w:rsidTr="0097410A">
        <w:trPr>
          <w:cantSplit/>
          <w:jc w:val="center"/>
        </w:trPr>
        <w:tc>
          <w:tcPr>
            <w:tcW w:w="1130" w:type="dxa"/>
            <w:tcBorders>
              <w:bottom w:val="nil"/>
            </w:tcBorders>
            <w:shd w:val="clear" w:color="auto" w:fill="auto"/>
          </w:tcPr>
          <w:p w14:paraId="7C2A0712" w14:textId="77777777" w:rsidR="001E7005" w:rsidRPr="00931575" w:rsidRDefault="001E7005" w:rsidP="0097410A">
            <w:pPr>
              <w:pStyle w:val="TAC"/>
              <w:rPr>
                <w:lang w:eastAsia="zh-CN"/>
              </w:rPr>
            </w:pPr>
            <w:r w:rsidRPr="00931575">
              <w:rPr>
                <w:lang w:eastAsia="zh-CN"/>
              </w:rPr>
              <w:t>1</w:t>
            </w:r>
          </w:p>
        </w:tc>
        <w:tc>
          <w:tcPr>
            <w:tcW w:w="1417" w:type="dxa"/>
            <w:tcBorders>
              <w:bottom w:val="nil"/>
            </w:tcBorders>
            <w:shd w:val="clear" w:color="auto" w:fill="auto"/>
          </w:tcPr>
          <w:p w14:paraId="735E39B1" w14:textId="77777777" w:rsidR="001E7005" w:rsidRPr="00931575" w:rsidRDefault="001E7005" w:rsidP="0097410A">
            <w:pPr>
              <w:pStyle w:val="TAC"/>
              <w:rPr>
                <w:lang w:eastAsia="zh-CN"/>
              </w:rPr>
            </w:pPr>
            <w:r w:rsidRPr="00931575">
              <w:rPr>
                <w:lang w:eastAsia="zh-CN"/>
              </w:rPr>
              <w:t>2</w:t>
            </w:r>
          </w:p>
        </w:tc>
        <w:tc>
          <w:tcPr>
            <w:tcW w:w="850" w:type="dxa"/>
            <w:tcBorders>
              <w:bottom w:val="nil"/>
            </w:tcBorders>
            <w:shd w:val="clear" w:color="auto" w:fill="auto"/>
          </w:tcPr>
          <w:p w14:paraId="00D83AC2" w14:textId="77777777" w:rsidR="001E7005" w:rsidRPr="00931575" w:rsidRDefault="001E7005" w:rsidP="0097410A">
            <w:pPr>
              <w:pStyle w:val="TAC"/>
            </w:pPr>
            <w:r w:rsidRPr="00931575">
              <w:t>Normal</w:t>
            </w:r>
          </w:p>
        </w:tc>
        <w:tc>
          <w:tcPr>
            <w:tcW w:w="1561" w:type="dxa"/>
            <w:tcBorders>
              <w:bottom w:val="nil"/>
            </w:tcBorders>
            <w:shd w:val="clear" w:color="auto" w:fill="auto"/>
          </w:tcPr>
          <w:p w14:paraId="0252D6E8" w14:textId="77777777" w:rsidR="001E7005" w:rsidRPr="00931575" w:rsidRDefault="001E7005" w:rsidP="0097410A">
            <w:pPr>
              <w:pStyle w:val="TAC"/>
            </w:pPr>
            <w:r w:rsidRPr="00931575">
              <w:t>TDLA30-300</w:t>
            </w:r>
            <w:r w:rsidRPr="00931575" w:rsidDel="002E550C">
              <w:t xml:space="preserve"> </w:t>
            </w:r>
            <w:r w:rsidRPr="00931575">
              <w:t>Low</w:t>
            </w:r>
          </w:p>
        </w:tc>
        <w:tc>
          <w:tcPr>
            <w:tcW w:w="1984" w:type="dxa"/>
          </w:tcPr>
          <w:p w14:paraId="3F0B3F20" w14:textId="77777777" w:rsidR="001E7005" w:rsidRPr="00931575" w:rsidRDefault="001E7005" w:rsidP="0097410A">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2D81807C" w14:textId="77777777" w:rsidR="001E7005" w:rsidRPr="00931575" w:rsidRDefault="001E7005" w:rsidP="0097410A">
            <w:pPr>
              <w:pStyle w:val="TAC"/>
              <w:rPr>
                <w:lang w:eastAsia="zh-CN"/>
              </w:rPr>
            </w:pPr>
            <w:r w:rsidRPr="00931575">
              <w:rPr>
                <w:lang w:eastAsia="zh-CN"/>
              </w:rPr>
              <w:t>3.4</w:t>
            </w:r>
          </w:p>
        </w:tc>
        <w:tc>
          <w:tcPr>
            <w:tcW w:w="850" w:type="dxa"/>
            <w:shd w:val="clear" w:color="auto" w:fill="auto"/>
          </w:tcPr>
          <w:p w14:paraId="5C2AD5B5" w14:textId="77777777" w:rsidR="001E7005" w:rsidRPr="00931575" w:rsidRDefault="001E7005" w:rsidP="0097410A">
            <w:pPr>
              <w:pStyle w:val="TAC"/>
              <w:rPr>
                <w:lang w:eastAsia="zh-CN"/>
              </w:rPr>
            </w:pPr>
            <w:r w:rsidRPr="00931575">
              <w:rPr>
                <w:lang w:eastAsia="zh-CN"/>
              </w:rPr>
              <w:t>3.4</w:t>
            </w:r>
          </w:p>
        </w:tc>
        <w:tc>
          <w:tcPr>
            <w:tcW w:w="988" w:type="dxa"/>
            <w:shd w:val="clear" w:color="auto" w:fill="auto"/>
          </w:tcPr>
          <w:p w14:paraId="72557796" w14:textId="77777777" w:rsidR="001E7005" w:rsidRPr="00931575" w:rsidRDefault="001E7005" w:rsidP="0097410A">
            <w:pPr>
              <w:pStyle w:val="TAC"/>
              <w:rPr>
                <w:lang w:eastAsia="zh-CN"/>
              </w:rPr>
            </w:pPr>
            <w:r w:rsidRPr="00931575">
              <w:rPr>
                <w:lang w:eastAsia="zh-CN"/>
              </w:rPr>
              <w:t>4.1</w:t>
            </w:r>
          </w:p>
        </w:tc>
      </w:tr>
      <w:tr w:rsidR="001E7005" w:rsidRPr="00931575" w14:paraId="13E30E3B" w14:textId="77777777" w:rsidTr="0097410A">
        <w:trPr>
          <w:cantSplit/>
          <w:jc w:val="center"/>
        </w:trPr>
        <w:tc>
          <w:tcPr>
            <w:tcW w:w="1130" w:type="dxa"/>
            <w:tcBorders>
              <w:top w:val="nil"/>
            </w:tcBorders>
            <w:shd w:val="clear" w:color="auto" w:fill="auto"/>
          </w:tcPr>
          <w:p w14:paraId="6294F9FA" w14:textId="77777777" w:rsidR="001E7005" w:rsidRPr="00931575" w:rsidRDefault="001E7005" w:rsidP="0097410A">
            <w:pPr>
              <w:pStyle w:val="TAC"/>
              <w:rPr>
                <w:lang w:eastAsia="zh-CN"/>
              </w:rPr>
            </w:pPr>
          </w:p>
        </w:tc>
        <w:tc>
          <w:tcPr>
            <w:tcW w:w="1417" w:type="dxa"/>
            <w:tcBorders>
              <w:top w:val="nil"/>
            </w:tcBorders>
            <w:shd w:val="clear" w:color="auto" w:fill="auto"/>
          </w:tcPr>
          <w:p w14:paraId="0846DEEA" w14:textId="77777777" w:rsidR="001E7005" w:rsidRPr="00931575" w:rsidRDefault="001E7005" w:rsidP="0097410A">
            <w:pPr>
              <w:pStyle w:val="TAC"/>
              <w:rPr>
                <w:lang w:eastAsia="zh-CN"/>
              </w:rPr>
            </w:pPr>
          </w:p>
        </w:tc>
        <w:tc>
          <w:tcPr>
            <w:tcW w:w="850" w:type="dxa"/>
            <w:tcBorders>
              <w:top w:val="nil"/>
            </w:tcBorders>
            <w:shd w:val="clear" w:color="auto" w:fill="auto"/>
          </w:tcPr>
          <w:p w14:paraId="21E26A7C" w14:textId="77777777" w:rsidR="001E7005" w:rsidRPr="00931575" w:rsidRDefault="001E7005" w:rsidP="0097410A">
            <w:pPr>
              <w:pStyle w:val="TAC"/>
            </w:pPr>
          </w:p>
        </w:tc>
        <w:tc>
          <w:tcPr>
            <w:tcW w:w="1561" w:type="dxa"/>
            <w:tcBorders>
              <w:top w:val="nil"/>
            </w:tcBorders>
            <w:shd w:val="clear" w:color="auto" w:fill="auto"/>
          </w:tcPr>
          <w:p w14:paraId="061BE8B9" w14:textId="77777777" w:rsidR="001E7005" w:rsidRPr="00931575" w:rsidRDefault="001E7005" w:rsidP="0097410A">
            <w:pPr>
              <w:pStyle w:val="TAC"/>
            </w:pPr>
          </w:p>
        </w:tc>
        <w:tc>
          <w:tcPr>
            <w:tcW w:w="1984" w:type="dxa"/>
          </w:tcPr>
          <w:p w14:paraId="77BBB43B" w14:textId="77777777" w:rsidR="001E7005" w:rsidRPr="00931575" w:rsidRDefault="001E7005" w:rsidP="0097410A">
            <w:pPr>
              <w:pStyle w:val="TAC"/>
              <w:rPr>
                <w:lang w:eastAsia="zh-CN"/>
              </w:rPr>
            </w:pPr>
            <w:r w:rsidRPr="00931575">
              <w:rPr>
                <w:rFonts w:hint="eastAsia"/>
                <w:lang w:eastAsia="zh-CN"/>
              </w:rPr>
              <w:t>Additional DM-RS</w:t>
            </w:r>
          </w:p>
        </w:tc>
        <w:tc>
          <w:tcPr>
            <w:tcW w:w="851" w:type="dxa"/>
            <w:shd w:val="clear" w:color="auto" w:fill="auto"/>
          </w:tcPr>
          <w:p w14:paraId="76FE3005" w14:textId="77777777" w:rsidR="001E7005" w:rsidRPr="00931575" w:rsidRDefault="001E7005" w:rsidP="0097410A">
            <w:pPr>
              <w:pStyle w:val="TAC"/>
              <w:rPr>
                <w:lang w:eastAsia="zh-CN"/>
              </w:rPr>
            </w:pPr>
            <w:r w:rsidRPr="00931575">
              <w:rPr>
                <w:lang w:eastAsia="zh-CN"/>
              </w:rPr>
              <w:t>4.2</w:t>
            </w:r>
          </w:p>
        </w:tc>
        <w:tc>
          <w:tcPr>
            <w:tcW w:w="850" w:type="dxa"/>
            <w:shd w:val="clear" w:color="auto" w:fill="auto"/>
          </w:tcPr>
          <w:p w14:paraId="108521EF" w14:textId="77777777" w:rsidR="001E7005" w:rsidRPr="00931575" w:rsidRDefault="001E7005" w:rsidP="0097410A">
            <w:pPr>
              <w:pStyle w:val="TAC"/>
              <w:rPr>
                <w:lang w:eastAsia="zh-CN"/>
              </w:rPr>
            </w:pPr>
            <w:r w:rsidRPr="00931575">
              <w:rPr>
                <w:lang w:eastAsia="zh-CN"/>
              </w:rPr>
              <w:t>4.4</w:t>
            </w:r>
          </w:p>
        </w:tc>
        <w:tc>
          <w:tcPr>
            <w:tcW w:w="988" w:type="dxa"/>
            <w:shd w:val="clear" w:color="auto" w:fill="auto"/>
          </w:tcPr>
          <w:p w14:paraId="5E7399E0" w14:textId="77777777" w:rsidR="001E7005" w:rsidRPr="00931575" w:rsidRDefault="001E7005" w:rsidP="0097410A">
            <w:pPr>
              <w:pStyle w:val="TAC"/>
              <w:rPr>
                <w:lang w:eastAsia="zh-CN"/>
              </w:rPr>
            </w:pPr>
            <w:r w:rsidRPr="00931575">
              <w:rPr>
                <w:lang w:eastAsia="zh-CN"/>
              </w:rPr>
              <w:t>3.8</w:t>
            </w:r>
          </w:p>
        </w:tc>
      </w:tr>
    </w:tbl>
    <w:p w14:paraId="08A59779" w14:textId="77777777" w:rsidR="001E7005" w:rsidRPr="00931575" w:rsidRDefault="001E7005" w:rsidP="001E7005">
      <w:pPr>
        <w:rPr>
          <w:ins w:id="2662" w:author="Nokia" w:date="2022-10-14T15:46:00Z"/>
        </w:rPr>
      </w:pPr>
    </w:p>
    <w:p w14:paraId="53B0AC9C" w14:textId="77777777" w:rsidR="001E7005" w:rsidRPr="00931575" w:rsidRDefault="001E7005" w:rsidP="001E7005">
      <w:pPr>
        <w:pStyle w:val="TH"/>
        <w:rPr>
          <w:ins w:id="2663" w:author="Nokia" w:date="2022-10-14T15:47:00Z"/>
        </w:rPr>
      </w:pPr>
      <w:ins w:id="2664" w:author="Nokia" w:date="2022-10-14T15:47:00Z">
        <w:r w:rsidRPr="00931575">
          <w:t>Table 8.3.</w:t>
        </w:r>
      </w:ins>
      <w:ins w:id="2665" w:author="Nokia" w:date="2022-10-14T15:49:00Z">
        <w:r>
          <w:t>5</w:t>
        </w:r>
      </w:ins>
      <w:ins w:id="2666" w:author="Nokia" w:date="2022-10-14T15:47:00Z">
        <w:r w:rsidRPr="00931575">
          <w:t>.5.2-</w:t>
        </w:r>
        <w:r>
          <w:t>3</w:t>
        </w:r>
        <w:r w:rsidRPr="00931575">
          <w:t xml:space="preserve">: Required SNR for PUCCH format </w:t>
        </w:r>
        <w:r>
          <w:t>4</w:t>
        </w:r>
        <w:r w:rsidRPr="00931575">
          <w:t xml:space="preserve"> with 120 kHz SCS</w:t>
        </w:r>
        <w:r>
          <w:t xml:space="preserve"> in FR2-2</w:t>
        </w:r>
      </w:ins>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1E7005" w:rsidRPr="00931575" w14:paraId="121C9A9F" w14:textId="77777777" w:rsidTr="0097410A">
        <w:trPr>
          <w:cantSplit/>
          <w:jc w:val="center"/>
          <w:ins w:id="2667" w:author="Nokia" w:date="2022-10-14T15:47:00Z"/>
        </w:trPr>
        <w:tc>
          <w:tcPr>
            <w:tcW w:w="1020" w:type="dxa"/>
            <w:tcBorders>
              <w:bottom w:val="nil"/>
            </w:tcBorders>
            <w:shd w:val="clear" w:color="auto" w:fill="auto"/>
          </w:tcPr>
          <w:p w14:paraId="3BDACA98" w14:textId="77777777" w:rsidR="001E7005" w:rsidRPr="00931575" w:rsidRDefault="001E7005" w:rsidP="0097410A">
            <w:pPr>
              <w:pStyle w:val="TAH"/>
              <w:rPr>
                <w:ins w:id="2668" w:author="Nokia" w:date="2022-10-14T15:47:00Z"/>
              </w:rPr>
            </w:pPr>
            <w:ins w:id="2669" w:author="Nokia" w:date="2022-10-14T15:47:00Z">
              <w:r w:rsidRPr="00931575">
                <w:t>Number of TX antennas</w:t>
              </w:r>
            </w:ins>
          </w:p>
        </w:tc>
        <w:tc>
          <w:tcPr>
            <w:tcW w:w="1276" w:type="dxa"/>
            <w:tcBorders>
              <w:bottom w:val="nil"/>
            </w:tcBorders>
            <w:shd w:val="clear" w:color="auto" w:fill="auto"/>
          </w:tcPr>
          <w:p w14:paraId="539AEE9A" w14:textId="77777777" w:rsidR="001E7005" w:rsidRPr="00931575" w:rsidRDefault="001E7005" w:rsidP="0097410A">
            <w:pPr>
              <w:pStyle w:val="TAH"/>
              <w:rPr>
                <w:ins w:id="2670" w:author="Nokia" w:date="2022-10-14T15:47:00Z"/>
              </w:rPr>
            </w:pPr>
            <w:ins w:id="2671" w:author="Nokia" w:date="2022-10-14T15:47:00Z">
              <w:r w:rsidRPr="00931575">
                <w:t>Number of demodulation branches</w:t>
              </w:r>
            </w:ins>
          </w:p>
        </w:tc>
        <w:tc>
          <w:tcPr>
            <w:tcW w:w="850" w:type="dxa"/>
            <w:tcBorders>
              <w:bottom w:val="nil"/>
            </w:tcBorders>
            <w:shd w:val="clear" w:color="auto" w:fill="auto"/>
          </w:tcPr>
          <w:p w14:paraId="79C06B6C" w14:textId="77777777" w:rsidR="001E7005" w:rsidRPr="00931575" w:rsidRDefault="001E7005" w:rsidP="0097410A">
            <w:pPr>
              <w:pStyle w:val="TAH"/>
              <w:rPr>
                <w:ins w:id="2672" w:author="Nokia" w:date="2022-10-14T15:47:00Z"/>
              </w:rPr>
            </w:pPr>
            <w:ins w:id="2673" w:author="Nokia" w:date="2022-10-14T15:47:00Z">
              <w:r w:rsidRPr="00931575">
                <w:t>Cyclic Prefix</w:t>
              </w:r>
            </w:ins>
          </w:p>
        </w:tc>
        <w:tc>
          <w:tcPr>
            <w:tcW w:w="1644" w:type="dxa"/>
            <w:tcBorders>
              <w:bottom w:val="nil"/>
            </w:tcBorders>
            <w:shd w:val="clear" w:color="auto" w:fill="auto"/>
          </w:tcPr>
          <w:p w14:paraId="65E61A80" w14:textId="77777777" w:rsidR="001E7005" w:rsidRPr="002465B5" w:rsidRDefault="001E7005" w:rsidP="0097410A">
            <w:pPr>
              <w:pStyle w:val="TAH"/>
              <w:rPr>
                <w:ins w:id="2674" w:author="Nokia" w:date="2022-10-14T15:47:00Z"/>
                <w:lang w:val="fr-FR"/>
              </w:rPr>
            </w:pPr>
            <w:ins w:id="2675" w:author="Nokia" w:date="2022-10-14T15:47:00Z">
              <w:r w:rsidRPr="002465B5">
                <w:rPr>
                  <w:lang w:val="fr-FR"/>
                </w:rPr>
                <w:t>Propagation</w:t>
              </w:r>
              <w:r w:rsidRPr="00282498">
                <w:rPr>
                  <w:lang w:val="fr-FR"/>
                </w:rPr>
                <w:t xml:space="preserve"> conditions and </w:t>
              </w:r>
              <w:proofErr w:type="spellStart"/>
              <w:r w:rsidRPr="00282498">
                <w:rPr>
                  <w:lang w:val="fr-FR"/>
                </w:rPr>
                <w:t>correlation</w:t>
              </w:r>
              <w:proofErr w:type="spellEnd"/>
              <w:r w:rsidRPr="00282498">
                <w:rPr>
                  <w:lang w:val="fr-FR"/>
                </w:rPr>
                <w:t xml:space="preserve"> matrix</w:t>
              </w:r>
            </w:ins>
          </w:p>
        </w:tc>
        <w:tc>
          <w:tcPr>
            <w:tcW w:w="907" w:type="dxa"/>
            <w:tcBorders>
              <w:bottom w:val="nil"/>
            </w:tcBorders>
          </w:tcPr>
          <w:p w14:paraId="47937B8A" w14:textId="77777777" w:rsidR="001E7005" w:rsidRPr="00931575" w:rsidRDefault="001E7005" w:rsidP="0097410A">
            <w:pPr>
              <w:pStyle w:val="TAH"/>
              <w:rPr>
                <w:ins w:id="2676" w:author="Nokia" w:date="2022-10-14T15:48:00Z"/>
              </w:rPr>
            </w:pPr>
            <w:ins w:id="2677" w:author="Nokia" w:date="2022-10-14T15:48:00Z">
              <w:r>
                <w:t>Number of PRBs</w:t>
              </w:r>
            </w:ins>
          </w:p>
        </w:tc>
        <w:tc>
          <w:tcPr>
            <w:tcW w:w="1928" w:type="dxa"/>
            <w:tcBorders>
              <w:bottom w:val="nil"/>
            </w:tcBorders>
            <w:shd w:val="clear" w:color="auto" w:fill="auto"/>
          </w:tcPr>
          <w:p w14:paraId="7FF72B34" w14:textId="77777777" w:rsidR="001E7005" w:rsidRPr="00931575" w:rsidRDefault="001E7005" w:rsidP="0097410A">
            <w:pPr>
              <w:pStyle w:val="TAH"/>
              <w:rPr>
                <w:ins w:id="2678" w:author="Nokia" w:date="2022-10-14T15:47:00Z"/>
              </w:rPr>
            </w:pPr>
            <w:ins w:id="2679" w:author="Nokia" w:date="2022-10-14T15:47:00Z">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ins>
          </w:p>
        </w:tc>
        <w:tc>
          <w:tcPr>
            <w:tcW w:w="1417" w:type="dxa"/>
          </w:tcPr>
          <w:p w14:paraId="4841746F" w14:textId="77777777" w:rsidR="001E7005" w:rsidRPr="00931575" w:rsidRDefault="001E7005" w:rsidP="0097410A">
            <w:pPr>
              <w:pStyle w:val="TAH"/>
              <w:rPr>
                <w:ins w:id="2680" w:author="Nokia" w:date="2022-10-14T15:47:00Z"/>
              </w:rPr>
            </w:pPr>
            <w:ins w:id="2681" w:author="Nokia" w:date="2022-10-14T15:47:00Z">
              <w:r w:rsidRPr="00931575">
                <w:t>Channel bandwidth / SNR (dB)</w:t>
              </w:r>
            </w:ins>
          </w:p>
        </w:tc>
      </w:tr>
      <w:tr w:rsidR="001E7005" w:rsidRPr="00931575" w14:paraId="7B54C4B4" w14:textId="77777777" w:rsidTr="0097410A">
        <w:trPr>
          <w:cantSplit/>
          <w:jc w:val="center"/>
          <w:ins w:id="2682" w:author="Nokia" w:date="2022-10-14T15:47:00Z"/>
        </w:trPr>
        <w:tc>
          <w:tcPr>
            <w:tcW w:w="1020" w:type="dxa"/>
            <w:tcBorders>
              <w:top w:val="nil"/>
              <w:bottom w:val="single" w:sz="4" w:space="0" w:color="auto"/>
            </w:tcBorders>
            <w:shd w:val="clear" w:color="auto" w:fill="auto"/>
          </w:tcPr>
          <w:p w14:paraId="6E64867F" w14:textId="77777777" w:rsidR="001E7005" w:rsidRPr="00931575" w:rsidRDefault="001E7005" w:rsidP="0097410A">
            <w:pPr>
              <w:pStyle w:val="TAH"/>
              <w:rPr>
                <w:ins w:id="2683" w:author="Nokia" w:date="2022-10-14T15:47:00Z"/>
              </w:rPr>
            </w:pPr>
          </w:p>
        </w:tc>
        <w:tc>
          <w:tcPr>
            <w:tcW w:w="1276" w:type="dxa"/>
            <w:tcBorders>
              <w:top w:val="nil"/>
              <w:bottom w:val="single" w:sz="4" w:space="0" w:color="auto"/>
            </w:tcBorders>
            <w:shd w:val="clear" w:color="auto" w:fill="auto"/>
          </w:tcPr>
          <w:p w14:paraId="2188B3F2" w14:textId="77777777" w:rsidR="001E7005" w:rsidRPr="00931575" w:rsidRDefault="001E7005" w:rsidP="0097410A">
            <w:pPr>
              <w:pStyle w:val="TAH"/>
              <w:rPr>
                <w:ins w:id="2684" w:author="Nokia" w:date="2022-10-14T15:47:00Z"/>
              </w:rPr>
            </w:pPr>
          </w:p>
        </w:tc>
        <w:tc>
          <w:tcPr>
            <w:tcW w:w="850" w:type="dxa"/>
            <w:tcBorders>
              <w:top w:val="nil"/>
              <w:bottom w:val="single" w:sz="4" w:space="0" w:color="auto"/>
            </w:tcBorders>
            <w:shd w:val="clear" w:color="auto" w:fill="auto"/>
          </w:tcPr>
          <w:p w14:paraId="146BFD7E" w14:textId="77777777" w:rsidR="001E7005" w:rsidRPr="00931575" w:rsidRDefault="001E7005" w:rsidP="0097410A">
            <w:pPr>
              <w:pStyle w:val="TAH"/>
              <w:rPr>
                <w:ins w:id="2685" w:author="Nokia" w:date="2022-10-14T15:47:00Z"/>
              </w:rPr>
            </w:pPr>
          </w:p>
        </w:tc>
        <w:tc>
          <w:tcPr>
            <w:tcW w:w="1644" w:type="dxa"/>
            <w:tcBorders>
              <w:top w:val="nil"/>
              <w:bottom w:val="single" w:sz="4" w:space="0" w:color="auto"/>
            </w:tcBorders>
            <w:shd w:val="clear" w:color="auto" w:fill="auto"/>
          </w:tcPr>
          <w:p w14:paraId="0DE8958E" w14:textId="77777777" w:rsidR="001E7005" w:rsidRPr="00282498" w:rsidRDefault="001E7005" w:rsidP="0097410A">
            <w:pPr>
              <w:pStyle w:val="TAH"/>
              <w:rPr>
                <w:ins w:id="2686" w:author="Nokia" w:date="2022-10-14T15:47:00Z"/>
                <w:lang w:val="fr-FR"/>
              </w:rPr>
            </w:pPr>
            <w:ins w:id="2687" w:author="Nokia" w:date="2022-10-14T15:47:00Z">
              <w:r w:rsidRPr="00282498">
                <w:rPr>
                  <w:lang w:val="fr-FR"/>
                </w:rPr>
                <w:t xml:space="preserve"> (</w:t>
              </w:r>
              <w:proofErr w:type="spellStart"/>
              <w:r w:rsidRPr="00282498">
                <w:rPr>
                  <w:lang w:val="fr-FR"/>
                </w:rPr>
                <w:t>annex</w:t>
              </w:r>
              <w:proofErr w:type="spellEnd"/>
              <w:r w:rsidRPr="00282498">
                <w:rPr>
                  <w:lang w:val="fr-FR"/>
                </w:rPr>
                <w:t xml:space="preserve"> J)</w:t>
              </w:r>
            </w:ins>
          </w:p>
        </w:tc>
        <w:tc>
          <w:tcPr>
            <w:tcW w:w="907" w:type="dxa"/>
            <w:tcBorders>
              <w:top w:val="nil"/>
            </w:tcBorders>
          </w:tcPr>
          <w:p w14:paraId="2EBE26B4" w14:textId="77777777" w:rsidR="001E7005" w:rsidRPr="00931575" w:rsidRDefault="001E7005" w:rsidP="0097410A">
            <w:pPr>
              <w:pStyle w:val="TAH"/>
              <w:rPr>
                <w:ins w:id="2688" w:author="Nokia" w:date="2022-10-14T15:48:00Z"/>
              </w:rPr>
            </w:pPr>
          </w:p>
        </w:tc>
        <w:tc>
          <w:tcPr>
            <w:tcW w:w="1928" w:type="dxa"/>
            <w:tcBorders>
              <w:top w:val="nil"/>
            </w:tcBorders>
            <w:shd w:val="clear" w:color="auto" w:fill="auto"/>
          </w:tcPr>
          <w:p w14:paraId="4FDF911F" w14:textId="77777777" w:rsidR="001E7005" w:rsidRPr="00931575" w:rsidRDefault="001E7005" w:rsidP="0097410A">
            <w:pPr>
              <w:pStyle w:val="TAH"/>
              <w:rPr>
                <w:ins w:id="2689" w:author="Nokia" w:date="2022-10-14T15:47:00Z"/>
              </w:rPr>
            </w:pPr>
          </w:p>
        </w:tc>
        <w:tc>
          <w:tcPr>
            <w:tcW w:w="1417" w:type="dxa"/>
          </w:tcPr>
          <w:p w14:paraId="4ECF21E9" w14:textId="77777777" w:rsidR="001E7005" w:rsidRPr="00931575" w:rsidRDefault="001E7005" w:rsidP="0097410A">
            <w:pPr>
              <w:pStyle w:val="TAH"/>
              <w:rPr>
                <w:ins w:id="2690" w:author="Nokia" w:date="2022-10-14T15:47:00Z"/>
              </w:rPr>
            </w:pPr>
            <w:ins w:id="2691" w:author="Nokia" w:date="2022-10-14T15:47:00Z">
              <w:r w:rsidRPr="00931575">
                <w:t>100 MHz</w:t>
              </w:r>
            </w:ins>
          </w:p>
        </w:tc>
      </w:tr>
      <w:tr w:rsidR="001E7005" w:rsidRPr="00931575" w14:paraId="283D2813" w14:textId="77777777" w:rsidTr="0097410A">
        <w:trPr>
          <w:cantSplit/>
          <w:jc w:val="center"/>
          <w:ins w:id="2692" w:author="Nokia" w:date="2022-10-14T15:47:00Z"/>
        </w:trPr>
        <w:tc>
          <w:tcPr>
            <w:tcW w:w="1020" w:type="dxa"/>
            <w:tcBorders>
              <w:bottom w:val="nil"/>
            </w:tcBorders>
            <w:shd w:val="clear" w:color="auto" w:fill="auto"/>
          </w:tcPr>
          <w:p w14:paraId="7E0B1E27" w14:textId="77777777" w:rsidR="001E7005" w:rsidRPr="00931575" w:rsidRDefault="001E7005" w:rsidP="0097410A">
            <w:pPr>
              <w:pStyle w:val="TAC"/>
              <w:rPr>
                <w:ins w:id="2693" w:author="Nokia" w:date="2022-10-14T15:47:00Z"/>
                <w:lang w:eastAsia="zh-CN"/>
              </w:rPr>
            </w:pPr>
            <w:ins w:id="2694" w:author="Nokia" w:date="2022-10-14T15:47:00Z">
              <w:r w:rsidRPr="00931575">
                <w:rPr>
                  <w:lang w:eastAsia="zh-CN"/>
                </w:rPr>
                <w:t>1</w:t>
              </w:r>
            </w:ins>
          </w:p>
        </w:tc>
        <w:tc>
          <w:tcPr>
            <w:tcW w:w="1276" w:type="dxa"/>
            <w:tcBorders>
              <w:bottom w:val="nil"/>
            </w:tcBorders>
            <w:shd w:val="clear" w:color="auto" w:fill="auto"/>
          </w:tcPr>
          <w:p w14:paraId="0B90CC9C" w14:textId="77777777" w:rsidR="001E7005" w:rsidRPr="00931575" w:rsidRDefault="001E7005" w:rsidP="0097410A">
            <w:pPr>
              <w:pStyle w:val="TAC"/>
              <w:rPr>
                <w:ins w:id="2695" w:author="Nokia" w:date="2022-10-14T15:47:00Z"/>
                <w:lang w:eastAsia="zh-CN"/>
              </w:rPr>
            </w:pPr>
            <w:ins w:id="2696" w:author="Nokia" w:date="2022-10-14T15:47:00Z">
              <w:r w:rsidRPr="00931575">
                <w:rPr>
                  <w:lang w:eastAsia="zh-CN"/>
                </w:rPr>
                <w:t>2</w:t>
              </w:r>
            </w:ins>
          </w:p>
        </w:tc>
        <w:tc>
          <w:tcPr>
            <w:tcW w:w="850" w:type="dxa"/>
            <w:tcBorders>
              <w:bottom w:val="nil"/>
            </w:tcBorders>
            <w:shd w:val="clear" w:color="auto" w:fill="auto"/>
          </w:tcPr>
          <w:p w14:paraId="4D063BB0" w14:textId="77777777" w:rsidR="001E7005" w:rsidRPr="00931575" w:rsidRDefault="001E7005" w:rsidP="0097410A">
            <w:pPr>
              <w:pStyle w:val="TAC"/>
              <w:rPr>
                <w:ins w:id="2697" w:author="Nokia" w:date="2022-10-14T15:47:00Z"/>
              </w:rPr>
            </w:pPr>
            <w:ins w:id="2698" w:author="Nokia" w:date="2022-10-14T15:47:00Z">
              <w:r w:rsidRPr="00931575">
                <w:t>Normal</w:t>
              </w:r>
            </w:ins>
          </w:p>
        </w:tc>
        <w:tc>
          <w:tcPr>
            <w:tcW w:w="1644" w:type="dxa"/>
            <w:tcBorders>
              <w:bottom w:val="nil"/>
            </w:tcBorders>
            <w:shd w:val="clear" w:color="auto" w:fill="auto"/>
          </w:tcPr>
          <w:p w14:paraId="032C9F90" w14:textId="77777777" w:rsidR="001E7005" w:rsidRPr="00931575" w:rsidRDefault="001E7005" w:rsidP="0097410A">
            <w:pPr>
              <w:pStyle w:val="TAC"/>
              <w:rPr>
                <w:ins w:id="2699" w:author="Nokia" w:date="2022-10-14T15:47:00Z"/>
              </w:rPr>
            </w:pPr>
            <w:ins w:id="2700" w:author="Nokia" w:date="2022-10-14T15:47:00Z">
              <w:r w:rsidRPr="001E0E99">
                <w:t>TDLA30-650 Low</w:t>
              </w:r>
            </w:ins>
          </w:p>
        </w:tc>
        <w:tc>
          <w:tcPr>
            <w:tcW w:w="907" w:type="dxa"/>
            <w:tcBorders>
              <w:bottom w:val="nil"/>
            </w:tcBorders>
          </w:tcPr>
          <w:p w14:paraId="61F21BDF" w14:textId="77777777" w:rsidR="001E7005" w:rsidRPr="00931575" w:rsidRDefault="001E7005" w:rsidP="0097410A">
            <w:pPr>
              <w:pStyle w:val="TAC"/>
              <w:rPr>
                <w:ins w:id="2701" w:author="Nokia" w:date="2022-10-14T15:48:00Z"/>
                <w:lang w:eastAsia="zh-CN"/>
              </w:rPr>
            </w:pPr>
            <w:ins w:id="2702" w:author="Nokia" w:date="2022-10-14T15:52:00Z">
              <w:r>
                <w:rPr>
                  <w:lang w:eastAsia="zh-CN"/>
                </w:rPr>
                <w:t>1</w:t>
              </w:r>
            </w:ins>
          </w:p>
        </w:tc>
        <w:tc>
          <w:tcPr>
            <w:tcW w:w="1928" w:type="dxa"/>
          </w:tcPr>
          <w:p w14:paraId="20241B93" w14:textId="77777777" w:rsidR="001E7005" w:rsidRPr="00931575" w:rsidRDefault="001E7005" w:rsidP="0097410A">
            <w:pPr>
              <w:pStyle w:val="TAC"/>
              <w:rPr>
                <w:ins w:id="2703" w:author="Nokia" w:date="2022-10-14T15:47:00Z"/>
                <w:lang w:eastAsia="zh-CN"/>
              </w:rPr>
            </w:pPr>
            <w:ins w:id="2704" w:author="Nokia" w:date="2022-10-14T15:4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24428D8D" w14:textId="77777777" w:rsidR="001E7005" w:rsidRPr="00931575" w:rsidRDefault="001E7005" w:rsidP="0097410A">
            <w:pPr>
              <w:pStyle w:val="TAC"/>
              <w:rPr>
                <w:ins w:id="2705" w:author="Nokia" w:date="2022-10-14T15:47:00Z"/>
                <w:lang w:eastAsia="zh-CN"/>
              </w:rPr>
            </w:pPr>
            <w:ins w:id="2706" w:author="Nokia" w:date="2022-10-14T15:47:00Z">
              <w:r>
                <w:rPr>
                  <w:lang w:eastAsia="zh-CN"/>
                </w:rPr>
                <w:t>TBD</w:t>
              </w:r>
            </w:ins>
          </w:p>
        </w:tc>
      </w:tr>
      <w:tr w:rsidR="001E7005" w:rsidRPr="00931575" w14:paraId="0C83369E" w14:textId="77777777" w:rsidTr="0097410A">
        <w:trPr>
          <w:cantSplit/>
          <w:jc w:val="center"/>
          <w:ins w:id="2707" w:author="Nokia" w:date="2022-10-14T15:47:00Z"/>
        </w:trPr>
        <w:tc>
          <w:tcPr>
            <w:tcW w:w="1020" w:type="dxa"/>
            <w:tcBorders>
              <w:top w:val="nil"/>
            </w:tcBorders>
            <w:shd w:val="clear" w:color="auto" w:fill="auto"/>
          </w:tcPr>
          <w:p w14:paraId="4D37302D" w14:textId="77777777" w:rsidR="001E7005" w:rsidRPr="00931575" w:rsidRDefault="001E7005" w:rsidP="0097410A">
            <w:pPr>
              <w:pStyle w:val="TAC"/>
              <w:rPr>
                <w:ins w:id="2708" w:author="Nokia" w:date="2022-10-14T15:47:00Z"/>
                <w:lang w:eastAsia="zh-CN"/>
              </w:rPr>
            </w:pPr>
          </w:p>
        </w:tc>
        <w:tc>
          <w:tcPr>
            <w:tcW w:w="1276" w:type="dxa"/>
            <w:tcBorders>
              <w:top w:val="nil"/>
            </w:tcBorders>
            <w:shd w:val="clear" w:color="auto" w:fill="auto"/>
          </w:tcPr>
          <w:p w14:paraId="59400EEE" w14:textId="77777777" w:rsidR="001E7005" w:rsidRPr="00931575" w:rsidRDefault="001E7005" w:rsidP="0097410A">
            <w:pPr>
              <w:pStyle w:val="TAC"/>
              <w:rPr>
                <w:ins w:id="2709" w:author="Nokia" w:date="2022-10-14T15:47:00Z"/>
                <w:lang w:eastAsia="zh-CN"/>
              </w:rPr>
            </w:pPr>
          </w:p>
        </w:tc>
        <w:tc>
          <w:tcPr>
            <w:tcW w:w="850" w:type="dxa"/>
            <w:tcBorders>
              <w:top w:val="nil"/>
            </w:tcBorders>
            <w:shd w:val="clear" w:color="auto" w:fill="auto"/>
          </w:tcPr>
          <w:p w14:paraId="09899F79" w14:textId="77777777" w:rsidR="001E7005" w:rsidRPr="00931575" w:rsidRDefault="001E7005" w:rsidP="0097410A">
            <w:pPr>
              <w:pStyle w:val="TAC"/>
              <w:rPr>
                <w:ins w:id="2710" w:author="Nokia" w:date="2022-10-14T15:47:00Z"/>
              </w:rPr>
            </w:pPr>
          </w:p>
        </w:tc>
        <w:tc>
          <w:tcPr>
            <w:tcW w:w="1644" w:type="dxa"/>
            <w:tcBorders>
              <w:top w:val="nil"/>
            </w:tcBorders>
            <w:shd w:val="clear" w:color="auto" w:fill="auto"/>
          </w:tcPr>
          <w:p w14:paraId="7FB7A4B8" w14:textId="77777777" w:rsidR="001E7005" w:rsidRPr="00931575" w:rsidRDefault="001E7005" w:rsidP="0097410A">
            <w:pPr>
              <w:pStyle w:val="TAC"/>
              <w:rPr>
                <w:ins w:id="2711" w:author="Nokia" w:date="2022-10-14T15:47:00Z"/>
              </w:rPr>
            </w:pPr>
          </w:p>
        </w:tc>
        <w:tc>
          <w:tcPr>
            <w:tcW w:w="907" w:type="dxa"/>
            <w:tcBorders>
              <w:top w:val="nil"/>
            </w:tcBorders>
          </w:tcPr>
          <w:p w14:paraId="433716C9" w14:textId="77777777" w:rsidR="001E7005" w:rsidRPr="00931575" w:rsidRDefault="001E7005" w:rsidP="0097410A">
            <w:pPr>
              <w:pStyle w:val="TAC"/>
              <w:rPr>
                <w:ins w:id="2712" w:author="Nokia" w:date="2022-10-14T15:48:00Z"/>
                <w:lang w:eastAsia="zh-CN"/>
              </w:rPr>
            </w:pPr>
          </w:p>
        </w:tc>
        <w:tc>
          <w:tcPr>
            <w:tcW w:w="1928" w:type="dxa"/>
          </w:tcPr>
          <w:p w14:paraId="3372053F" w14:textId="77777777" w:rsidR="001E7005" w:rsidRPr="00931575" w:rsidRDefault="001E7005" w:rsidP="0097410A">
            <w:pPr>
              <w:pStyle w:val="TAC"/>
              <w:rPr>
                <w:ins w:id="2713" w:author="Nokia" w:date="2022-10-14T15:47:00Z"/>
                <w:lang w:eastAsia="zh-CN"/>
              </w:rPr>
            </w:pPr>
            <w:ins w:id="2714" w:author="Nokia" w:date="2022-10-14T15:47:00Z">
              <w:r w:rsidRPr="00931575">
                <w:rPr>
                  <w:rFonts w:hint="eastAsia"/>
                  <w:lang w:eastAsia="zh-CN"/>
                </w:rPr>
                <w:t>Additional DM-RS</w:t>
              </w:r>
            </w:ins>
          </w:p>
        </w:tc>
        <w:tc>
          <w:tcPr>
            <w:tcW w:w="1417" w:type="dxa"/>
            <w:shd w:val="clear" w:color="auto" w:fill="auto"/>
          </w:tcPr>
          <w:p w14:paraId="38400EC4" w14:textId="77777777" w:rsidR="001E7005" w:rsidRPr="00931575" w:rsidRDefault="001E7005" w:rsidP="0097410A">
            <w:pPr>
              <w:pStyle w:val="TAC"/>
              <w:rPr>
                <w:ins w:id="2715" w:author="Nokia" w:date="2022-10-14T15:47:00Z"/>
                <w:lang w:eastAsia="zh-CN"/>
              </w:rPr>
            </w:pPr>
            <w:ins w:id="2716" w:author="Nokia" w:date="2022-10-14T15:47:00Z">
              <w:r>
                <w:rPr>
                  <w:lang w:eastAsia="zh-CN"/>
                </w:rPr>
                <w:t>TBD</w:t>
              </w:r>
            </w:ins>
          </w:p>
        </w:tc>
      </w:tr>
      <w:tr w:rsidR="001E7005" w:rsidRPr="00931575" w14:paraId="60D72040" w14:textId="77777777" w:rsidTr="0097410A">
        <w:trPr>
          <w:cantSplit/>
          <w:jc w:val="center"/>
          <w:ins w:id="2717" w:author="Nokia" w:date="2022-10-14T15:47:00Z"/>
        </w:trPr>
        <w:tc>
          <w:tcPr>
            <w:tcW w:w="1020" w:type="dxa"/>
            <w:tcBorders>
              <w:bottom w:val="nil"/>
            </w:tcBorders>
          </w:tcPr>
          <w:p w14:paraId="20D314D5" w14:textId="77777777" w:rsidR="001E7005" w:rsidRPr="00931575" w:rsidRDefault="001E7005" w:rsidP="0097410A">
            <w:pPr>
              <w:pStyle w:val="TAC"/>
              <w:rPr>
                <w:ins w:id="2718" w:author="Nokia" w:date="2022-10-14T15:47:00Z"/>
                <w:lang w:eastAsia="zh-CN"/>
              </w:rPr>
            </w:pPr>
            <w:ins w:id="2719" w:author="Nokia" w:date="2022-10-14T15:47:00Z">
              <w:r w:rsidRPr="00931575">
                <w:rPr>
                  <w:lang w:eastAsia="zh-CN"/>
                </w:rPr>
                <w:t>1</w:t>
              </w:r>
            </w:ins>
          </w:p>
        </w:tc>
        <w:tc>
          <w:tcPr>
            <w:tcW w:w="1276" w:type="dxa"/>
            <w:tcBorders>
              <w:bottom w:val="nil"/>
            </w:tcBorders>
          </w:tcPr>
          <w:p w14:paraId="5CD2E327" w14:textId="77777777" w:rsidR="001E7005" w:rsidRPr="00931575" w:rsidRDefault="001E7005" w:rsidP="0097410A">
            <w:pPr>
              <w:pStyle w:val="TAC"/>
              <w:rPr>
                <w:ins w:id="2720" w:author="Nokia" w:date="2022-10-14T15:47:00Z"/>
                <w:lang w:eastAsia="zh-CN"/>
              </w:rPr>
            </w:pPr>
            <w:ins w:id="2721" w:author="Nokia" w:date="2022-10-14T15:47:00Z">
              <w:r w:rsidRPr="00931575">
                <w:rPr>
                  <w:lang w:eastAsia="zh-CN"/>
                </w:rPr>
                <w:t>2</w:t>
              </w:r>
            </w:ins>
          </w:p>
        </w:tc>
        <w:tc>
          <w:tcPr>
            <w:tcW w:w="850" w:type="dxa"/>
            <w:tcBorders>
              <w:bottom w:val="nil"/>
            </w:tcBorders>
          </w:tcPr>
          <w:p w14:paraId="21613CB7" w14:textId="77777777" w:rsidR="001E7005" w:rsidRPr="00931575" w:rsidRDefault="001E7005" w:rsidP="0097410A">
            <w:pPr>
              <w:pStyle w:val="TAC"/>
              <w:rPr>
                <w:ins w:id="2722" w:author="Nokia" w:date="2022-10-14T15:47:00Z"/>
              </w:rPr>
            </w:pPr>
            <w:ins w:id="2723" w:author="Nokia" w:date="2022-10-14T15:47:00Z">
              <w:r w:rsidRPr="00931575">
                <w:t>Normal</w:t>
              </w:r>
            </w:ins>
          </w:p>
        </w:tc>
        <w:tc>
          <w:tcPr>
            <w:tcW w:w="1644" w:type="dxa"/>
            <w:tcBorders>
              <w:bottom w:val="nil"/>
            </w:tcBorders>
          </w:tcPr>
          <w:p w14:paraId="2A630163" w14:textId="77777777" w:rsidR="001E7005" w:rsidRPr="00931575" w:rsidRDefault="001E7005" w:rsidP="0097410A">
            <w:pPr>
              <w:pStyle w:val="TAC"/>
              <w:rPr>
                <w:ins w:id="2724" w:author="Nokia" w:date="2022-10-14T15:47:00Z"/>
              </w:rPr>
            </w:pPr>
            <w:ins w:id="2725" w:author="Nokia" w:date="2022-10-14T15:47:00Z">
              <w:r w:rsidRPr="001E0E99">
                <w:t>TDLA30-650 Low</w:t>
              </w:r>
            </w:ins>
          </w:p>
        </w:tc>
        <w:tc>
          <w:tcPr>
            <w:tcW w:w="907" w:type="dxa"/>
            <w:tcBorders>
              <w:bottom w:val="nil"/>
            </w:tcBorders>
          </w:tcPr>
          <w:p w14:paraId="333902B1" w14:textId="77777777" w:rsidR="001E7005" w:rsidRPr="00931575" w:rsidRDefault="001E7005" w:rsidP="0097410A">
            <w:pPr>
              <w:pStyle w:val="TAC"/>
              <w:rPr>
                <w:ins w:id="2726" w:author="Nokia" w:date="2022-10-14T15:48:00Z"/>
                <w:lang w:eastAsia="zh-CN"/>
              </w:rPr>
            </w:pPr>
            <w:ins w:id="2727" w:author="Nokia" w:date="2022-10-14T15:52:00Z">
              <w:r>
                <w:rPr>
                  <w:lang w:eastAsia="zh-CN"/>
                </w:rPr>
                <w:t>16</w:t>
              </w:r>
            </w:ins>
          </w:p>
        </w:tc>
        <w:tc>
          <w:tcPr>
            <w:tcW w:w="1928" w:type="dxa"/>
          </w:tcPr>
          <w:p w14:paraId="2D28FDF8" w14:textId="77777777" w:rsidR="001E7005" w:rsidRPr="00931575" w:rsidRDefault="001E7005" w:rsidP="0097410A">
            <w:pPr>
              <w:pStyle w:val="TAC"/>
              <w:rPr>
                <w:ins w:id="2728" w:author="Nokia" w:date="2022-10-14T15:47:00Z"/>
                <w:lang w:eastAsia="zh-CN"/>
              </w:rPr>
            </w:pPr>
            <w:ins w:id="2729" w:author="Nokia" w:date="2022-10-14T15:4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18A3D961" w14:textId="77777777" w:rsidR="001E7005" w:rsidRPr="00931575" w:rsidRDefault="001E7005" w:rsidP="0097410A">
            <w:pPr>
              <w:pStyle w:val="TAC"/>
              <w:rPr>
                <w:ins w:id="2730" w:author="Nokia" w:date="2022-10-14T15:47:00Z"/>
                <w:lang w:eastAsia="zh-CN"/>
              </w:rPr>
            </w:pPr>
            <w:ins w:id="2731" w:author="Nokia" w:date="2022-10-14T15:47:00Z">
              <w:r>
                <w:rPr>
                  <w:lang w:eastAsia="zh-CN"/>
                </w:rPr>
                <w:t>TBD</w:t>
              </w:r>
            </w:ins>
          </w:p>
        </w:tc>
      </w:tr>
      <w:tr w:rsidR="001E7005" w:rsidRPr="00931575" w14:paraId="770F0D6E" w14:textId="77777777" w:rsidTr="0097410A">
        <w:trPr>
          <w:cantSplit/>
          <w:jc w:val="center"/>
          <w:ins w:id="2732" w:author="Nokia" w:date="2022-10-14T15:51:00Z"/>
        </w:trPr>
        <w:tc>
          <w:tcPr>
            <w:tcW w:w="1020" w:type="dxa"/>
            <w:tcBorders>
              <w:top w:val="nil"/>
            </w:tcBorders>
          </w:tcPr>
          <w:p w14:paraId="37FD1210" w14:textId="77777777" w:rsidR="001E7005" w:rsidRPr="00931575" w:rsidRDefault="001E7005" w:rsidP="0097410A">
            <w:pPr>
              <w:pStyle w:val="TAC"/>
              <w:rPr>
                <w:ins w:id="2733" w:author="Nokia" w:date="2022-10-14T15:51:00Z"/>
                <w:lang w:eastAsia="zh-CN"/>
              </w:rPr>
            </w:pPr>
          </w:p>
        </w:tc>
        <w:tc>
          <w:tcPr>
            <w:tcW w:w="1276" w:type="dxa"/>
            <w:tcBorders>
              <w:top w:val="nil"/>
            </w:tcBorders>
          </w:tcPr>
          <w:p w14:paraId="02AACF5A" w14:textId="77777777" w:rsidR="001E7005" w:rsidRPr="00931575" w:rsidRDefault="001E7005" w:rsidP="0097410A">
            <w:pPr>
              <w:pStyle w:val="TAC"/>
              <w:rPr>
                <w:ins w:id="2734" w:author="Nokia" w:date="2022-10-14T15:51:00Z"/>
                <w:lang w:eastAsia="zh-CN"/>
              </w:rPr>
            </w:pPr>
          </w:p>
        </w:tc>
        <w:tc>
          <w:tcPr>
            <w:tcW w:w="850" w:type="dxa"/>
            <w:tcBorders>
              <w:top w:val="nil"/>
            </w:tcBorders>
          </w:tcPr>
          <w:p w14:paraId="6DE15382" w14:textId="77777777" w:rsidR="001E7005" w:rsidRPr="00931575" w:rsidRDefault="001E7005" w:rsidP="0097410A">
            <w:pPr>
              <w:pStyle w:val="TAC"/>
              <w:rPr>
                <w:ins w:id="2735" w:author="Nokia" w:date="2022-10-14T15:51:00Z"/>
              </w:rPr>
            </w:pPr>
          </w:p>
        </w:tc>
        <w:tc>
          <w:tcPr>
            <w:tcW w:w="1644" w:type="dxa"/>
            <w:tcBorders>
              <w:top w:val="nil"/>
            </w:tcBorders>
          </w:tcPr>
          <w:p w14:paraId="784D9BAF" w14:textId="77777777" w:rsidR="001E7005" w:rsidRPr="001E0E99" w:rsidRDefault="001E7005" w:rsidP="0097410A">
            <w:pPr>
              <w:pStyle w:val="TAC"/>
              <w:rPr>
                <w:ins w:id="2736" w:author="Nokia" w:date="2022-10-14T15:51:00Z"/>
              </w:rPr>
            </w:pPr>
          </w:p>
        </w:tc>
        <w:tc>
          <w:tcPr>
            <w:tcW w:w="907" w:type="dxa"/>
            <w:tcBorders>
              <w:top w:val="nil"/>
            </w:tcBorders>
          </w:tcPr>
          <w:p w14:paraId="545A8A46" w14:textId="77777777" w:rsidR="001E7005" w:rsidRPr="00931575" w:rsidRDefault="001E7005" w:rsidP="0097410A">
            <w:pPr>
              <w:pStyle w:val="TAC"/>
              <w:rPr>
                <w:ins w:id="2737" w:author="Nokia" w:date="2022-10-14T15:51:00Z"/>
                <w:lang w:eastAsia="zh-CN"/>
              </w:rPr>
            </w:pPr>
          </w:p>
        </w:tc>
        <w:tc>
          <w:tcPr>
            <w:tcW w:w="1928" w:type="dxa"/>
          </w:tcPr>
          <w:p w14:paraId="30778974" w14:textId="77777777" w:rsidR="001E7005" w:rsidRPr="00931575" w:rsidRDefault="001E7005" w:rsidP="0097410A">
            <w:pPr>
              <w:pStyle w:val="TAC"/>
              <w:rPr>
                <w:ins w:id="2738" w:author="Nokia" w:date="2022-10-14T15:51:00Z"/>
                <w:lang w:eastAsia="zh-CN"/>
              </w:rPr>
            </w:pPr>
            <w:ins w:id="2739" w:author="Nokia" w:date="2022-10-14T15:52:00Z">
              <w:r w:rsidRPr="00931575">
                <w:rPr>
                  <w:rFonts w:hint="eastAsia"/>
                  <w:lang w:eastAsia="zh-CN"/>
                </w:rPr>
                <w:t>Additional DM-RS</w:t>
              </w:r>
            </w:ins>
          </w:p>
        </w:tc>
        <w:tc>
          <w:tcPr>
            <w:tcW w:w="1417" w:type="dxa"/>
            <w:shd w:val="clear" w:color="auto" w:fill="auto"/>
          </w:tcPr>
          <w:p w14:paraId="74E101CD" w14:textId="77777777" w:rsidR="001E7005" w:rsidRDefault="001E7005" w:rsidP="0097410A">
            <w:pPr>
              <w:pStyle w:val="TAC"/>
              <w:rPr>
                <w:ins w:id="2740" w:author="Nokia" w:date="2022-10-14T15:51:00Z"/>
                <w:lang w:eastAsia="zh-CN"/>
              </w:rPr>
            </w:pPr>
            <w:ins w:id="2741" w:author="Nokia" w:date="2022-10-14T15:52:00Z">
              <w:r>
                <w:rPr>
                  <w:lang w:eastAsia="zh-CN"/>
                </w:rPr>
                <w:t>TBD</w:t>
              </w:r>
            </w:ins>
          </w:p>
        </w:tc>
      </w:tr>
    </w:tbl>
    <w:p w14:paraId="17832DD3" w14:textId="77777777" w:rsidR="001E7005" w:rsidRDefault="001E7005" w:rsidP="001E7005">
      <w:pPr>
        <w:rPr>
          <w:ins w:id="2742" w:author="Nokia" w:date="2022-10-14T15:47:00Z"/>
        </w:rPr>
      </w:pPr>
    </w:p>
    <w:p w14:paraId="1E81AAAE" w14:textId="77777777" w:rsidR="001E7005" w:rsidRPr="00931575" w:rsidRDefault="001E7005" w:rsidP="001E7005">
      <w:pPr>
        <w:pStyle w:val="TH"/>
        <w:rPr>
          <w:ins w:id="2743" w:author="Nokia" w:date="2022-10-14T15:47:00Z"/>
        </w:rPr>
      </w:pPr>
      <w:ins w:id="2744" w:author="Nokia" w:date="2022-10-14T15:47:00Z">
        <w:r w:rsidRPr="00931575">
          <w:t>Table 8.3.</w:t>
        </w:r>
      </w:ins>
      <w:ins w:id="2745" w:author="Nokia" w:date="2022-10-14T15:50:00Z">
        <w:r>
          <w:t>5</w:t>
        </w:r>
      </w:ins>
      <w:ins w:id="2746" w:author="Nokia" w:date="2022-10-14T15:47:00Z">
        <w:r w:rsidRPr="00931575">
          <w:t>.5.2-</w:t>
        </w:r>
        <w:r>
          <w:t>4</w:t>
        </w:r>
        <w:r w:rsidRPr="00931575">
          <w:t xml:space="preserve">: Required SNR for PUCCH format </w:t>
        </w:r>
        <w:r>
          <w:t>4</w:t>
        </w:r>
        <w:r w:rsidRPr="00931575">
          <w:t xml:space="preserve"> with </w:t>
        </w:r>
        <w:r>
          <w:t>480</w:t>
        </w:r>
        <w:r w:rsidRPr="00931575">
          <w:t xml:space="preserve"> kHz SCS</w:t>
        </w:r>
        <w:r>
          <w:t xml:space="preserve"> in FR2-2</w:t>
        </w:r>
      </w:ins>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1E7005" w:rsidRPr="00931575" w14:paraId="39AD1C4C" w14:textId="77777777" w:rsidTr="0097410A">
        <w:trPr>
          <w:cantSplit/>
          <w:jc w:val="center"/>
          <w:ins w:id="2747" w:author="Nokia" w:date="2022-10-14T15:47:00Z"/>
        </w:trPr>
        <w:tc>
          <w:tcPr>
            <w:tcW w:w="1020" w:type="dxa"/>
            <w:tcBorders>
              <w:bottom w:val="nil"/>
            </w:tcBorders>
            <w:shd w:val="clear" w:color="auto" w:fill="auto"/>
          </w:tcPr>
          <w:p w14:paraId="6F7DA36F" w14:textId="77777777" w:rsidR="001E7005" w:rsidRPr="00931575" w:rsidRDefault="001E7005" w:rsidP="0097410A">
            <w:pPr>
              <w:pStyle w:val="TAH"/>
              <w:rPr>
                <w:ins w:id="2748" w:author="Nokia" w:date="2022-10-14T15:47:00Z"/>
              </w:rPr>
            </w:pPr>
            <w:ins w:id="2749" w:author="Nokia" w:date="2022-10-14T15:47:00Z">
              <w:r w:rsidRPr="00931575">
                <w:t>Number of TX antennas</w:t>
              </w:r>
            </w:ins>
          </w:p>
        </w:tc>
        <w:tc>
          <w:tcPr>
            <w:tcW w:w="1276" w:type="dxa"/>
            <w:tcBorders>
              <w:bottom w:val="nil"/>
            </w:tcBorders>
            <w:shd w:val="clear" w:color="auto" w:fill="auto"/>
          </w:tcPr>
          <w:p w14:paraId="41F3CB71" w14:textId="77777777" w:rsidR="001E7005" w:rsidRPr="00931575" w:rsidRDefault="001E7005" w:rsidP="0097410A">
            <w:pPr>
              <w:pStyle w:val="TAH"/>
              <w:rPr>
                <w:ins w:id="2750" w:author="Nokia" w:date="2022-10-14T15:47:00Z"/>
              </w:rPr>
            </w:pPr>
            <w:ins w:id="2751" w:author="Nokia" w:date="2022-10-14T15:47:00Z">
              <w:r w:rsidRPr="00931575">
                <w:t>Number of demodulation branches</w:t>
              </w:r>
            </w:ins>
          </w:p>
        </w:tc>
        <w:tc>
          <w:tcPr>
            <w:tcW w:w="850" w:type="dxa"/>
            <w:tcBorders>
              <w:bottom w:val="nil"/>
            </w:tcBorders>
            <w:shd w:val="clear" w:color="auto" w:fill="auto"/>
          </w:tcPr>
          <w:p w14:paraId="40D07A1A" w14:textId="77777777" w:rsidR="001E7005" w:rsidRPr="00931575" w:rsidRDefault="001E7005" w:rsidP="0097410A">
            <w:pPr>
              <w:pStyle w:val="TAH"/>
              <w:rPr>
                <w:ins w:id="2752" w:author="Nokia" w:date="2022-10-14T15:47:00Z"/>
              </w:rPr>
            </w:pPr>
            <w:ins w:id="2753" w:author="Nokia" w:date="2022-10-14T15:47:00Z">
              <w:r w:rsidRPr="00931575">
                <w:t>Cyclic Prefix</w:t>
              </w:r>
            </w:ins>
          </w:p>
        </w:tc>
        <w:tc>
          <w:tcPr>
            <w:tcW w:w="1644" w:type="dxa"/>
            <w:tcBorders>
              <w:bottom w:val="nil"/>
            </w:tcBorders>
            <w:shd w:val="clear" w:color="auto" w:fill="auto"/>
          </w:tcPr>
          <w:p w14:paraId="18E91F4C" w14:textId="77777777" w:rsidR="001E7005" w:rsidRPr="002465B5" w:rsidRDefault="001E7005" w:rsidP="0097410A">
            <w:pPr>
              <w:pStyle w:val="TAH"/>
              <w:rPr>
                <w:ins w:id="2754" w:author="Nokia" w:date="2022-10-14T15:47:00Z"/>
                <w:lang w:val="fr-FR"/>
              </w:rPr>
            </w:pPr>
            <w:ins w:id="2755" w:author="Nokia" w:date="2022-10-14T15:47:00Z">
              <w:r w:rsidRPr="002465B5">
                <w:rPr>
                  <w:lang w:val="fr-FR"/>
                </w:rPr>
                <w:t>Propagation</w:t>
              </w:r>
              <w:r w:rsidRPr="00282498">
                <w:rPr>
                  <w:lang w:val="fr-FR"/>
                </w:rPr>
                <w:t xml:space="preserve"> conditions and </w:t>
              </w:r>
              <w:proofErr w:type="spellStart"/>
              <w:r w:rsidRPr="00282498">
                <w:rPr>
                  <w:lang w:val="fr-FR"/>
                </w:rPr>
                <w:t>correlation</w:t>
              </w:r>
              <w:proofErr w:type="spellEnd"/>
              <w:r w:rsidRPr="00282498">
                <w:rPr>
                  <w:lang w:val="fr-FR"/>
                </w:rPr>
                <w:t xml:space="preserve"> matrix</w:t>
              </w:r>
            </w:ins>
          </w:p>
        </w:tc>
        <w:tc>
          <w:tcPr>
            <w:tcW w:w="907" w:type="dxa"/>
            <w:tcBorders>
              <w:bottom w:val="nil"/>
            </w:tcBorders>
          </w:tcPr>
          <w:p w14:paraId="42627702" w14:textId="77777777" w:rsidR="001E7005" w:rsidRPr="00931575" w:rsidRDefault="001E7005" w:rsidP="0097410A">
            <w:pPr>
              <w:pStyle w:val="TAH"/>
              <w:rPr>
                <w:ins w:id="2756" w:author="Nokia" w:date="2022-10-14T15:49:00Z"/>
              </w:rPr>
            </w:pPr>
            <w:ins w:id="2757" w:author="Nokia" w:date="2022-10-14T15:49:00Z">
              <w:r>
                <w:t>Number of PRBs</w:t>
              </w:r>
            </w:ins>
          </w:p>
        </w:tc>
        <w:tc>
          <w:tcPr>
            <w:tcW w:w="1928" w:type="dxa"/>
            <w:tcBorders>
              <w:bottom w:val="nil"/>
            </w:tcBorders>
            <w:shd w:val="clear" w:color="auto" w:fill="auto"/>
          </w:tcPr>
          <w:p w14:paraId="567C5DBE" w14:textId="77777777" w:rsidR="001E7005" w:rsidRPr="00931575" w:rsidRDefault="001E7005" w:rsidP="0097410A">
            <w:pPr>
              <w:pStyle w:val="TAH"/>
              <w:rPr>
                <w:ins w:id="2758" w:author="Nokia" w:date="2022-10-14T15:47:00Z"/>
              </w:rPr>
            </w:pPr>
            <w:ins w:id="2759" w:author="Nokia" w:date="2022-10-14T15:47:00Z">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ins>
          </w:p>
        </w:tc>
        <w:tc>
          <w:tcPr>
            <w:tcW w:w="1417" w:type="dxa"/>
          </w:tcPr>
          <w:p w14:paraId="7C252FF1" w14:textId="77777777" w:rsidR="001E7005" w:rsidRPr="00931575" w:rsidRDefault="001E7005" w:rsidP="0097410A">
            <w:pPr>
              <w:pStyle w:val="TAH"/>
              <w:rPr>
                <w:ins w:id="2760" w:author="Nokia" w:date="2022-10-14T15:47:00Z"/>
              </w:rPr>
            </w:pPr>
            <w:ins w:id="2761" w:author="Nokia" w:date="2022-10-14T15:47:00Z">
              <w:r w:rsidRPr="00931575">
                <w:t>Channel bandwidth / SNR (dB)</w:t>
              </w:r>
            </w:ins>
          </w:p>
        </w:tc>
      </w:tr>
      <w:tr w:rsidR="001E7005" w:rsidRPr="00931575" w14:paraId="3089DAAE" w14:textId="77777777" w:rsidTr="0097410A">
        <w:trPr>
          <w:cantSplit/>
          <w:jc w:val="center"/>
          <w:ins w:id="2762" w:author="Nokia" w:date="2022-10-14T15:47:00Z"/>
        </w:trPr>
        <w:tc>
          <w:tcPr>
            <w:tcW w:w="1020" w:type="dxa"/>
            <w:tcBorders>
              <w:top w:val="nil"/>
              <w:bottom w:val="single" w:sz="4" w:space="0" w:color="auto"/>
            </w:tcBorders>
            <w:shd w:val="clear" w:color="auto" w:fill="auto"/>
          </w:tcPr>
          <w:p w14:paraId="4123713E" w14:textId="77777777" w:rsidR="001E7005" w:rsidRPr="00931575" w:rsidRDefault="001E7005" w:rsidP="0097410A">
            <w:pPr>
              <w:pStyle w:val="TAH"/>
              <w:rPr>
                <w:ins w:id="2763" w:author="Nokia" w:date="2022-10-14T15:47:00Z"/>
              </w:rPr>
            </w:pPr>
          </w:p>
        </w:tc>
        <w:tc>
          <w:tcPr>
            <w:tcW w:w="1276" w:type="dxa"/>
            <w:tcBorders>
              <w:top w:val="nil"/>
              <w:bottom w:val="single" w:sz="4" w:space="0" w:color="auto"/>
            </w:tcBorders>
            <w:shd w:val="clear" w:color="auto" w:fill="auto"/>
          </w:tcPr>
          <w:p w14:paraId="07BC2501" w14:textId="77777777" w:rsidR="001E7005" w:rsidRPr="00931575" w:rsidRDefault="001E7005" w:rsidP="0097410A">
            <w:pPr>
              <w:pStyle w:val="TAH"/>
              <w:rPr>
                <w:ins w:id="2764" w:author="Nokia" w:date="2022-10-14T15:47:00Z"/>
              </w:rPr>
            </w:pPr>
          </w:p>
        </w:tc>
        <w:tc>
          <w:tcPr>
            <w:tcW w:w="850" w:type="dxa"/>
            <w:tcBorders>
              <w:top w:val="nil"/>
              <w:bottom w:val="single" w:sz="4" w:space="0" w:color="auto"/>
            </w:tcBorders>
            <w:shd w:val="clear" w:color="auto" w:fill="auto"/>
          </w:tcPr>
          <w:p w14:paraId="57E443CB" w14:textId="77777777" w:rsidR="001E7005" w:rsidRPr="00931575" w:rsidRDefault="001E7005" w:rsidP="0097410A">
            <w:pPr>
              <w:pStyle w:val="TAH"/>
              <w:rPr>
                <w:ins w:id="2765" w:author="Nokia" w:date="2022-10-14T15:47:00Z"/>
              </w:rPr>
            </w:pPr>
          </w:p>
        </w:tc>
        <w:tc>
          <w:tcPr>
            <w:tcW w:w="1644" w:type="dxa"/>
            <w:tcBorders>
              <w:top w:val="nil"/>
              <w:bottom w:val="single" w:sz="4" w:space="0" w:color="auto"/>
            </w:tcBorders>
            <w:shd w:val="clear" w:color="auto" w:fill="auto"/>
          </w:tcPr>
          <w:p w14:paraId="6B09B7EE" w14:textId="77777777" w:rsidR="001E7005" w:rsidRPr="00282498" w:rsidRDefault="001E7005" w:rsidP="0097410A">
            <w:pPr>
              <w:pStyle w:val="TAH"/>
              <w:rPr>
                <w:ins w:id="2766" w:author="Nokia" w:date="2022-10-14T15:47:00Z"/>
                <w:lang w:val="fr-FR"/>
              </w:rPr>
            </w:pPr>
            <w:ins w:id="2767" w:author="Nokia" w:date="2022-10-14T15:47:00Z">
              <w:r w:rsidRPr="00282498">
                <w:rPr>
                  <w:lang w:val="fr-FR"/>
                </w:rPr>
                <w:t xml:space="preserve"> (</w:t>
              </w:r>
              <w:proofErr w:type="spellStart"/>
              <w:r w:rsidRPr="00282498">
                <w:rPr>
                  <w:lang w:val="fr-FR"/>
                </w:rPr>
                <w:t>annex</w:t>
              </w:r>
              <w:proofErr w:type="spellEnd"/>
              <w:r w:rsidRPr="00282498">
                <w:rPr>
                  <w:lang w:val="fr-FR"/>
                </w:rPr>
                <w:t xml:space="preserve"> J)</w:t>
              </w:r>
            </w:ins>
          </w:p>
        </w:tc>
        <w:tc>
          <w:tcPr>
            <w:tcW w:w="907" w:type="dxa"/>
            <w:tcBorders>
              <w:top w:val="nil"/>
            </w:tcBorders>
          </w:tcPr>
          <w:p w14:paraId="6EE228F5" w14:textId="77777777" w:rsidR="001E7005" w:rsidRPr="00931575" w:rsidRDefault="001E7005" w:rsidP="0097410A">
            <w:pPr>
              <w:pStyle w:val="TAH"/>
              <w:rPr>
                <w:ins w:id="2768" w:author="Nokia" w:date="2022-10-14T15:49:00Z"/>
              </w:rPr>
            </w:pPr>
          </w:p>
        </w:tc>
        <w:tc>
          <w:tcPr>
            <w:tcW w:w="1928" w:type="dxa"/>
            <w:tcBorders>
              <w:top w:val="nil"/>
            </w:tcBorders>
            <w:shd w:val="clear" w:color="auto" w:fill="auto"/>
          </w:tcPr>
          <w:p w14:paraId="754A36D0" w14:textId="77777777" w:rsidR="001E7005" w:rsidRPr="00931575" w:rsidRDefault="001E7005" w:rsidP="0097410A">
            <w:pPr>
              <w:pStyle w:val="TAH"/>
              <w:rPr>
                <w:ins w:id="2769" w:author="Nokia" w:date="2022-10-14T15:47:00Z"/>
              </w:rPr>
            </w:pPr>
          </w:p>
        </w:tc>
        <w:tc>
          <w:tcPr>
            <w:tcW w:w="1417" w:type="dxa"/>
          </w:tcPr>
          <w:p w14:paraId="3B25B47C" w14:textId="77777777" w:rsidR="001E7005" w:rsidRPr="00931575" w:rsidRDefault="001E7005" w:rsidP="0097410A">
            <w:pPr>
              <w:pStyle w:val="TAH"/>
              <w:rPr>
                <w:ins w:id="2770" w:author="Nokia" w:date="2022-10-14T15:47:00Z"/>
              </w:rPr>
            </w:pPr>
            <w:ins w:id="2771" w:author="Nokia" w:date="2022-10-14T15:47:00Z">
              <w:r>
                <w:t>4</w:t>
              </w:r>
              <w:r w:rsidRPr="00931575">
                <w:t>00 MHz</w:t>
              </w:r>
            </w:ins>
          </w:p>
        </w:tc>
      </w:tr>
      <w:tr w:rsidR="001E7005" w:rsidRPr="00931575" w14:paraId="4EDD1BF1" w14:textId="77777777" w:rsidTr="0097410A">
        <w:trPr>
          <w:cantSplit/>
          <w:jc w:val="center"/>
          <w:ins w:id="2772" w:author="Nokia" w:date="2022-10-14T15:47:00Z"/>
        </w:trPr>
        <w:tc>
          <w:tcPr>
            <w:tcW w:w="1020" w:type="dxa"/>
            <w:tcBorders>
              <w:bottom w:val="nil"/>
            </w:tcBorders>
            <w:shd w:val="clear" w:color="auto" w:fill="auto"/>
          </w:tcPr>
          <w:p w14:paraId="339712B0" w14:textId="77777777" w:rsidR="001E7005" w:rsidRPr="00931575" w:rsidRDefault="001E7005" w:rsidP="0097410A">
            <w:pPr>
              <w:pStyle w:val="TAC"/>
              <w:rPr>
                <w:ins w:id="2773" w:author="Nokia" w:date="2022-10-14T15:47:00Z"/>
                <w:lang w:eastAsia="zh-CN"/>
              </w:rPr>
            </w:pPr>
            <w:ins w:id="2774" w:author="Nokia" w:date="2022-10-14T15:47:00Z">
              <w:r w:rsidRPr="00931575">
                <w:rPr>
                  <w:lang w:eastAsia="zh-CN"/>
                </w:rPr>
                <w:t>1</w:t>
              </w:r>
            </w:ins>
          </w:p>
        </w:tc>
        <w:tc>
          <w:tcPr>
            <w:tcW w:w="1276" w:type="dxa"/>
            <w:tcBorders>
              <w:bottom w:val="nil"/>
            </w:tcBorders>
            <w:shd w:val="clear" w:color="auto" w:fill="auto"/>
          </w:tcPr>
          <w:p w14:paraId="45B4BCBC" w14:textId="77777777" w:rsidR="001E7005" w:rsidRPr="00931575" w:rsidRDefault="001E7005" w:rsidP="0097410A">
            <w:pPr>
              <w:pStyle w:val="TAC"/>
              <w:rPr>
                <w:ins w:id="2775" w:author="Nokia" w:date="2022-10-14T15:47:00Z"/>
                <w:lang w:eastAsia="zh-CN"/>
              </w:rPr>
            </w:pPr>
            <w:ins w:id="2776" w:author="Nokia" w:date="2022-10-14T15:47:00Z">
              <w:r w:rsidRPr="00931575">
                <w:rPr>
                  <w:lang w:eastAsia="zh-CN"/>
                </w:rPr>
                <w:t>2</w:t>
              </w:r>
            </w:ins>
          </w:p>
        </w:tc>
        <w:tc>
          <w:tcPr>
            <w:tcW w:w="850" w:type="dxa"/>
            <w:tcBorders>
              <w:bottom w:val="nil"/>
            </w:tcBorders>
            <w:shd w:val="clear" w:color="auto" w:fill="auto"/>
          </w:tcPr>
          <w:p w14:paraId="41B9471F" w14:textId="77777777" w:rsidR="001E7005" w:rsidRPr="00931575" w:rsidRDefault="001E7005" w:rsidP="0097410A">
            <w:pPr>
              <w:pStyle w:val="TAC"/>
              <w:rPr>
                <w:ins w:id="2777" w:author="Nokia" w:date="2022-10-14T15:47:00Z"/>
              </w:rPr>
            </w:pPr>
            <w:ins w:id="2778" w:author="Nokia" w:date="2022-10-14T15:47:00Z">
              <w:r w:rsidRPr="00931575">
                <w:t>Normal</w:t>
              </w:r>
            </w:ins>
          </w:p>
        </w:tc>
        <w:tc>
          <w:tcPr>
            <w:tcW w:w="1644" w:type="dxa"/>
            <w:tcBorders>
              <w:bottom w:val="nil"/>
            </w:tcBorders>
            <w:shd w:val="clear" w:color="auto" w:fill="auto"/>
          </w:tcPr>
          <w:p w14:paraId="7BEA4D65" w14:textId="77777777" w:rsidR="001E7005" w:rsidRPr="00931575" w:rsidRDefault="001E7005" w:rsidP="0097410A">
            <w:pPr>
              <w:pStyle w:val="TAC"/>
              <w:rPr>
                <w:ins w:id="2779" w:author="Nokia" w:date="2022-10-14T15:47:00Z"/>
              </w:rPr>
            </w:pPr>
            <w:ins w:id="2780" w:author="Nokia" w:date="2022-10-14T15:47:00Z">
              <w:r w:rsidRPr="00A9510E">
                <w:t>TDLA10-650 Low</w:t>
              </w:r>
            </w:ins>
          </w:p>
        </w:tc>
        <w:tc>
          <w:tcPr>
            <w:tcW w:w="907" w:type="dxa"/>
            <w:tcBorders>
              <w:bottom w:val="nil"/>
            </w:tcBorders>
          </w:tcPr>
          <w:p w14:paraId="66A8136D" w14:textId="77777777" w:rsidR="001E7005" w:rsidRPr="00931575" w:rsidRDefault="001E7005" w:rsidP="0097410A">
            <w:pPr>
              <w:pStyle w:val="TAC"/>
              <w:rPr>
                <w:ins w:id="2781" w:author="Nokia" w:date="2022-10-14T15:49:00Z"/>
                <w:lang w:eastAsia="zh-CN"/>
              </w:rPr>
            </w:pPr>
            <w:ins w:id="2782" w:author="Nokia" w:date="2022-10-14T15:52:00Z">
              <w:r>
                <w:rPr>
                  <w:lang w:eastAsia="zh-CN"/>
                </w:rPr>
                <w:t>1</w:t>
              </w:r>
            </w:ins>
          </w:p>
        </w:tc>
        <w:tc>
          <w:tcPr>
            <w:tcW w:w="1928" w:type="dxa"/>
          </w:tcPr>
          <w:p w14:paraId="58FE20A0" w14:textId="77777777" w:rsidR="001E7005" w:rsidRPr="00931575" w:rsidRDefault="001E7005" w:rsidP="0097410A">
            <w:pPr>
              <w:pStyle w:val="TAC"/>
              <w:rPr>
                <w:ins w:id="2783" w:author="Nokia" w:date="2022-10-14T15:47:00Z"/>
                <w:lang w:eastAsia="zh-CN"/>
              </w:rPr>
            </w:pPr>
            <w:ins w:id="2784" w:author="Nokia" w:date="2022-10-14T15:4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283686C6" w14:textId="77777777" w:rsidR="001E7005" w:rsidRPr="00931575" w:rsidRDefault="001E7005" w:rsidP="0097410A">
            <w:pPr>
              <w:pStyle w:val="TAC"/>
              <w:rPr>
                <w:ins w:id="2785" w:author="Nokia" w:date="2022-10-14T15:47:00Z"/>
                <w:lang w:eastAsia="zh-CN"/>
              </w:rPr>
            </w:pPr>
            <w:ins w:id="2786" w:author="Nokia" w:date="2022-10-14T15:47:00Z">
              <w:r>
                <w:rPr>
                  <w:lang w:eastAsia="zh-CN"/>
                </w:rPr>
                <w:t>TBD</w:t>
              </w:r>
            </w:ins>
          </w:p>
        </w:tc>
      </w:tr>
      <w:tr w:rsidR="001E7005" w:rsidRPr="00931575" w14:paraId="453A67D0" w14:textId="77777777" w:rsidTr="0097410A">
        <w:trPr>
          <w:cantSplit/>
          <w:jc w:val="center"/>
          <w:ins w:id="2787" w:author="Nokia" w:date="2022-10-14T15:47:00Z"/>
        </w:trPr>
        <w:tc>
          <w:tcPr>
            <w:tcW w:w="1020" w:type="dxa"/>
            <w:tcBorders>
              <w:top w:val="nil"/>
            </w:tcBorders>
            <w:shd w:val="clear" w:color="auto" w:fill="auto"/>
          </w:tcPr>
          <w:p w14:paraId="1385C75E" w14:textId="77777777" w:rsidR="001E7005" w:rsidRPr="00931575" w:rsidRDefault="001E7005" w:rsidP="0097410A">
            <w:pPr>
              <w:pStyle w:val="TAC"/>
              <w:rPr>
                <w:ins w:id="2788" w:author="Nokia" w:date="2022-10-14T15:47:00Z"/>
                <w:lang w:eastAsia="zh-CN"/>
              </w:rPr>
            </w:pPr>
          </w:p>
        </w:tc>
        <w:tc>
          <w:tcPr>
            <w:tcW w:w="1276" w:type="dxa"/>
            <w:tcBorders>
              <w:top w:val="nil"/>
            </w:tcBorders>
            <w:shd w:val="clear" w:color="auto" w:fill="auto"/>
          </w:tcPr>
          <w:p w14:paraId="0E3E1A52" w14:textId="77777777" w:rsidR="001E7005" w:rsidRPr="00931575" w:rsidRDefault="001E7005" w:rsidP="0097410A">
            <w:pPr>
              <w:pStyle w:val="TAC"/>
              <w:rPr>
                <w:ins w:id="2789" w:author="Nokia" w:date="2022-10-14T15:47:00Z"/>
                <w:lang w:eastAsia="zh-CN"/>
              </w:rPr>
            </w:pPr>
          </w:p>
        </w:tc>
        <w:tc>
          <w:tcPr>
            <w:tcW w:w="850" w:type="dxa"/>
            <w:tcBorders>
              <w:top w:val="nil"/>
            </w:tcBorders>
            <w:shd w:val="clear" w:color="auto" w:fill="auto"/>
          </w:tcPr>
          <w:p w14:paraId="7F8485F7" w14:textId="77777777" w:rsidR="001E7005" w:rsidRPr="00931575" w:rsidRDefault="001E7005" w:rsidP="0097410A">
            <w:pPr>
              <w:pStyle w:val="TAC"/>
              <w:rPr>
                <w:ins w:id="2790" w:author="Nokia" w:date="2022-10-14T15:47:00Z"/>
              </w:rPr>
            </w:pPr>
          </w:p>
        </w:tc>
        <w:tc>
          <w:tcPr>
            <w:tcW w:w="1644" w:type="dxa"/>
            <w:tcBorders>
              <w:top w:val="nil"/>
            </w:tcBorders>
            <w:shd w:val="clear" w:color="auto" w:fill="auto"/>
          </w:tcPr>
          <w:p w14:paraId="1A144E31" w14:textId="77777777" w:rsidR="001E7005" w:rsidRPr="00931575" w:rsidRDefault="001E7005" w:rsidP="0097410A">
            <w:pPr>
              <w:pStyle w:val="TAC"/>
              <w:rPr>
                <w:ins w:id="2791" w:author="Nokia" w:date="2022-10-14T15:47:00Z"/>
              </w:rPr>
            </w:pPr>
          </w:p>
        </w:tc>
        <w:tc>
          <w:tcPr>
            <w:tcW w:w="907" w:type="dxa"/>
            <w:tcBorders>
              <w:top w:val="nil"/>
            </w:tcBorders>
          </w:tcPr>
          <w:p w14:paraId="18087237" w14:textId="77777777" w:rsidR="001E7005" w:rsidRPr="00931575" w:rsidRDefault="001E7005" w:rsidP="0097410A">
            <w:pPr>
              <w:pStyle w:val="TAC"/>
              <w:rPr>
                <w:ins w:id="2792" w:author="Nokia" w:date="2022-10-14T15:49:00Z"/>
                <w:lang w:eastAsia="zh-CN"/>
              </w:rPr>
            </w:pPr>
          </w:p>
        </w:tc>
        <w:tc>
          <w:tcPr>
            <w:tcW w:w="1928" w:type="dxa"/>
          </w:tcPr>
          <w:p w14:paraId="1712553D" w14:textId="77777777" w:rsidR="001E7005" w:rsidRPr="00931575" w:rsidRDefault="001E7005" w:rsidP="0097410A">
            <w:pPr>
              <w:pStyle w:val="TAC"/>
              <w:rPr>
                <w:ins w:id="2793" w:author="Nokia" w:date="2022-10-14T15:47:00Z"/>
                <w:lang w:eastAsia="zh-CN"/>
              </w:rPr>
            </w:pPr>
            <w:ins w:id="2794" w:author="Nokia" w:date="2022-10-14T15:47:00Z">
              <w:r w:rsidRPr="00931575">
                <w:rPr>
                  <w:rFonts w:hint="eastAsia"/>
                  <w:lang w:eastAsia="zh-CN"/>
                </w:rPr>
                <w:t>Additional DM-RS</w:t>
              </w:r>
            </w:ins>
          </w:p>
        </w:tc>
        <w:tc>
          <w:tcPr>
            <w:tcW w:w="1417" w:type="dxa"/>
            <w:shd w:val="clear" w:color="auto" w:fill="auto"/>
          </w:tcPr>
          <w:p w14:paraId="355CD3E9" w14:textId="77777777" w:rsidR="001E7005" w:rsidRPr="00931575" w:rsidRDefault="001E7005" w:rsidP="0097410A">
            <w:pPr>
              <w:pStyle w:val="TAC"/>
              <w:rPr>
                <w:ins w:id="2795" w:author="Nokia" w:date="2022-10-14T15:47:00Z"/>
                <w:lang w:eastAsia="zh-CN"/>
              </w:rPr>
            </w:pPr>
            <w:ins w:id="2796" w:author="Nokia" w:date="2022-10-14T15:47:00Z">
              <w:r>
                <w:rPr>
                  <w:lang w:eastAsia="zh-CN"/>
                </w:rPr>
                <w:t>TBD</w:t>
              </w:r>
            </w:ins>
          </w:p>
        </w:tc>
      </w:tr>
      <w:tr w:rsidR="001E7005" w:rsidRPr="00931575" w14:paraId="7ACD0163" w14:textId="77777777" w:rsidTr="0097410A">
        <w:trPr>
          <w:cantSplit/>
          <w:jc w:val="center"/>
          <w:ins w:id="2797" w:author="Nokia" w:date="2022-10-14T15:47:00Z"/>
        </w:trPr>
        <w:tc>
          <w:tcPr>
            <w:tcW w:w="1020" w:type="dxa"/>
            <w:tcBorders>
              <w:bottom w:val="nil"/>
            </w:tcBorders>
          </w:tcPr>
          <w:p w14:paraId="6CAD6C0E" w14:textId="77777777" w:rsidR="001E7005" w:rsidRPr="00931575" w:rsidRDefault="001E7005" w:rsidP="0097410A">
            <w:pPr>
              <w:pStyle w:val="TAC"/>
              <w:rPr>
                <w:ins w:id="2798" w:author="Nokia" w:date="2022-10-14T15:47:00Z"/>
                <w:lang w:eastAsia="zh-CN"/>
              </w:rPr>
            </w:pPr>
            <w:ins w:id="2799" w:author="Nokia" w:date="2022-10-14T15:47:00Z">
              <w:r w:rsidRPr="00931575">
                <w:rPr>
                  <w:lang w:eastAsia="zh-CN"/>
                </w:rPr>
                <w:t>1</w:t>
              </w:r>
            </w:ins>
          </w:p>
        </w:tc>
        <w:tc>
          <w:tcPr>
            <w:tcW w:w="1276" w:type="dxa"/>
            <w:tcBorders>
              <w:bottom w:val="nil"/>
            </w:tcBorders>
          </w:tcPr>
          <w:p w14:paraId="54173897" w14:textId="77777777" w:rsidR="001E7005" w:rsidRPr="00931575" w:rsidRDefault="001E7005" w:rsidP="0097410A">
            <w:pPr>
              <w:pStyle w:val="TAC"/>
              <w:rPr>
                <w:ins w:id="2800" w:author="Nokia" w:date="2022-10-14T15:47:00Z"/>
                <w:lang w:eastAsia="zh-CN"/>
              </w:rPr>
            </w:pPr>
            <w:ins w:id="2801" w:author="Nokia" w:date="2022-10-14T15:47:00Z">
              <w:r w:rsidRPr="00931575">
                <w:rPr>
                  <w:lang w:eastAsia="zh-CN"/>
                </w:rPr>
                <w:t>2</w:t>
              </w:r>
            </w:ins>
          </w:p>
        </w:tc>
        <w:tc>
          <w:tcPr>
            <w:tcW w:w="850" w:type="dxa"/>
            <w:tcBorders>
              <w:bottom w:val="nil"/>
            </w:tcBorders>
          </w:tcPr>
          <w:p w14:paraId="19E2DB17" w14:textId="77777777" w:rsidR="001E7005" w:rsidRPr="00931575" w:rsidRDefault="001E7005" w:rsidP="0097410A">
            <w:pPr>
              <w:pStyle w:val="TAC"/>
              <w:rPr>
                <w:ins w:id="2802" w:author="Nokia" w:date="2022-10-14T15:47:00Z"/>
              </w:rPr>
            </w:pPr>
            <w:ins w:id="2803" w:author="Nokia" w:date="2022-10-14T15:47:00Z">
              <w:r w:rsidRPr="00931575">
                <w:t>Normal</w:t>
              </w:r>
            </w:ins>
          </w:p>
        </w:tc>
        <w:tc>
          <w:tcPr>
            <w:tcW w:w="1644" w:type="dxa"/>
            <w:tcBorders>
              <w:bottom w:val="nil"/>
            </w:tcBorders>
          </w:tcPr>
          <w:p w14:paraId="2EFBB9DA" w14:textId="77777777" w:rsidR="001E7005" w:rsidRPr="00931575" w:rsidRDefault="001E7005" w:rsidP="0097410A">
            <w:pPr>
              <w:pStyle w:val="TAC"/>
              <w:rPr>
                <w:ins w:id="2804" w:author="Nokia" w:date="2022-10-14T15:47:00Z"/>
              </w:rPr>
            </w:pPr>
            <w:ins w:id="2805" w:author="Nokia" w:date="2022-10-14T15:47:00Z">
              <w:r w:rsidRPr="00A9510E">
                <w:t>TDLA10-650 Low</w:t>
              </w:r>
            </w:ins>
          </w:p>
        </w:tc>
        <w:tc>
          <w:tcPr>
            <w:tcW w:w="907" w:type="dxa"/>
            <w:tcBorders>
              <w:bottom w:val="nil"/>
            </w:tcBorders>
          </w:tcPr>
          <w:p w14:paraId="0A15B864" w14:textId="77777777" w:rsidR="001E7005" w:rsidRPr="00931575" w:rsidRDefault="001E7005" w:rsidP="0097410A">
            <w:pPr>
              <w:pStyle w:val="TAC"/>
              <w:rPr>
                <w:ins w:id="2806" w:author="Nokia" w:date="2022-10-14T15:49:00Z"/>
                <w:lang w:eastAsia="zh-CN"/>
              </w:rPr>
            </w:pPr>
            <w:ins w:id="2807" w:author="Nokia" w:date="2022-10-14T15:52:00Z">
              <w:r>
                <w:rPr>
                  <w:lang w:eastAsia="zh-CN"/>
                </w:rPr>
                <w:t>16</w:t>
              </w:r>
            </w:ins>
          </w:p>
        </w:tc>
        <w:tc>
          <w:tcPr>
            <w:tcW w:w="1928" w:type="dxa"/>
          </w:tcPr>
          <w:p w14:paraId="7E4F7FC8" w14:textId="77777777" w:rsidR="001E7005" w:rsidRPr="00931575" w:rsidRDefault="001E7005" w:rsidP="0097410A">
            <w:pPr>
              <w:pStyle w:val="TAC"/>
              <w:rPr>
                <w:ins w:id="2808" w:author="Nokia" w:date="2022-10-14T15:47:00Z"/>
                <w:lang w:eastAsia="zh-CN"/>
              </w:rPr>
            </w:pPr>
            <w:ins w:id="2809" w:author="Nokia" w:date="2022-10-14T15:47:00Z">
              <w:r w:rsidRPr="00931575">
                <w:rPr>
                  <w:rFonts w:hint="eastAsia"/>
                  <w:lang w:eastAsia="zh-CN"/>
                </w:rPr>
                <w:t>No additional DM</w:t>
              </w:r>
              <w:r w:rsidRPr="00931575">
                <w:rPr>
                  <w:lang w:eastAsia="zh-CN"/>
                </w:rPr>
                <w:t>-</w:t>
              </w:r>
              <w:r w:rsidRPr="00931575">
                <w:rPr>
                  <w:rFonts w:hint="eastAsia"/>
                  <w:lang w:eastAsia="zh-CN"/>
                </w:rPr>
                <w:t>RS</w:t>
              </w:r>
            </w:ins>
          </w:p>
        </w:tc>
        <w:tc>
          <w:tcPr>
            <w:tcW w:w="1417" w:type="dxa"/>
            <w:shd w:val="clear" w:color="auto" w:fill="auto"/>
          </w:tcPr>
          <w:p w14:paraId="4AE62958" w14:textId="77777777" w:rsidR="001E7005" w:rsidRPr="00931575" w:rsidRDefault="001E7005" w:rsidP="0097410A">
            <w:pPr>
              <w:pStyle w:val="TAC"/>
              <w:rPr>
                <w:ins w:id="2810" w:author="Nokia" w:date="2022-10-14T15:47:00Z"/>
                <w:lang w:eastAsia="zh-CN"/>
              </w:rPr>
            </w:pPr>
            <w:ins w:id="2811" w:author="Nokia" w:date="2022-10-14T15:47:00Z">
              <w:r>
                <w:rPr>
                  <w:lang w:eastAsia="zh-CN"/>
                </w:rPr>
                <w:t>TBD</w:t>
              </w:r>
            </w:ins>
          </w:p>
        </w:tc>
      </w:tr>
      <w:tr w:rsidR="001E7005" w:rsidRPr="00931575" w14:paraId="398ABAEE" w14:textId="77777777" w:rsidTr="0097410A">
        <w:trPr>
          <w:cantSplit/>
          <w:jc w:val="center"/>
          <w:ins w:id="2812" w:author="Nokia" w:date="2022-10-14T15:51:00Z"/>
        </w:trPr>
        <w:tc>
          <w:tcPr>
            <w:tcW w:w="1020" w:type="dxa"/>
            <w:tcBorders>
              <w:top w:val="nil"/>
            </w:tcBorders>
          </w:tcPr>
          <w:p w14:paraId="25BB2CCD" w14:textId="77777777" w:rsidR="001E7005" w:rsidRPr="00931575" w:rsidRDefault="001E7005" w:rsidP="0097410A">
            <w:pPr>
              <w:pStyle w:val="TAC"/>
              <w:rPr>
                <w:ins w:id="2813" w:author="Nokia" w:date="2022-10-14T15:51:00Z"/>
                <w:lang w:eastAsia="zh-CN"/>
              </w:rPr>
            </w:pPr>
          </w:p>
        </w:tc>
        <w:tc>
          <w:tcPr>
            <w:tcW w:w="1276" w:type="dxa"/>
            <w:tcBorders>
              <w:top w:val="nil"/>
            </w:tcBorders>
          </w:tcPr>
          <w:p w14:paraId="18B27570" w14:textId="77777777" w:rsidR="001E7005" w:rsidRPr="00931575" w:rsidRDefault="001E7005" w:rsidP="0097410A">
            <w:pPr>
              <w:pStyle w:val="TAC"/>
              <w:rPr>
                <w:ins w:id="2814" w:author="Nokia" w:date="2022-10-14T15:51:00Z"/>
                <w:lang w:eastAsia="zh-CN"/>
              </w:rPr>
            </w:pPr>
          </w:p>
        </w:tc>
        <w:tc>
          <w:tcPr>
            <w:tcW w:w="850" w:type="dxa"/>
            <w:tcBorders>
              <w:top w:val="nil"/>
            </w:tcBorders>
          </w:tcPr>
          <w:p w14:paraId="11500FAC" w14:textId="77777777" w:rsidR="001E7005" w:rsidRPr="00931575" w:rsidRDefault="001E7005" w:rsidP="0097410A">
            <w:pPr>
              <w:pStyle w:val="TAC"/>
              <w:rPr>
                <w:ins w:id="2815" w:author="Nokia" w:date="2022-10-14T15:51:00Z"/>
              </w:rPr>
            </w:pPr>
          </w:p>
        </w:tc>
        <w:tc>
          <w:tcPr>
            <w:tcW w:w="1644" w:type="dxa"/>
            <w:tcBorders>
              <w:top w:val="nil"/>
            </w:tcBorders>
          </w:tcPr>
          <w:p w14:paraId="477605FC" w14:textId="77777777" w:rsidR="001E7005" w:rsidRPr="00A9510E" w:rsidRDefault="001E7005" w:rsidP="0097410A">
            <w:pPr>
              <w:pStyle w:val="TAC"/>
              <w:rPr>
                <w:ins w:id="2816" w:author="Nokia" w:date="2022-10-14T15:51:00Z"/>
              </w:rPr>
            </w:pPr>
          </w:p>
        </w:tc>
        <w:tc>
          <w:tcPr>
            <w:tcW w:w="907" w:type="dxa"/>
            <w:tcBorders>
              <w:top w:val="nil"/>
            </w:tcBorders>
          </w:tcPr>
          <w:p w14:paraId="15D07FD9" w14:textId="77777777" w:rsidR="001E7005" w:rsidRPr="00931575" w:rsidRDefault="001E7005" w:rsidP="0097410A">
            <w:pPr>
              <w:pStyle w:val="TAC"/>
              <w:rPr>
                <w:ins w:id="2817" w:author="Nokia" w:date="2022-10-14T15:51:00Z"/>
                <w:lang w:eastAsia="zh-CN"/>
              </w:rPr>
            </w:pPr>
          </w:p>
        </w:tc>
        <w:tc>
          <w:tcPr>
            <w:tcW w:w="1928" w:type="dxa"/>
          </w:tcPr>
          <w:p w14:paraId="7AC55F80" w14:textId="77777777" w:rsidR="001E7005" w:rsidRPr="00931575" w:rsidRDefault="001E7005" w:rsidP="0097410A">
            <w:pPr>
              <w:pStyle w:val="TAC"/>
              <w:rPr>
                <w:ins w:id="2818" w:author="Nokia" w:date="2022-10-14T15:51:00Z"/>
                <w:lang w:eastAsia="zh-CN"/>
              </w:rPr>
            </w:pPr>
            <w:ins w:id="2819" w:author="Nokia" w:date="2022-10-14T15:52:00Z">
              <w:r w:rsidRPr="00931575">
                <w:rPr>
                  <w:rFonts w:hint="eastAsia"/>
                  <w:lang w:eastAsia="zh-CN"/>
                </w:rPr>
                <w:t>Additional DM-RS</w:t>
              </w:r>
            </w:ins>
          </w:p>
        </w:tc>
        <w:tc>
          <w:tcPr>
            <w:tcW w:w="1417" w:type="dxa"/>
            <w:shd w:val="clear" w:color="auto" w:fill="auto"/>
          </w:tcPr>
          <w:p w14:paraId="00EDB022" w14:textId="77777777" w:rsidR="001E7005" w:rsidRDefault="001E7005" w:rsidP="0097410A">
            <w:pPr>
              <w:pStyle w:val="TAC"/>
              <w:rPr>
                <w:ins w:id="2820" w:author="Nokia" w:date="2022-10-14T15:51:00Z"/>
                <w:lang w:eastAsia="zh-CN"/>
              </w:rPr>
            </w:pPr>
            <w:ins w:id="2821" w:author="Nokia" w:date="2022-10-14T15:52:00Z">
              <w:r>
                <w:rPr>
                  <w:lang w:eastAsia="zh-CN"/>
                </w:rPr>
                <w:t>TBD</w:t>
              </w:r>
            </w:ins>
          </w:p>
        </w:tc>
      </w:tr>
    </w:tbl>
    <w:p w14:paraId="6E30864C" w14:textId="77777777" w:rsidR="00677E7B" w:rsidRPr="00677E7B" w:rsidRDefault="00677E7B" w:rsidP="00677E7B">
      <w:pPr>
        <w:rPr>
          <w:lang w:eastAsia="zh-CN"/>
        </w:rPr>
      </w:pPr>
    </w:p>
    <w:p w14:paraId="3568BAC9" w14:textId="7F97AFE0" w:rsidR="004E13DB" w:rsidRDefault="004E13DB" w:rsidP="004E13DB">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sidRPr="00B32A27">
        <w:rPr>
          <w:rFonts w:ascii="Times New Roman" w:hAnsi="Times New Roman"/>
          <w:sz w:val="36"/>
          <w:highlight w:val="yellow"/>
          <w:lang w:eastAsia="zh-CN"/>
        </w:rPr>
        <w:t>R4-2217377</w:t>
      </w:r>
      <w:r>
        <w:rPr>
          <w:rFonts w:ascii="Times New Roman" w:hAnsi="Times New Roman"/>
          <w:sz w:val="36"/>
          <w:highlight w:val="yellow"/>
          <w:lang w:eastAsia="zh-CN"/>
        </w:rPr>
        <w:t xml:space="preserve"> - 5</w:t>
      </w:r>
      <w:r w:rsidRPr="001B444E">
        <w:rPr>
          <w:rFonts w:ascii="Times New Roman" w:hAnsi="Times New Roman"/>
          <w:sz w:val="36"/>
          <w:highlight w:val="yellow"/>
          <w:lang w:eastAsia="zh-CN"/>
        </w:rPr>
        <w:t>&gt;</w:t>
      </w:r>
    </w:p>
    <w:p w14:paraId="3FF8948F" w14:textId="77777777" w:rsidR="004E13DB" w:rsidRDefault="004E13DB" w:rsidP="004E13DB">
      <w:pPr>
        <w:rPr>
          <w:lang w:eastAsia="zh-CN"/>
        </w:rPr>
      </w:pPr>
    </w:p>
    <w:p w14:paraId="671AEFEB" w14:textId="77777777" w:rsidR="00135CBF" w:rsidRDefault="00135CBF" w:rsidP="004E13DB">
      <w:pPr>
        <w:rPr>
          <w:lang w:eastAsia="zh-CN"/>
        </w:rPr>
      </w:pPr>
    </w:p>
    <w:p w14:paraId="5E24C902" w14:textId="56EEFB6F" w:rsidR="00135CBF" w:rsidRDefault="00135CBF" w:rsidP="00135CB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lastRenderedPageBreak/>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2217388 -1</w:t>
      </w:r>
      <w:r w:rsidRPr="001B444E">
        <w:rPr>
          <w:rFonts w:ascii="Times New Roman" w:hAnsi="Times New Roman"/>
          <w:sz w:val="36"/>
          <w:highlight w:val="yellow"/>
          <w:lang w:eastAsia="zh-CN"/>
        </w:rPr>
        <w:t>&gt;</w:t>
      </w:r>
    </w:p>
    <w:p w14:paraId="44403D2C" w14:textId="77777777" w:rsidR="00135CBF" w:rsidRPr="00931575" w:rsidRDefault="00135CBF" w:rsidP="00135CBF">
      <w:pPr>
        <w:pStyle w:val="Heading2"/>
      </w:pPr>
      <w:bookmarkStart w:id="2822" w:name="_Toc21103058"/>
      <w:bookmarkStart w:id="2823" w:name="_Toc29810907"/>
      <w:bookmarkStart w:id="2824" w:name="_Toc36636267"/>
      <w:bookmarkStart w:id="2825" w:name="_Toc37273213"/>
      <w:bookmarkStart w:id="2826" w:name="_Toc45886301"/>
      <w:bookmarkStart w:id="2827" w:name="_Toc53183346"/>
      <w:bookmarkStart w:id="2828" w:name="_Toc58916055"/>
      <w:bookmarkStart w:id="2829" w:name="_Toc58918236"/>
      <w:bookmarkStart w:id="2830" w:name="_Toc66694106"/>
      <w:bookmarkStart w:id="2831" w:name="_Toc74916129"/>
      <w:bookmarkStart w:id="2832" w:name="_Toc76114754"/>
      <w:bookmarkStart w:id="2833" w:name="_Toc76544640"/>
      <w:bookmarkStart w:id="2834" w:name="_Toc82536762"/>
      <w:bookmarkStart w:id="2835" w:name="_Toc89953055"/>
      <w:bookmarkStart w:id="2836" w:name="_Toc98766871"/>
      <w:bookmarkStart w:id="2837" w:name="_Toc99703234"/>
      <w:bookmarkStart w:id="2838" w:name="_Toc106207024"/>
      <w:bookmarkStart w:id="2839" w:name="_Toc115081026"/>
      <w:r w:rsidRPr="00931575">
        <w:t>8.4</w:t>
      </w:r>
      <w:r w:rsidRPr="00931575">
        <w:tab/>
        <w:t>OTA performance requirements for PRACH</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6F77ACF4" w14:textId="77777777" w:rsidR="00135CBF" w:rsidRPr="00931575" w:rsidRDefault="00135CBF" w:rsidP="00135CBF">
      <w:pPr>
        <w:pStyle w:val="Heading3"/>
      </w:pPr>
      <w:bookmarkStart w:id="2840" w:name="_Toc115081027"/>
      <w:r w:rsidRPr="00931575">
        <w:t>8.4.1</w:t>
      </w:r>
      <w:r w:rsidRPr="00931575">
        <w:tab/>
        <w:t>PRACH false alarm probability and missed detection</w:t>
      </w:r>
      <w:bookmarkEnd w:id="2840"/>
    </w:p>
    <w:p w14:paraId="5D330307" w14:textId="77777777" w:rsidR="00135CBF" w:rsidRPr="00931575" w:rsidRDefault="00135CBF" w:rsidP="00135CBF">
      <w:pPr>
        <w:pStyle w:val="Heading4"/>
        <w:rPr>
          <w:lang w:eastAsia="zh-CN"/>
        </w:rPr>
      </w:pPr>
      <w:bookmarkStart w:id="2841" w:name="_Toc115081028"/>
      <w:r w:rsidRPr="00931575">
        <w:t>8.4.1.1</w:t>
      </w:r>
      <w:r w:rsidRPr="00931575">
        <w:tab/>
        <w:t>Definition and applicability</w:t>
      </w:r>
      <w:bookmarkEnd w:id="2841"/>
    </w:p>
    <w:p w14:paraId="0907FD16" w14:textId="77777777" w:rsidR="00135CBF" w:rsidRPr="00931575" w:rsidRDefault="00135CBF" w:rsidP="00135CBF">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1284EACB" w14:textId="77777777" w:rsidR="00135CBF" w:rsidRPr="00931575" w:rsidRDefault="00135CBF" w:rsidP="00135CBF">
      <w:pPr>
        <w:rPr>
          <w:rFonts w:eastAsia="?c?e?o“A‘??S?V?b?N‘I"/>
        </w:rPr>
      </w:pPr>
      <w:r w:rsidRPr="00931575">
        <w:rPr>
          <w:rFonts w:eastAsia="?c?e?o“A‘??S?V?b?N‘I"/>
        </w:rPr>
        <w:t>Pfa is defined as a conditional total probability of erroneous detection of the preamble (</w:t>
      </w:r>
      <w:proofErr w:type="gramStart"/>
      <w:r w:rsidRPr="00931575">
        <w:rPr>
          <w:rFonts w:eastAsia="?c?e?o“A‘??S?V?b?N‘I"/>
        </w:rPr>
        <w:t>i.e.</w:t>
      </w:r>
      <w:proofErr w:type="gramEnd"/>
      <w:r w:rsidRPr="00931575">
        <w:rPr>
          <w:rFonts w:eastAsia="?c?e?o“A‘??S?V?b?N‘I"/>
        </w:rPr>
        <w:t xml:space="preserve"> </w:t>
      </w:r>
      <w:r w:rsidRPr="00931575">
        <w:rPr>
          <w:noProof/>
        </w:rPr>
        <w:t>erroneous detection from any detector</w:t>
      </w:r>
      <w:r w:rsidRPr="00931575">
        <w:rPr>
          <w:rFonts w:eastAsia="?c?e?o“A‘??S?V?b?N‘I"/>
        </w:rPr>
        <w:t>) when input is only noise.</w:t>
      </w:r>
    </w:p>
    <w:p w14:paraId="10303142" w14:textId="77777777" w:rsidR="00135CBF" w:rsidRDefault="00135CBF" w:rsidP="00135CBF">
      <w:pPr>
        <w:rPr>
          <w:lang w:eastAsia="zh-CN"/>
        </w:rPr>
      </w:pPr>
      <w:r>
        <w:rPr>
          <w:rFonts w:eastAsia="?c?e?o“A‘??S?V?b?N‘I"/>
        </w:rPr>
        <w:t xml:space="preserve">Pd is defined as conditional probability of detection of the preamble when the signal is present. The erroneous detection consists of several error cases – detecting </w:t>
      </w:r>
      <w:r>
        <w:rPr>
          <w:lang w:eastAsia="zh-CN"/>
        </w:rPr>
        <w:t xml:space="preserve">only </w:t>
      </w:r>
      <w:r>
        <w:rPr>
          <w:rFonts w:eastAsia="?c?e?o“A‘??S?V?b?N‘I"/>
        </w:rPr>
        <w:t>different preamble</w:t>
      </w:r>
      <w:r>
        <w:rPr>
          <w:lang w:eastAsia="zh-CN"/>
        </w:rPr>
        <w:t>(s)</w:t>
      </w:r>
      <w:r>
        <w:rPr>
          <w:rFonts w:eastAsia="?c?e?o“A‘??S?V?b?N‘I"/>
        </w:rPr>
        <w:t xml:space="preserve"> than the one that was sent, not detecting </w:t>
      </w:r>
      <w:r>
        <w:rPr>
          <w:lang w:eastAsia="zh-CN"/>
        </w:rPr>
        <w:t>any</w:t>
      </w:r>
      <w:r>
        <w:rPr>
          <w:rFonts w:eastAsia="?c?e?o“A‘??S?V?b?N‘I"/>
        </w:rPr>
        <w:t xml:space="preserve"> preamble at all, or </w:t>
      </w:r>
      <w:r>
        <w:rPr>
          <w:lang w:eastAsia="zh-CN"/>
        </w:rPr>
        <w:t xml:space="preserve">detecting the </w:t>
      </w:r>
      <w:r>
        <w:rPr>
          <w:rFonts w:eastAsia="?c?e?o“A‘??S?V?b?N‘I"/>
        </w:rPr>
        <w:t>correct preamble but with the out-of-bounds timing estimation</w:t>
      </w:r>
      <w:r>
        <w:rPr>
          <w:lang w:eastAsia="zh-CN"/>
        </w:rPr>
        <w:t xml:space="preserve"> value</w:t>
      </w:r>
      <w:r>
        <w:rPr>
          <w:rFonts w:eastAsia="?c?e?o“A‘??S?V?b?N‘I"/>
        </w:rPr>
        <w:t xml:space="preserve">. </w:t>
      </w:r>
      <w:r>
        <w:rPr>
          <w:lang w:eastAsia="zh-CN"/>
        </w:rPr>
        <w:t xml:space="preserve">For AWGN, TDLC300-100, TDLA30-10, </w:t>
      </w:r>
      <w:del w:id="2842" w:author="Paiva, Rafael (Nokia - DK/Aalborg)" w:date="2022-09-26T16:33:00Z">
        <w:r w:rsidDel="00C33D8D">
          <w:rPr>
            <w:lang w:eastAsia="zh-CN"/>
          </w:rPr>
          <w:delText xml:space="preserve"> and</w:delText>
        </w:r>
      </w:del>
      <w:r>
        <w:rPr>
          <w:lang w:eastAsia="zh-CN"/>
        </w:rPr>
        <w:t xml:space="preserve"> TDLA30-300</w:t>
      </w:r>
      <w:ins w:id="2843" w:author="Paiva, Rafael (Nokia - DK/Aalborg)" w:date="2022-09-26T16:33:00Z">
        <w:r>
          <w:rPr>
            <w:lang w:eastAsia="zh-CN"/>
          </w:rPr>
          <w:t xml:space="preserve">, </w:t>
        </w:r>
      </w:ins>
      <w:ins w:id="2844" w:author="Paiva, Rafael (Nokia - DK/Aalborg)" w:date="2022-10-17T19:46:00Z">
        <w:r>
          <w:rPr>
            <w:lang w:eastAsia="zh-CN"/>
          </w:rPr>
          <w:t xml:space="preserve">TDLA30-650, </w:t>
        </w:r>
      </w:ins>
      <w:ins w:id="2845" w:author="Paiva, Rafael (Nokia - DK/Aalborg)" w:date="2022-09-26T16:33:00Z">
        <w:r>
          <w:rPr>
            <w:lang w:eastAsia="zh-CN"/>
          </w:rPr>
          <w:t>and TDLA10-650</w:t>
        </w:r>
      </w:ins>
      <w:r>
        <w:rPr>
          <w:lang w:eastAsia="zh-CN"/>
        </w:rPr>
        <w:t xml:space="preserve">, a timing </w:t>
      </w:r>
      <w:r>
        <w:rPr>
          <w:rFonts w:eastAsia="?c?e?o“A‘??S?V?b?N‘I"/>
        </w:rPr>
        <w:t xml:space="preserve">estimation error occurs if the estimation error of the timing of the strongest path is larger than </w:t>
      </w:r>
      <w:r>
        <w:rPr>
          <w:lang w:eastAsia="zh-CN"/>
        </w:rPr>
        <w:t xml:space="preserve">the time error tolerance values given in table </w:t>
      </w:r>
      <w:r>
        <w:rPr>
          <w:rFonts w:eastAsia="‚c‚e‚o“Á‘¾ƒSƒVƒbƒN‘Ì"/>
        </w:rPr>
        <w:t>8.4.</w:t>
      </w:r>
      <w:r>
        <w:rPr>
          <w:lang w:eastAsia="zh-CN"/>
        </w:rPr>
        <w:t>1.1</w:t>
      </w:r>
      <w:r>
        <w:rPr>
          <w:rFonts w:eastAsia="‚c‚e‚o“Á‘¾ƒSƒVƒbƒN‘Ì"/>
        </w:rPr>
        <w:t>-1</w:t>
      </w:r>
      <w:r>
        <w:rPr>
          <w:rFonts w:eastAsia="?c?e?o“A‘??S?V?b?N‘I"/>
        </w:rPr>
        <w:t>.</w:t>
      </w:r>
    </w:p>
    <w:p w14:paraId="23DE7DB5" w14:textId="77777777" w:rsidR="00135CBF" w:rsidRDefault="00135CBF" w:rsidP="00135CBF">
      <w:pPr>
        <w:pStyle w:val="TH"/>
        <w:rPr>
          <w:lang w:eastAsia="zh-CN"/>
        </w:rPr>
      </w:pPr>
      <w:r>
        <w:rPr>
          <w:rFonts w:eastAsia="‚c‚e‚o“Á‘¾ƒSƒVƒbƒN‘Ì"/>
        </w:rPr>
        <w:t>Table 8.4.1</w:t>
      </w:r>
      <w:r>
        <w:rPr>
          <w:lang w:eastAsia="zh-CN"/>
        </w:rPr>
        <w:t>.1</w:t>
      </w:r>
      <w:r>
        <w:rPr>
          <w:rFonts w:eastAsia="‚c‚e‚o“Á‘¾ƒSƒVƒbƒN‘Ì"/>
        </w:rPr>
        <w:t xml:space="preserve">-1: </w:t>
      </w:r>
      <w:r>
        <w:rPr>
          <w:lang w:eastAsia="zh-CN"/>
        </w:rPr>
        <w:t xml:space="preserve">Time error tolerance for AWGN, TDLC300-100, TDLA30-10, </w:t>
      </w:r>
      <w:del w:id="2846" w:author="Paiva, Rafael (Nokia - DK/Aalborg)" w:date="2022-10-17T19:46:00Z">
        <w:r w:rsidDel="006E451D">
          <w:rPr>
            <w:lang w:eastAsia="zh-CN"/>
          </w:rPr>
          <w:delText xml:space="preserve">and </w:delText>
        </w:r>
      </w:del>
      <w:r>
        <w:rPr>
          <w:rFonts w:cs="v4.2.0"/>
          <w:lang w:eastAsia="zh-CN"/>
        </w:rPr>
        <w:t>TDLA30-300</w:t>
      </w:r>
      <w:ins w:id="2847" w:author="Paiva, Rafael (Nokia - DK/Aalborg)" w:date="2022-10-17T19:46:00Z">
        <w:r>
          <w:rPr>
            <w:rFonts w:cs="v4.2.0"/>
            <w:lang w:eastAsia="zh-CN"/>
          </w:rPr>
          <w:t>, TDLA30-650 and TDLA10-650</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848" w:author="Paiva, Rafael (Nokia - DK/Aalborg)" w:date="2022-10-17T19:50:00Z">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276"/>
        <w:gridCol w:w="1138"/>
        <w:gridCol w:w="851"/>
        <w:gridCol w:w="1417"/>
        <w:gridCol w:w="1276"/>
        <w:gridCol w:w="1276"/>
        <w:gridCol w:w="1276"/>
        <w:gridCol w:w="1275"/>
        <w:tblGridChange w:id="2849">
          <w:tblGrid>
            <w:gridCol w:w="1484"/>
            <w:gridCol w:w="1346"/>
            <w:gridCol w:w="1276"/>
            <w:gridCol w:w="1418"/>
            <w:gridCol w:w="1417"/>
            <w:gridCol w:w="1276"/>
            <w:gridCol w:w="1276"/>
            <w:gridCol w:w="1276"/>
          </w:tblGrid>
        </w:tblGridChange>
      </w:tblGrid>
      <w:tr w:rsidR="00135CBF" w14:paraId="6D7A37DD" w14:textId="77777777" w:rsidTr="0097410A">
        <w:trPr>
          <w:cantSplit/>
          <w:jc w:val="center"/>
          <w:trPrChange w:id="2850" w:author="Paiva, Rafael (Nokia - DK/Aalborg)" w:date="2022-10-17T19:50:00Z">
            <w:trPr>
              <w:cantSplit/>
              <w:jc w:val="center"/>
            </w:trPr>
          </w:trPrChange>
        </w:trPr>
        <w:tc>
          <w:tcPr>
            <w:tcW w:w="1276" w:type="dxa"/>
            <w:tcBorders>
              <w:top w:val="single" w:sz="4" w:space="0" w:color="auto"/>
              <w:left w:val="single" w:sz="4" w:space="0" w:color="auto"/>
              <w:bottom w:val="nil"/>
              <w:right w:val="single" w:sz="4" w:space="0" w:color="auto"/>
            </w:tcBorders>
            <w:hideMark/>
            <w:tcPrChange w:id="2851" w:author="Paiva, Rafael (Nokia - DK/Aalborg)" w:date="2022-10-17T19:50:00Z">
              <w:tcPr>
                <w:tcW w:w="1484" w:type="dxa"/>
                <w:tcBorders>
                  <w:top w:val="single" w:sz="4" w:space="0" w:color="auto"/>
                  <w:left w:val="single" w:sz="4" w:space="0" w:color="auto"/>
                  <w:bottom w:val="nil"/>
                  <w:right w:val="single" w:sz="4" w:space="0" w:color="auto"/>
                </w:tcBorders>
                <w:hideMark/>
              </w:tcPr>
            </w:tcPrChange>
          </w:tcPr>
          <w:p w14:paraId="29893C3B" w14:textId="77777777" w:rsidR="00135CBF" w:rsidRDefault="00135CBF" w:rsidP="0097410A">
            <w:pPr>
              <w:pStyle w:val="TAH"/>
              <w:rPr>
                <w:lang w:eastAsia="zh-CN"/>
              </w:rPr>
            </w:pPr>
            <w:r>
              <w:rPr>
                <w:lang w:eastAsia="zh-CN"/>
              </w:rPr>
              <w:t>PRACH</w:t>
            </w:r>
          </w:p>
        </w:tc>
        <w:tc>
          <w:tcPr>
            <w:tcW w:w="1138" w:type="dxa"/>
            <w:tcBorders>
              <w:top w:val="single" w:sz="4" w:space="0" w:color="auto"/>
              <w:left w:val="single" w:sz="4" w:space="0" w:color="auto"/>
              <w:bottom w:val="nil"/>
              <w:right w:val="single" w:sz="4" w:space="0" w:color="auto"/>
            </w:tcBorders>
            <w:hideMark/>
            <w:tcPrChange w:id="2852" w:author="Paiva, Rafael (Nokia - DK/Aalborg)" w:date="2022-10-17T19:50:00Z">
              <w:tcPr>
                <w:tcW w:w="1346" w:type="dxa"/>
                <w:tcBorders>
                  <w:top w:val="single" w:sz="4" w:space="0" w:color="auto"/>
                  <w:left w:val="single" w:sz="4" w:space="0" w:color="auto"/>
                  <w:bottom w:val="nil"/>
                  <w:right w:val="single" w:sz="4" w:space="0" w:color="auto"/>
                </w:tcBorders>
                <w:hideMark/>
              </w:tcPr>
            </w:tcPrChange>
          </w:tcPr>
          <w:p w14:paraId="10D8751C" w14:textId="77777777" w:rsidR="00135CBF" w:rsidRDefault="00135CBF" w:rsidP="0097410A">
            <w:pPr>
              <w:pStyle w:val="TAH"/>
              <w:rPr>
                <w:lang w:eastAsia="zh-CN"/>
              </w:rPr>
            </w:pPr>
            <w:r>
              <w:rPr>
                <w:lang w:eastAsia="zh-CN"/>
              </w:rPr>
              <w:t>PRACH SCS</w:t>
            </w:r>
          </w:p>
        </w:tc>
        <w:tc>
          <w:tcPr>
            <w:tcW w:w="851" w:type="dxa"/>
            <w:tcBorders>
              <w:top w:val="single" w:sz="4" w:space="0" w:color="auto"/>
              <w:left w:val="single" w:sz="4" w:space="0" w:color="auto"/>
              <w:bottom w:val="single" w:sz="4" w:space="0" w:color="auto"/>
              <w:right w:val="single" w:sz="4" w:space="0" w:color="auto"/>
            </w:tcBorders>
            <w:tcPrChange w:id="2853"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5B116632" w14:textId="77777777" w:rsidR="00135CBF" w:rsidRDefault="00135CBF" w:rsidP="0097410A">
            <w:pPr>
              <w:pStyle w:val="TAH"/>
              <w:rPr>
                <w:lang w:eastAsia="zh-CN"/>
              </w:rPr>
            </w:pPr>
          </w:p>
        </w:tc>
        <w:tc>
          <w:tcPr>
            <w:tcW w:w="6520" w:type="dxa"/>
            <w:gridSpan w:val="5"/>
            <w:tcBorders>
              <w:top w:val="single" w:sz="4" w:space="0" w:color="auto"/>
              <w:left w:val="single" w:sz="4" w:space="0" w:color="auto"/>
              <w:bottom w:val="single" w:sz="4" w:space="0" w:color="auto"/>
              <w:right w:val="single" w:sz="4" w:space="0" w:color="auto"/>
            </w:tcBorders>
            <w:tcPrChange w:id="2854" w:author="Paiva, Rafael (Nokia - DK/Aalborg)" w:date="2022-10-17T19:50:00Z">
              <w:tcPr>
                <w:tcW w:w="6663" w:type="dxa"/>
                <w:gridSpan w:val="5"/>
                <w:tcBorders>
                  <w:top w:val="single" w:sz="4" w:space="0" w:color="auto"/>
                  <w:left w:val="single" w:sz="4" w:space="0" w:color="auto"/>
                  <w:bottom w:val="single" w:sz="4" w:space="0" w:color="auto"/>
                  <w:right w:val="single" w:sz="4" w:space="0" w:color="auto"/>
                </w:tcBorders>
              </w:tcPr>
            </w:tcPrChange>
          </w:tcPr>
          <w:p w14:paraId="458A80C1" w14:textId="77777777" w:rsidR="00135CBF" w:rsidRDefault="00135CBF" w:rsidP="0097410A">
            <w:pPr>
              <w:pStyle w:val="TAH"/>
              <w:rPr>
                <w:lang w:eastAsia="zh-CN"/>
              </w:rPr>
            </w:pPr>
            <w:r>
              <w:rPr>
                <w:lang w:eastAsia="zh-CN"/>
              </w:rPr>
              <w:t>Time error tolerance</w:t>
            </w:r>
          </w:p>
        </w:tc>
      </w:tr>
      <w:tr w:rsidR="00135CBF" w14:paraId="498C8D49" w14:textId="77777777" w:rsidTr="0097410A">
        <w:trPr>
          <w:cantSplit/>
          <w:jc w:val="center"/>
          <w:trPrChange w:id="2855" w:author="Paiva, Rafael (Nokia - DK/Aalborg)" w:date="2022-10-17T19:50:00Z">
            <w:trPr>
              <w:cantSplit/>
              <w:jc w:val="center"/>
            </w:trPr>
          </w:trPrChange>
        </w:trPr>
        <w:tc>
          <w:tcPr>
            <w:tcW w:w="1276" w:type="dxa"/>
            <w:tcBorders>
              <w:top w:val="nil"/>
              <w:left w:val="single" w:sz="4" w:space="0" w:color="auto"/>
              <w:bottom w:val="single" w:sz="4" w:space="0" w:color="auto"/>
              <w:right w:val="single" w:sz="4" w:space="0" w:color="auto"/>
            </w:tcBorders>
            <w:hideMark/>
            <w:tcPrChange w:id="2856" w:author="Paiva, Rafael (Nokia - DK/Aalborg)" w:date="2022-10-17T19:50:00Z">
              <w:tcPr>
                <w:tcW w:w="1484" w:type="dxa"/>
                <w:tcBorders>
                  <w:top w:val="nil"/>
                  <w:left w:val="single" w:sz="4" w:space="0" w:color="auto"/>
                  <w:bottom w:val="single" w:sz="4" w:space="0" w:color="auto"/>
                  <w:right w:val="single" w:sz="4" w:space="0" w:color="auto"/>
                </w:tcBorders>
                <w:hideMark/>
              </w:tcPr>
            </w:tcPrChange>
          </w:tcPr>
          <w:p w14:paraId="04BE0BA1" w14:textId="77777777" w:rsidR="00135CBF" w:rsidRDefault="00135CBF" w:rsidP="0097410A">
            <w:pPr>
              <w:pStyle w:val="TAH"/>
              <w:rPr>
                <w:lang w:eastAsia="zh-CN"/>
              </w:rPr>
            </w:pPr>
            <w:r>
              <w:rPr>
                <w:lang w:eastAsia="zh-CN"/>
              </w:rPr>
              <w:t>preamble</w:t>
            </w:r>
          </w:p>
        </w:tc>
        <w:tc>
          <w:tcPr>
            <w:tcW w:w="1138" w:type="dxa"/>
            <w:tcBorders>
              <w:top w:val="nil"/>
              <w:left w:val="single" w:sz="4" w:space="0" w:color="auto"/>
              <w:bottom w:val="single" w:sz="4" w:space="0" w:color="auto"/>
              <w:right w:val="single" w:sz="4" w:space="0" w:color="auto"/>
            </w:tcBorders>
            <w:hideMark/>
            <w:tcPrChange w:id="2857" w:author="Paiva, Rafael (Nokia - DK/Aalborg)" w:date="2022-10-17T19:50:00Z">
              <w:tcPr>
                <w:tcW w:w="1346" w:type="dxa"/>
                <w:tcBorders>
                  <w:top w:val="nil"/>
                  <w:left w:val="single" w:sz="4" w:space="0" w:color="auto"/>
                  <w:bottom w:val="single" w:sz="4" w:space="0" w:color="auto"/>
                  <w:right w:val="single" w:sz="4" w:space="0" w:color="auto"/>
                </w:tcBorders>
                <w:hideMark/>
              </w:tcPr>
            </w:tcPrChange>
          </w:tcPr>
          <w:p w14:paraId="09D0DA29" w14:textId="77777777" w:rsidR="00135CBF" w:rsidRDefault="00135CBF" w:rsidP="0097410A">
            <w:pPr>
              <w:pStyle w:val="TAH"/>
              <w:rPr>
                <w:lang w:eastAsia="zh-CN"/>
              </w:rPr>
            </w:pPr>
            <w:r>
              <w:rPr>
                <w:lang w:eastAsia="zh-CN"/>
              </w:rPr>
              <w:t>(kHz)</w:t>
            </w:r>
          </w:p>
        </w:tc>
        <w:tc>
          <w:tcPr>
            <w:tcW w:w="851" w:type="dxa"/>
            <w:tcBorders>
              <w:top w:val="single" w:sz="4" w:space="0" w:color="auto"/>
              <w:left w:val="single" w:sz="4" w:space="0" w:color="auto"/>
              <w:bottom w:val="single" w:sz="4" w:space="0" w:color="auto"/>
              <w:right w:val="single" w:sz="4" w:space="0" w:color="auto"/>
            </w:tcBorders>
            <w:hideMark/>
            <w:tcPrChange w:id="2858"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2C4E12FD" w14:textId="77777777" w:rsidR="00135CBF" w:rsidRDefault="00135CBF" w:rsidP="0097410A">
            <w:pPr>
              <w:pStyle w:val="TAH"/>
              <w:rPr>
                <w:lang w:eastAsia="zh-CN"/>
              </w:rPr>
            </w:pPr>
            <w:r>
              <w:rPr>
                <w:lang w:eastAsia="zh-CN"/>
              </w:rPr>
              <w:t>AWGN</w:t>
            </w:r>
          </w:p>
        </w:tc>
        <w:tc>
          <w:tcPr>
            <w:tcW w:w="1417" w:type="dxa"/>
            <w:tcBorders>
              <w:top w:val="single" w:sz="4" w:space="0" w:color="auto"/>
              <w:left w:val="single" w:sz="4" w:space="0" w:color="auto"/>
              <w:bottom w:val="single" w:sz="4" w:space="0" w:color="auto"/>
              <w:right w:val="single" w:sz="4" w:space="0" w:color="auto"/>
            </w:tcBorders>
            <w:hideMark/>
            <w:tcPrChange w:id="2859"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4A3B4150" w14:textId="77777777" w:rsidR="00135CBF" w:rsidRDefault="00135CBF" w:rsidP="0097410A">
            <w:pPr>
              <w:pStyle w:val="TAH"/>
              <w:rPr>
                <w:lang w:eastAsia="zh-CN"/>
              </w:rPr>
            </w:pPr>
            <w:r>
              <w:rPr>
                <w:lang w:eastAsia="zh-CN"/>
              </w:rPr>
              <w:t>TDLC300-100</w:t>
            </w:r>
          </w:p>
        </w:tc>
        <w:tc>
          <w:tcPr>
            <w:tcW w:w="1276" w:type="dxa"/>
            <w:tcBorders>
              <w:top w:val="single" w:sz="4" w:space="0" w:color="auto"/>
              <w:left w:val="single" w:sz="4" w:space="0" w:color="auto"/>
              <w:bottom w:val="single" w:sz="4" w:space="0" w:color="auto"/>
              <w:right w:val="single" w:sz="4" w:space="0" w:color="auto"/>
            </w:tcBorders>
            <w:tcPrChange w:id="2860"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5E4565E3" w14:textId="77777777" w:rsidR="00135CBF" w:rsidRDefault="00135CBF" w:rsidP="0097410A">
            <w:pPr>
              <w:pStyle w:val="TAH"/>
              <w:rPr>
                <w:lang w:eastAsia="zh-CN"/>
              </w:rPr>
            </w:pPr>
            <w:r>
              <w:rPr>
                <w:lang w:eastAsia="zh-CN"/>
              </w:rPr>
              <w:t>TDLA30-10</w:t>
            </w:r>
          </w:p>
        </w:tc>
        <w:tc>
          <w:tcPr>
            <w:tcW w:w="1276" w:type="dxa"/>
            <w:tcBorders>
              <w:top w:val="single" w:sz="4" w:space="0" w:color="auto"/>
              <w:left w:val="single" w:sz="4" w:space="0" w:color="auto"/>
              <w:bottom w:val="single" w:sz="4" w:space="0" w:color="auto"/>
              <w:right w:val="single" w:sz="4" w:space="0" w:color="auto"/>
            </w:tcBorders>
            <w:hideMark/>
            <w:tcPrChange w:id="2861"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2762AEC7" w14:textId="77777777" w:rsidR="00135CBF" w:rsidRDefault="00135CBF" w:rsidP="0097410A">
            <w:pPr>
              <w:pStyle w:val="TAH"/>
              <w:rPr>
                <w:lang w:eastAsia="zh-CN"/>
              </w:rPr>
            </w:pPr>
            <w:r>
              <w:rPr>
                <w:lang w:eastAsia="zh-CN"/>
              </w:rPr>
              <w:t>TDLA30-300</w:t>
            </w:r>
          </w:p>
        </w:tc>
        <w:tc>
          <w:tcPr>
            <w:tcW w:w="1276" w:type="dxa"/>
            <w:tcBorders>
              <w:top w:val="single" w:sz="4" w:space="0" w:color="auto"/>
              <w:left w:val="single" w:sz="4" w:space="0" w:color="auto"/>
              <w:bottom w:val="single" w:sz="4" w:space="0" w:color="auto"/>
              <w:right w:val="single" w:sz="4" w:space="0" w:color="auto"/>
            </w:tcBorders>
            <w:tcPrChange w:id="2862"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0FD7BEB2" w14:textId="77777777" w:rsidR="00135CBF" w:rsidRDefault="00135CBF" w:rsidP="0097410A">
            <w:pPr>
              <w:pStyle w:val="TAH"/>
              <w:rPr>
                <w:lang w:eastAsia="zh-CN"/>
              </w:rPr>
            </w:pPr>
            <w:ins w:id="2863" w:author="Paiva, Rafael (Nokia - DK/Aalborg)" w:date="2022-10-17T19:48:00Z">
              <w:r>
                <w:rPr>
                  <w:lang w:eastAsia="zh-CN"/>
                </w:rPr>
                <w:t>TDLA30-650</w:t>
              </w:r>
            </w:ins>
          </w:p>
        </w:tc>
        <w:tc>
          <w:tcPr>
            <w:tcW w:w="1275" w:type="dxa"/>
            <w:tcBorders>
              <w:top w:val="single" w:sz="4" w:space="0" w:color="auto"/>
              <w:left w:val="single" w:sz="4" w:space="0" w:color="auto"/>
              <w:bottom w:val="single" w:sz="4" w:space="0" w:color="auto"/>
              <w:right w:val="single" w:sz="4" w:space="0" w:color="auto"/>
            </w:tcBorders>
            <w:tcPrChange w:id="2864"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62BB6131" w14:textId="77777777" w:rsidR="00135CBF" w:rsidRDefault="00135CBF" w:rsidP="0097410A">
            <w:pPr>
              <w:pStyle w:val="TAH"/>
              <w:rPr>
                <w:lang w:eastAsia="zh-CN"/>
              </w:rPr>
            </w:pPr>
            <w:ins w:id="2865" w:author="Paiva, Rafael (Nokia - DK/Aalborg)" w:date="2022-09-26T16:31:00Z">
              <w:r>
                <w:rPr>
                  <w:lang w:eastAsia="zh-CN"/>
                </w:rPr>
                <w:t>TDLA10-650</w:t>
              </w:r>
            </w:ins>
          </w:p>
        </w:tc>
      </w:tr>
      <w:tr w:rsidR="00135CBF" w14:paraId="03976933" w14:textId="77777777" w:rsidTr="0097410A">
        <w:trPr>
          <w:cantSplit/>
          <w:jc w:val="center"/>
          <w:trPrChange w:id="2866" w:author="Paiva, Rafael (Nokia - DK/Aalborg)" w:date="2022-10-17T19:50:00Z">
            <w:trPr>
              <w:cantSplit/>
              <w:jc w:val="center"/>
            </w:trPr>
          </w:trPrChange>
        </w:trPr>
        <w:tc>
          <w:tcPr>
            <w:tcW w:w="1276" w:type="dxa"/>
            <w:tcBorders>
              <w:top w:val="single" w:sz="4" w:space="0" w:color="auto"/>
              <w:left w:val="single" w:sz="4" w:space="0" w:color="auto"/>
              <w:bottom w:val="single" w:sz="4" w:space="0" w:color="auto"/>
              <w:right w:val="single" w:sz="4" w:space="0" w:color="auto"/>
            </w:tcBorders>
            <w:hideMark/>
            <w:tcPrChange w:id="2867" w:author="Paiva, Rafael (Nokia - DK/Aalborg)" w:date="2022-10-17T19:50:00Z">
              <w:tcPr>
                <w:tcW w:w="1484" w:type="dxa"/>
                <w:tcBorders>
                  <w:top w:val="single" w:sz="4" w:space="0" w:color="auto"/>
                  <w:left w:val="single" w:sz="4" w:space="0" w:color="auto"/>
                  <w:bottom w:val="single" w:sz="4" w:space="0" w:color="auto"/>
                  <w:right w:val="single" w:sz="4" w:space="0" w:color="auto"/>
                </w:tcBorders>
                <w:hideMark/>
              </w:tcPr>
            </w:tcPrChange>
          </w:tcPr>
          <w:p w14:paraId="3015065B" w14:textId="77777777" w:rsidR="00135CBF" w:rsidRDefault="00135CBF" w:rsidP="0097410A">
            <w:pPr>
              <w:pStyle w:val="TAC"/>
              <w:rPr>
                <w:lang w:eastAsia="zh-CN"/>
              </w:rPr>
            </w:pPr>
            <w:r>
              <w:rPr>
                <w:lang w:eastAsia="zh-CN"/>
              </w:rPr>
              <w:t>0</w:t>
            </w:r>
          </w:p>
        </w:tc>
        <w:tc>
          <w:tcPr>
            <w:tcW w:w="1138" w:type="dxa"/>
            <w:tcBorders>
              <w:top w:val="single" w:sz="4" w:space="0" w:color="auto"/>
              <w:left w:val="single" w:sz="4" w:space="0" w:color="auto"/>
              <w:bottom w:val="single" w:sz="4" w:space="0" w:color="auto"/>
              <w:right w:val="single" w:sz="4" w:space="0" w:color="auto"/>
            </w:tcBorders>
            <w:hideMark/>
            <w:tcPrChange w:id="2868"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31A1ACEC" w14:textId="77777777" w:rsidR="00135CBF" w:rsidRDefault="00135CBF" w:rsidP="0097410A">
            <w:pPr>
              <w:pStyle w:val="TAC"/>
              <w:rPr>
                <w:lang w:eastAsia="zh-CN"/>
              </w:rPr>
            </w:pPr>
            <w:r>
              <w:rPr>
                <w:lang w:eastAsia="zh-CN"/>
              </w:rPr>
              <w:t>1.25</w:t>
            </w:r>
          </w:p>
        </w:tc>
        <w:tc>
          <w:tcPr>
            <w:tcW w:w="851" w:type="dxa"/>
            <w:tcBorders>
              <w:top w:val="single" w:sz="4" w:space="0" w:color="auto"/>
              <w:left w:val="single" w:sz="4" w:space="0" w:color="auto"/>
              <w:bottom w:val="single" w:sz="4" w:space="0" w:color="auto"/>
              <w:right w:val="single" w:sz="4" w:space="0" w:color="auto"/>
            </w:tcBorders>
            <w:hideMark/>
            <w:tcPrChange w:id="2869"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2273A7BD" w14:textId="77777777" w:rsidR="00135CBF" w:rsidRDefault="00135CBF" w:rsidP="0097410A">
            <w:pPr>
              <w:pStyle w:val="TAC"/>
              <w:rPr>
                <w:lang w:eastAsia="zh-CN"/>
              </w:rPr>
            </w:pPr>
            <w:r>
              <w:rPr>
                <w:lang w:eastAsia="zh-CN"/>
              </w:rPr>
              <w:t>1.04 us</w:t>
            </w:r>
          </w:p>
        </w:tc>
        <w:tc>
          <w:tcPr>
            <w:tcW w:w="1417" w:type="dxa"/>
            <w:tcBorders>
              <w:top w:val="single" w:sz="4" w:space="0" w:color="auto"/>
              <w:left w:val="single" w:sz="4" w:space="0" w:color="auto"/>
              <w:bottom w:val="single" w:sz="4" w:space="0" w:color="auto"/>
              <w:right w:val="single" w:sz="4" w:space="0" w:color="auto"/>
            </w:tcBorders>
            <w:hideMark/>
            <w:tcPrChange w:id="2870"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49F6B482" w14:textId="77777777" w:rsidR="00135CBF" w:rsidRDefault="00135CBF" w:rsidP="0097410A">
            <w:pPr>
              <w:pStyle w:val="TAC"/>
              <w:rPr>
                <w:lang w:eastAsia="zh-CN"/>
              </w:rPr>
            </w:pPr>
            <w:r>
              <w:rPr>
                <w:lang w:eastAsia="zh-CN"/>
              </w:rPr>
              <w:t>2.55 us</w:t>
            </w:r>
          </w:p>
        </w:tc>
        <w:tc>
          <w:tcPr>
            <w:tcW w:w="1276" w:type="dxa"/>
            <w:tcBorders>
              <w:top w:val="single" w:sz="4" w:space="0" w:color="auto"/>
              <w:left w:val="single" w:sz="4" w:space="0" w:color="auto"/>
              <w:bottom w:val="single" w:sz="4" w:space="0" w:color="auto"/>
              <w:right w:val="single" w:sz="4" w:space="0" w:color="auto"/>
            </w:tcBorders>
            <w:tcPrChange w:id="2871"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1877B792" w14:textId="77777777" w:rsidR="00135CBF" w:rsidRDefault="00135CBF" w:rsidP="0097410A">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Change w:id="2872"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43CA156F" w14:textId="77777777" w:rsidR="00135CBF" w:rsidRDefault="00135CBF" w:rsidP="0097410A">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2873"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3AA52269" w14:textId="77777777" w:rsidR="00135CBF" w:rsidRDefault="00135CBF" w:rsidP="0097410A">
            <w:pPr>
              <w:pStyle w:val="TAC"/>
              <w:rPr>
                <w:lang w:eastAsia="zh-CN"/>
              </w:rPr>
            </w:pPr>
            <w:ins w:id="2874"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2875"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6C25DCE0" w14:textId="77777777" w:rsidR="00135CBF" w:rsidRDefault="00135CBF" w:rsidP="0097410A">
            <w:pPr>
              <w:pStyle w:val="TAC"/>
              <w:rPr>
                <w:lang w:eastAsia="zh-CN"/>
              </w:rPr>
            </w:pPr>
            <w:ins w:id="2876" w:author="Paiva, Rafael (Nokia - DK/Aalborg)" w:date="2022-09-26T16:31:00Z">
              <w:r>
                <w:rPr>
                  <w:lang w:eastAsia="zh-CN"/>
                </w:rPr>
                <w:t>N/A</w:t>
              </w:r>
            </w:ins>
          </w:p>
        </w:tc>
      </w:tr>
      <w:tr w:rsidR="00135CBF" w14:paraId="4562FE35" w14:textId="77777777" w:rsidTr="0097410A">
        <w:trPr>
          <w:cantSplit/>
          <w:jc w:val="center"/>
          <w:trPrChange w:id="2877" w:author="Paiva, Rafael (Nokia - DK/Aalborg)" w:date="2022-10-17T19:50:00Z">
            <w:trPr>
              <w:cantSplit/>
              <w:jc w:val="center"/>
            </w:trPr>
          </w:trPrChange>
        </w:trPr>
        <w:tc>
          <w:tcPr>
            <w:tcW w:w="1276" w:type="dxa"/>
            <w:tcBorders>
              <w:top w:val="single" w:sz="4" w:space="0" w:color="auto"/>
              <w:left w:val="single" w:sz="4" w:space="0" w:color="auto"/>
              <w:bottom w:val="nil"/>
              <w:right w:val="single" w:sz="4" w:space="0" w:color="auto"/>
            </w:tcBorders>
            <w:hideMark/>
            <w:tcPrChange w:id="2878" w:author="Paiva, Rafael (Nokia - DK/Aalborg)" w:date="2022-10-17T19:50:00Z">
              <w:tcPr>
                <w:tcW w:w="1484" w:type="dxa"/>
                <w:tcBorders>
                  <w:top w:val="single" w:sz="4" w:space="0" w:color="auto"/>
                  <w:left w:val="single" w:sz="4" w:space="0" w:color="auto"/>
                  <w:bottom w:val="nil"/>
                  <w:right w:val="single" w:sz="4" w:space="0" w:color="auto"/>
                </w:tcBorders>
                <w:hideMark/>
              </w:tcPr>
            </w:tcPrChange>
          </w:tcPr>
          <w:p w14:paraId="62AB8BB0" w14:textId="77777777" w:rsidR="00135CBF" w:rsidRDefault="00135CBF" w:rsidP="0097410A">
            <w:pPr>
              <w:pStyle w:val="TAC"/>
              <w:rPr>
                <w:lang w:eastAsia="zh-CN"/>
              </w:rPr>
            </w:pPr>
            <w:r>
              <w:rPr>
                <w:lang w:eastAsia="zh-CN"/>
              </w:rPr>
              <w:t>A1, A2, A3, B4, C0, C2</w:t>
            </w:r>
          </w:p>
        </w:tc>
        <w:tc>
          <w:tcPr>
            <w:tcW w:w="1138" w:type="dxa"/>
            <w:tcBorders>
              <w:top w:val="single" w:sz="4" w:space="0" w:color="auto"/>
              <w:left w:val="single" w:sz="4" w:space="0" w:color="auto"/>
              <w:bottom w:val="single" w:sz="4" w:space="0" w:color="auto"/>
              <w:right w:val="single" w:sz="4" w:space="0" w:color="auto"/>
            </w:tcBorders>
            <w:hideMark/>
            <w:tcPrChange w:id="2879"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6A1AC7AF" w14:textId="77777777" w:rsidR="00135CBF" w:rsidRDefault="00135CBF" w:rsidP="0097410A">
            <w:pPr>
              <w:pStyle w:val="TAC"/>
              <w:rPr>
                <w:rFonts w:cs="v5.0.0"/>
                <w:lang w:eastAsia="zh-CN"/>
              </w:rPr>
            </w:pPr>
            <w:r>
              <w:rPr>
                <w:lang w:eastAsia="zh-CN"/>
              </w:rPr>
              <w:t>15</w:t>
            </w:r>
          </w:p>
        </w:tc>
        <w:tc>
          <w:tcPr>
            <w:tcW w:w="851" w:type="dxa"/>
            <w:tcBorders>
              <w:top w:val="single" w:sz="4" w:space="0" w:color="auto"/>
              <w:left w:val="single" w:sz="4" w:space="0" w:color="auto"/>
              <w:bottom w:val="single" w:sz="4" w:space="0" w:color="auto"/>
              <w:right w:val="single" w:sz="4" w:space="0" w:color="auto"/>
            </w:tcBorders>
            <w:hideMark/>
            <w:tcPrChange w:id="2880"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206B823B" w14:textId="77777777" w:rsidR="00135CBF" w:rsidRDefault="00135CBF" w:rsidP="0097410A">
            <w:pPr>
              <w:pStyle w:val="TAC"/>
              <w:rPr>
                <w:lang w:eastAsia="zh-CN"/>
              </w:rPr>
            </w:pPr>
            <w:r>
              <w:rPr>
                <w:lang w:eastAsia="zh-CN"/>
              </w:rPr>
              <w:t>0.52 us</w:t>
            </w:r>
          </w:p>
        </w:tc>
        <w:tc>
          <w:tcPr>
            <w:tcW w:w="1417" w:type="dxa"/>
            <w:tcBorders>
              <w:top w:val="single" w:sz="4" w:space="0" w:color="auto"/>
              <w:left w:val="single" w:sz="4" w:space="0" w:color="auto"/>
              <w:bottom w:val="single" w:sz="4" w:space="0" w:color="auto"/>
              <w:right w:val="single" w:sz="4" w:space="0" w:color="auto"/>
            </w:tcBorders>
            <w:hideMark/>
            <w:tcPrChange w:id="2881"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576FDC5C" w14:textId="77777777" w:rsidR="00135CBF" w:rsidRDefault="00135CBF" w:rsidP="0097410A">
            <w:pPr>
              <w:pStyle w:val="TAC"/>
              <w:rPr>
                <w:lang w:eastAsia="zh-CN"/>
              </w:rPr>
            </w:pPr>
            <w:r>
              <w:rPr>
                <w:lang w:eastAsia="zh-CN"/>
              </w:rPr>
              <w:t>2.03 us</w:t>
            </w:r>
          </w:p>
        </w:tc>
        <w:tc>
          <w:tcPr>
            <w:tcW w:w="1276" w:type="dxa"/>
            <w:tcBorders>
              <w:top w:val="single" w:sz="4" w:space="0" w:color="auto"/>
              <w:left w:val="single" w:sz="4" w:space="0" w:color="auto"/>
              <w:bottom w:val="single" w:sz="4" w:space="0" w:color="auto"/>
              <w:right w:val="single" w:sz="4" w:space="0" w:color="auto"/>
            </w:tcBorders>
            <w:tcPrChange w:id="2882"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7965A7D6" w14:textId="77777777" w:rsidR="00135CBF" w:rsidRDefault="00135CBF" w:rsidP="0097410A">
            <w:pPr>
              <w:pStyle w:val="TAC"/>
              <w:rPr>
                <w:lang w:eastAsia="zh-CN"/>
              </w:rPr>
            </w:pPr>
            <w:r>
              <w:rPr>
                <w:lang w:eastAsia="zh-CN"/>
              </w:rPr>
              <w:t>0.67 us</w:t>
            </w:r>
          </w:p>
        </w:tc>
        <w:tc>
          <w:tcPr>
            <w:tcW w:w="1276" w:type="dxa"/>
            <w:tcBorders>
              <w:top w:val="single" w:sz="4" w:space="0" w:color="auto"/>
              <w:left w:val="single" w:sz="4" w:space="0" w:color="auto"/>
              <w:bottom w:val="single" w:sz="4" w:space="0" w:color="auto"/>
              <w:right w:val="single" w:sz="4" w:space="0" w:color="auto"/>
            </w:tcBorders>
            <w:hideMark/>
            <w:tcPrChange w:id="2883"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4BE4A498" w14:textId="77777777" w:rsidR="00135CBF" w:rsidRDefault="00135CBF" w:rsidP="0097410A">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2884"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1D8B2BC5" w14:textId="77777777" w:rsidR="00135CBF" w:rsidRDefault="00135CBF" w:rsidP="0097410A">
            <w:pPr>
              <w:pStyle w:val="TAC"/>
              <w:rPr>
                <w:lang w:eastAsia="zh-CN"/>
              </w:rPr>
            </w:pPr>
            <w:ins w:id="2885"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2886"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7F1AE227" w14:textId="77777777" w:rsidR="00135CBF" w:rsidRDefault="00135CBF" w:rsidP="0097410A">
            <w:pPr>
              <w:pStyle w:val="TAC"/>
              <w:rPr>
                <w:lang w:eastAsia="zh-CN"/>
              </w:rPr>
            </w:pPr>
            <w:ins w:id="2887" w:author="Paiva, Rafael (Nokia - DK/Aalborg)" w:date="2022-09-26T16:31:00Z">
              <w:r>
                <w:rPr>
                  <w:lang w:eastAsia="zh-CN"/>
                </w:rPr>
                <w:t>N/A</w:t>
              </w:r>
            </w:ins>
          </w:p>
        </w:tc>
      </w:tr>
      <w:tr w:rsidR="00135CBF" w14:paraId="345929FF" w14:textId="77777777" w:rsidTr="0097410A">
        <w:trPr>
          <w:cantSplit/>
          <w:jc w:val="center"/>
          <w:trPrChange w:id="2888" w:author="Paiva, Rafael (Nokia - DK/Aalborg)" w:date="2022-10-17T19:50:00Z">
            <w:trPr>
              <w:cantSplit/>
              <w:jc w:val="center"/>
            </w:trPr>
          </w:trPrChange>
        </w:trPr>
        <w:tc>
          <w:tcPr>
            <w:tcW w:w="1276" w:type="dxa"/>
            <w:tcBorders>
              <w:top w:val="nil"/>
              <w:left w:val="single" w:sz="4" w:space="0" w:color="auto"/>
              <w:bottom w:val="nil"/>
              <w:right w:val="single" w:sz="4" w:space="0" w:color="auto"/>
            </w:tcBorders>
            <w:tcPrChange w:id="2889" w:author="Paiva, Rafael (Nokia - DK/Aalborg)" w:date="2022-10-17T19:50:00Z">
              <w:tcPr>
                <w:tcW w:w="1484" w:type="dxa"/>
                <w:tcBorders>
                  <w:top w:val="nil"/>
                  <w:left w:val="single" w:sz="4" w:space="0" w:color="auto"/>
                  <w:bottom w:val="nil"/>
                  <w:right w:val="single" w:sz="4" w:space="0" w:color="auto"/>
                </w:tcBorders>
              </w:tcPr>
            </w:tcPrChange>
          </w:tcPr>
          <w:p w14:paraId="01BF23D4" w14:textId="77777777" w:rsidR="00135CBF" w:rsidRDefault="00135CBF" w:rsidP="0097410A">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Change w:id="2890"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1CCE3710" w14:textId="77777777" w:rsidR="00135CBF" w:rsidRDefault="00135CBF" w:rsidP="0097410A">
            <w:pPr>
              <w:pStyle w:val="TAC"/>
              <w:rPr>
                <w:rFonts w:cs="v5.0.0"/>
                <w:lang w:eastAsia="zh-CN"/>
              </w:rPr>
            </w:pPr>
            <w:r>
              <w:rPr>
                <w:lang w:eastAsia="zh-CN"/>
              </w:rPr>
              <w:t>30</w:t>
            </w:r>
          </w:p>
        </w:tc>
        <w:tc>
          <w:tcPr>
            <w:tcW w:w="851" w:type="dxa"/>
            <w:tcBorders>
              <w:top w:val="single" w:sz="4" w:space="0" w:color="auto"/>
              <w:left w:val="single" w:sz="4" w:space="0" w:color="auto"/>
              <w:bottom w:val="single" w:sz="4" w:space="0" w:color="auto"/>
              <w:right w:val="single" w:sz="4" w:space="0" w:color="auto"/>
            </w:tcBorders>
            <w:hideMark/>
            <w:tcPrChange w:id="2891"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2E231963" w14:textId="77777777" w:rsidR="00135CBF" w:rsidRDefault="00135CBF" w:rsidP="0097410A">
            <w:pPr>
              <w:pStyle w:val="TAC"/>
              <w:rPr>
                <w:lang w:eastAsia="zh-CN"/>
              </w:rPr>
            </w:pPr>
            <w:r>
              <w:rPr>
                <w:lang w:eastAsia="zh-CN"/>
              </w:rPr>
              <w:t>0.26 us</w:t>
            </w:r>
          </w:p>
        </w:tc>
        <w:tc>
          <w:tcPr>
            <w:tcW w:w="1417" w:type="dxa"/>
            <w:tcBorders>
              <w:top w:val="single" w:sz="4" w:space="0" w:color="auto"/>
              <w:left w:val="single" w:sz="4" w:space="0" w:color="auto"/>
              <w:bottom w:val="single" w:sz="4" w:space="0" w:color="auto"/>
              <w:right w:val="single" w:sz="4" w:space="0" w:color="auto"/>
            </w:tcBorders>
            <w:hideMark/>
            <w:tcPrChange w:id="2892"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1391BAC4" w14:textId="77777777" w:rsidR="00135CBF" w:rsidRDefault="00135CBF" w:rsidP="0097410A">
            <w:pPr>
              <w:pStyle w:val="TAC"/>
              <w:rPr>
                <w:lang w:eastAsia="zh-CN"/>
              </w:rPr>
            </w:pPr>
            <w:r>
              <w:rPr>
                <w:lang w:eastAsia="zh-CN"/>
              </w:rPr>
              <w:t>1.77 us</w:t>
            </w:r>
          </w:p>
        </w:tc>
        <w:tc>
          <w:tcPr>
            <w:tcW w:w="1276" w:type="dxa"/>
            <w:tcBorders>
              <w:top w:val="single" w:sz="4" w:space="0" w:color="auto"/>
              <w:left w:val="single" w:sz="4" w:space="0" w:color="auto"/>
              <w:bottom w:val="single" w:sz="4" w:space="0" w:color="auto"/>
              <w:right w:val="single" w:sz="4" w:space="0" w:color="auto"/>
            </w:tcBorders>
            <w:tcPrChange w:id="2893"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58B6B5D6" w14:textId="77777777" w:rsidR="00135CBF" w:rsidRDefault="00135CBF" w:rsidP="0097410A">
            <w:pPr>
              <w:pStyle w:val="TAC"/>
              <w:rPr>
                <w:lang w:eastAsia="zh-CN"/>
              </w:rPr>
            </w:pPr>
            <w:r>
              <w:rPr>
                <w:lang w:eastAsia="zh-CN"/>
              </w:rPr>
              <w:t>0.41 us</w:t>
            </w:r>
          </w:p>
        </w:tc>
        <w:tc>
          <w:tcPr>
            <w:tcW w:w="1276" w:type="dxa"/>
            <w:tcBorders>
              <w:top w:val="single" w:sz="4" w:space="0" w:color="auto"/>
              <w:left w:val="single" w:sz="4" w:space="0" w:color="auto"/>
              <w:bottom w:val="single" w:sz="4" w:space="0" w:color="auto"/>
              <w:right w:val="single" w:sz="4" w:space="0" w:color="auto"/>
            </w:tcBorders>
            <w:hideMark/>
            <w:tcPrChange w:id="2894"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746ABB44" w14:textId="77777777" w:rsidR="00135CBF" w:rsidRDefault="00135CBF" w:rsidP="0097410A">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2895"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3D9F0874" w14:textId="77777777" w:rsidR="00135CBF" w:rsidRDefault="00135CBF" w:rsidP="0097410A">
            <w:pPr>
              <w:pStyle w:val="TAC"/>
              <w:rPr>
                <w:lang w:eastAsia="zh-CN"/>
              </w:rPr>
            </w:pPr>
            <w:ins w:id="2896"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2897"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19142196" w14:textId="77777777" w:rsidR="00135CBF" w:rsidRDefault="00135CBF" w:rsidP="0097410A">
            <w:pPr>
              <w:pStyle w:val="TAC"/>
              <w:rPr>
                <w:lang w:eastAsia="zh-CN"/>
              </w:rPr>
            </w:pPr>
            <w:ins w:id="2898" w:author="Paiva, Rafael (Nokia - DK/Aalborg)" w:date="2022-09-26T16:31:00Z">
              <w:r>
                <w:rPr>
                  <w:lang w:eastAsia="zh-CN"/>
                </w:rPr>
                <w:t>N/A</w:t>
              </w:r>
            </w:ins>
          </w:p>
        </w:tc>
      </w:tr>
      <w:tr w:rsidR="00135CBF" w14:paraId="6620E9C3" w14:textId="77777777" w:rsidTr="0097410A">
        <w:trPr>
          <w:cantSplit/>
          <w:jc w:val="center"/>
          <w:trPrChange w:id="2899" w:author="Paiva, Rafael (Nokia - DK/Aalborg)" w:date="2022-10-17T19:50:00Z">
            <w:trPr>
              <w:cantSplit/>
              <w:jc w:val="center"/>
            </w:trPr>
          </w:trPrChange>
        </w:trPr>
        <w:tc>
          <w:tcPr>
            <w:tcW w:w="1276" w:type="dxa"/>
            <w:tcBorders>
              <w:top w:val="nil"/>
              <w:left w:val="single" w:sz="4" w:space="0" w:color="auto"/>
              <w:bottom w:val="nil"/>
              <w:right w:val="single" w:sz="4" w:space="0" w:color="auto"/>
            </w:tcBorders>
            <w:tcPrChange w:id="2900" w:author="Paiva, Rafael (Nokia - DK/Aalborg)" w:date="2022-10-17T19:50:00Z">
              <w:tcPr>
                <w:tcW w:w="1484" w:type="dxa"/>
                <w:tcBorders>
                  <w:top w:val="nil"/>
                  <w:left w:val="single" w:sz="4" w:space="0" w:color="auto"/>
                  <w:bottom w:val="nil"/>
                  <w:right w:val="single" w:sz="4" w:space="0" w:color="auto"/>
                </w:tcBorders>
              </w:tcPr>
            </w:tcPrChange>
          </w:tcPr>
          <w:p w14:paraId="5BACDF72" w14:textId="77777777" w:rsidR="00135CBF" w:rsidRDefault="00135CBF" w:rsidP="0097410A">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Change w:id="2901"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12050104" w14:textId="77777777" w:rsidR="00135CBF" w:rsidRDefault="00135CBF" w:rsidP="0097410A">
            <w:pPr>
              <w:pStyle w:val="TAC"/>
              <w:rPr>
                <w:lang w:eastAsia="zh-CN"/>
              </w:rPr>
            </w:pPr>
            <w:r>
              <w:rPr>
                <w:lang w:eastAsia="zh-CN"/>
              </w:rPr>
              <w:t>60 (FR2)</w:t>
            </w:r>
          </w:p>
        </w:tc>
        <w:tc>
          <w:tcPr>
            <w:tcW w:w="851" w:type="dxa"/>
            <w:tcBorders>
              <w:top w:val="single" w:sz="4" w:space="0" w:color="auto"/>
              <w:left w:val="single" w:sz="4" w:space="0" w:color="auto"/>
              <w:bottom w:val="single" w:sz="4" w:space="0" w:color="auto"/>
              <w:right w:val="single" w:sz="4" w:space="0" w:color="auto"/>
            </w:tcBorders>
            <w:hideMark/>
            <w:tcPrChange w:id="2902"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6504BFCE" w14:textId="77777777" w:rsidR="00135CBF" w:rsidRDefault="00135CBF" w:rsidP="0097410A">
            <w:pPr>
              <w:pStyle w:val="TAC"/>
              <w:rPr>
                <w:lang w:eastAsia="zh-CN"/>
              </w:rPr>
            </w:pPr>
            <w:r>
              <w:rPr>
                <w:lang w:eastAsia="zh-CN"/>
              </w:rPr>
              <w:t>0.13 us</w:t>
            </w:r>
          </w:p>
        </w:tc>
        <w:tc>
          <w:tcPr>
            <w:tcW w:w="1417" w:type="dxa"/>
            <w:tcBorders>
              <w:top w:val="single" w:sz="4" w:space="0" w:color="auto"/>
              <w:left w:val="single" w:sz="4" w:space="0" w:color="auto"/>
              <w:bottom w:val="single" w:sz="4" w:space="0" w:color="auto"/>
              <w:right w:val="single" w:sz="4" w:space="0" w:color="auto"/>
            </w:tcBorders>
            <w:hideMark/>
            <w:tcPrChange w:id="2903"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023F3B60" w14:textId="77777777" w:rsidR="00135CBF" w:rsidRDefault="00135CBF" w:rsidP="0097410A">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2904"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4ED576D0" w14:textId="77777777" w:rsidR="00135CBF" w:rsidRDefault="00135CBF" w:rsidP="0097410A">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Change w:id="2905"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6E3BF875" w14:textId="77777777" w:rsidR="00135CBF" w:rsidRDefault="00135CBF" w:rsidP="0097410A">
            <w:pPr>
              <w:pStyle w:val="TAC"/>
              <w:rPr>
                <w:lang w:eastAsia="zh-CN"/>
              </w:rPr>
            </w:pPr>
            <w:r>
              <w:rPr>
                <w:lang w:eastAsia="zh-CN"/>
              </w:rPr>
              <w:t>0.28 us</w:t>
            </w:r>
          </w:p>
        </w:tc>
        <w:tc>
          <w:tcPr>
            <w:tcW w:w="1276" w:type="dxa"/>
            <w:tcBorders>
              <w:top w:val="single" w:sz="4" w:space="0" w:color="auto"/>
              <w:left w:val="single" w:sz="4" w:space="0" w:color="auto"/>
              <w:bottom w:val="single" w:sz="4" w:space="0" w:color="auto"/>
              <w:right w:val="single" w:sz="4" w:space="0" w:color="auto"/>
            </w:tcBorders>
            <w:tcPrChange w:id="2906"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0DB78AC1" w14:textId="77777777" w:rsidR="00135CBF" w:rsidRDefault="00135CBF" w:rsidP="0097410A">
            <w:pPr>
              <w:pStyle w:val="TAC"/>
              <w:rPr>
                <w:lang w:eastAsia="zh-CN"/>
              </w:rPr>
            </w:pPr>
            <w:ins w:id="2907" w:author="Paiva, Rafael (Nokia - DK/Aalborg)" w:date="2022-10-17T19:48:00Z">
              <w:r>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2908"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5552D778" w14:textId="77777777" w:rsidR="00135CBF" w:rsidRDefault="00135CBF" w:rsidP="0097410A">
            <w:pPr>
              <w:pStyle w:val="TAC"/>
              <w:rPr>
                <w:lang w:eastAsia="zh-CN"/>
              </w:rPr>
            </w:pPr>
            <w:ins w:id="2909" w:author="Paiva, Rafael (Nokia - DK/Aalborg)" w:date="2022-09-26T16:31:00Z">
              <w:r>
                <w:rPr>
                  <w:lang w:eastAsia="zh-CN"/>
                </w:rPr>
                <w:t>N/A</w:t>
              </w:r>
            </w:ins>
          </w:p>
        </w:tc>
      </w:tr>
      <w:tr w:rsidR="00135CBF" w14:paraId="02936C70" w14:textId="77777777" w:rsidTr="0097410A">
        <w:trPr>
          <w:cantSplit/>
          <w:jc w:val="center"/>
          <w:trPrChange w:id="2910" w:author="Paiva, Rafael (Nokia - DK/Aalborg)" w:date="2022-10-17T19:50:00Z">
            <w:trPr>
              <w:cantSplit/>
              <w:jc w:val="center"/>
            </w:trPr>
          </w:trPrChange>
        </w:trPr>
        <w:tc>
          <w:tcPr>
            <w:tcW w:w="1276" w:type="dxa"/>
            <w:tcBorders>
              <w:top w:val="nil"/>
              <w:left w:val="single" w:sz="4" w:space="0" w:color="auto"/>
              <w:bottom w:val="nil"/>
              <w:right w:val="single" w:sz="4" w:space="0" w:color="auto"/>
            </w:tcBorders>
            <w:tcPrChange w:id="2911" w:author="Paiva, Rafael (Nokia - DK/Aalborg)" w:date="2022-10-17T19:50:00Z">
              <w:tcPr>
                <w:tcW w:w="1484" w:type="dxa"/>
                <w:tcBorders>
                  <w:top w:val="nil"/>
                  <w:left w:val="single" w:sz="4" w:space="0" w:color="auto"/>
                  <w:bottom w:val="nil"/>
                  <w:right w:val="single" w:sz="4" w:space="0" w:color="auto"/>
                </w:tcBorders>
              </w:tcPr>
            </w:tcPrChange>
          </w:tcPr>
          <w:p w14:paraId="17B4CF82" w14:textId="77777777" w:rsidR="00135CBF" w:rsidRDefault="00135CBF" w:rsidP="0097410A">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Change w:id="2912" w:author="Paiva, Rafael (Nokia - DK/Aalborg)" w:date="2022-10-17T19:50:00Z">
              <w:tcPr>
                <w:tcW w:w="1346" w:type="dxa"/>
                <w:tcBorders>
                  <w:top w:val="single" w:sz="4" w:space="0" w:color="auto"/>
                  <w:left w:val="single" w:sz="4" w:space="0" w:color="auto"/>
                  <w:bottom w:val="single" w:sz="4" w:space="0" w:color="auto"/>
                  <w:right w:val="single" w:sz="4" w:space="0" w:color="auto"/>
                </w:tcBorders>
                <w:hideMark/>
              </w:tcPr>
            </w:tcPrChange>
          </w:tcPr>
          <w:p w14:paraId="0E8976C3" w14:textId="77777777" w:rsidR="00135CBF" w:rsidRDefault="00135CBF" w:rsidP="0097410A">
            <w:pPr>
              <w:pStyle w:val="TAC"/>
              <w:rPr>
                <w:lang w:eastAsia="zh-CN"/>
              </w:rPr>
            </w:pPr>
            <w:r>
              <w:rPr>
                <w:lang w:eastAsia="zh-CN"/>
              </w:rPr>
              <w:t>120</w:t>
            </w:r>
          </w:p>
        </w:tc>
        <w:tc>
          <w:tcPr>
            <w:tcW w:w="851" w:type="dxa"/>
            <w:tcBorders>
              <w:top w:val="single" w:sz="4" w:space="0" w:color="auto"/>
              <w:left w:val="single" w:sz="4" w:space="0" w:color="auto"/>
              <w:bottom w:val="single" w:sz="4" w:space="0" w:color="auto"/>
              <w:right w:val="single" w:sz="4" w:space="0" w:color="auto"/>
            </w:tcBorders>
            <w:hideMark/>
            <w:tcPrChange w:id="2913"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4A9DC3B9" w14:textId="77777777" w:rsidR="00135CBF" w:rsidRDefault="00135CBF" w:rsidP="0097410A">
            <w:pPr>
              <w:pStyle w:val="TAC"/>
              <w:rPr>
                <w:lang w:eastAsia="zh-CN"/>
              </w:rPr>
            </w:pPr>
            <w:r>
              <w:rPr>
                <w:lang w:eastAsia="zh-CN"/>
              </w:rPr>
              <w:t>0.07 us</w:t>
            </w:r>
          </w:p>
        </w:tc>
        <w:tc>
          <w:tcPr>
            <w:tcW w:w="1417" w:type="dxa"/>
            <w:tcBorders>
              <w:top w:val="single" w:sz="4" w:space="0" w:color="auto"/>
              <w:left w:val="single" w:sz="4" w:space="0" w:color="auto"/>
              <w:bottom w:val="single" w:sz="4" w:space="0" w:color="auto"/>
              <w:right w:val="single" w:sz="4" w:space="0" w:color="auto"/>
            </w:tcBorders>
            <w:hideMark/>
            <w:tcPrChange w:id="2914" w:author="Paiva, Rafael (Nokia - DK/Aalborg)" w:date="2022-10-17T19:50:00Z">
              <w:tcPr>
                <w:tcW w:w="1418" w:type="dxa"/>
                <w:tcBorders>
                  <w:top w:val="single" w:sz="4" w:space="0" w:color="auto"/>
                  <w:left w:val="single" w:sz="4" w:space="0" w:color="auto"/>
                  <w:bottom w:val="single" w:sz="4" w:space="0" w:color="auto"/>
                  <w:right w:val="single" w:sz="4" w:space="0" w:color="auto"/>
                </w:tcBorders>
                <w:hideMark/>
              </w:tcPr>
            </w:tcPrChange>
          </w:tcPr>
          <w:p w14:paraId="216A627B" w14:textId="77777777" w:rsidR="00135CBF" w:rsidRDefault="00135CBF" w:rsidP="0097410A">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Change w:id="2915"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0950CD19" w14:textId="77777777" w:rsidR="00135CBF" w:rsidRDefault="00135CBF" w:rsidP="0097410A">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Change w:id="2916" w:author="Paiva, Rafael (Nokia - DK/Aalborg)" w:date="2022-10-17T19:50:00Z">
              <w:tcPr>
                <w:tcW w:w="1276" w:type="dxa"/>
                <w:tcBorders>
                  <w:top w:val="single" w:sz="4" w:space="0" w:color="auto"/>
                  <w:left w:val="single" w:sz="4" w:space="0" w:color="auto"/>
                  <w:bottom w:val="single" w:sz="4" w:space="0" w:color="auto"/>
                  <w:right w:val="single" w:sz="4" w:space="0" w:color="auto"/>
                </w:tcBorders>
                <w:hideMark/>
              </w:tcPr>
            </w:tcPrChange>
          </w:tcPr>
          <w:p w14:paraId="7BD8E556" w14:textId="77777777" w:rsidR="00135CBF" w:rsidRDefault="00135CBF" w:rsidP="0097410A">
            <w:pPr>
              <w:pStyle w:val="TAC"/>
              <w:rPr>
                <w:lang w:eastAsia="zh-CN"/>
              </w:rPr>
            </w:pPr>
            <w:r>
              <w:rPr>
                <w:lang w:eastAsia="zh-CN"/>
              </w:rPr>
              <w:t>0.22 us</w:t>
            </w:r>
          </w:p>
        </w:tc>
        <w:tc>
          <w:tcPr>
            <w:tcW w:w="1276" w:type="dxa"/>
            <w:tcBorders>
              <w:top w:val="single" w:sz="4" w:space="0" w:color="auto"/>
              <w:left w:val="single" w:sz="4" w:space="0" w:color="auto"/>
              <w:bottom w:val="single" w:sz="4" w:space="0" w:color="auto"/>
              <w:right w:val="single" w:sz="4" w:space="0" w:color="auto"/>
            </w:tcBorders>
            <w:tcPrChange w:id="2917"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4AE3095B" w14:textId="77777777" w:rsidR="00135CBF" w:rsidRDefault="00135CBF" w:rsidP="0097410A">
            <w:pPr>
              <w:pStyle w:val="TAC"/>
              <w:rPr>
                <w:lang w:eastAsia="zh-CN"/>
              </w:rPr>
            </w:pPr>
            <w:ins w:id="2918" w:author="Paiva, Rafael (Nokia - DK/Aalborg)" w:date="2022-10-17T19:48:00Z">
              <w:r>
                <w:rPr>
                  <w:lang w:eastAsia="zh-CN"/>
                </w:rPr>
                <w:t>0.22 us</w:t>
              </w:r>
            </w:ins>
          </w:p>
        </w:tc>
        <w:tc>
          <w:tcPr>
            <w:tcW w:w="1275" w:type="dxa"/>
            <w:tcBorders>
              <w:top w:val="single" w:sz="4" w:space="0" w:color="auto"/>
              <w:left w:val="single" w:sz="4" w:space="0" w:color="auto"/>
              <w:bottom w:val="single" w:sz="4" w:space="0" w:color="auto"/>
              <w:right w:val="single" w:sz="4" w:space="0" w:color="auto"/>
            </w:tcBorders>
            <w:tcPrChange w:id="2919"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02EABE4E" w14:textId="77777777" w:rsidR="00135CBF" w:rsidRDefault="00135CBF" w:rsidP="0097410A">
            <w:pPr>
              <w:pStyle w:val="TAC"/>
              <w:rPr>
                <w:lang w:eastAsia="zh-CN"/>
              </w:rPr>
            </w:pPr>
            <w:ins w:id="2920" w:author="Paiva, Rafael (Nokia - DK/Aalborg)" w:date="2022-09-26T16:31:00Z">
              <w:r>
                <w:rPr>
                  <w:lang w:eastAsia="zh-CN"/>
                </w:rPr>
                <w:t>N/A</w:t>
              </w:r>
            </w:ins>
          </w:p>
        </w:tc>
      </w:tr>
      <w:tr w:rsidR="00135CBF" w14:paraId="6105B496" w14:textId="77777777" w:rsidTr="0097410A">
        <w:trPr>
          <w:cantSplit/>
          <w:jc w:val="center"/>
          <w:ins w:id="2921" w:author="Paiva, Rafael (Nokia - DK/Aalborg)" w:date="2022-09-26T16:31:00Z"/>
          <w:trPrChange w:id="2922" w:author="Paiva, Rafael (Nokia - DK/Aalborg)" w:date="2022-10-17T19:50:00Z">
            <w:trPr>
              <w:cantSplit/>
              <w:jc w:val="center"/>
            </w:trPr>
          </w:trPrChange>
        </w:trPr>
        <w:tc>
          <w:tcPr>
            <w:tcW w:w="1276" w:type="dxa"/>
            <w:tcBorders>
              <w:top w:val="nil"/>
              <w:left w:val="single" w:sz="4" w:space="0" w:color="auto"/>
              <w:bottom w:val="single" w:sz="4" w:space="0" w:color="auto"/>
              <w:right w:val="single" w:sz="4" w:space="0" w:color="auto"/>
            </w:tcBorders>
            <w:tcPrChange w:id="2923" w:author="Paiva, Rafael (Nokia - DK/Aalborg)" w:date="2022-10-17T19:50:00Z">
              <w:tcPr>
                <w:tcW w:w="1484" w:type="dxa"/>
                <w:tcBorders>
                  <w:top w:val="nil"/>
                  <w:left w:val="single" w:sz="4" w:space="0" w:color="auto"/>
                  <w:bottom w:val="single" w:sz="4" w:space="0" w:color="auto"/>
                  <w:right w:val="single" w:sz="4" w:space="0" w:color="auto"/>
                </w:tcBorders>
              </w:tcPr>
            </w:tcPrChange>
          </w:tcPr>
          <w:p w14:paraId="6CB3BDB5" w14:textId="77777777" w:rsidR="00135CBF" w:rsidRDefault="00135CBF" w:rsidP="0097410A">
            <w:pPr>
              <w:pStyle w:val="TAC"/>
              <w:rPr>
                <w:ins w:id="2924" w:author="Paiva, Rafael (Nokia - DK/Aalborg)" w:date="2022-09-26T16:31:00Z"/>
                <w:lang w:eastAsia="zh-CN"/>
              </w:rPr>
            </w:pPr>
          </w:p>
        </w:tc>
        <w:tc>
          <w:tcPr>
            <w:tcW w:w="1138" w:type="dxa"/>
            <w:tcBorders>
              <w:top w:val="single" w:sz="4" w:space="0" w:color="auto"/>
              <w:left w:val="single" w:sz="4" w:space="0" w:color="auto"/>
              <w:bottom w:val="single" w:sz="4" w:space="0" w:color="auto"/>
              <w:right w:val="single" w:sz="4" w:space="0" w:color="auto"/>
            </w:tcBorders>
            <w:tcPrChange w:id="2925" w:author="Paiva, Rafael (Nokia - DK/Aalborg)" w:date="2022-10-17T19:50:00Z">
              <w:tcPr>
                <w:tcW w:w="1346" w:type="dxa"/>
                <w:tcBorders>
                  <w:top w:val="single" w:sz="4" w:space="0" w:color="auto"/>
                  <w:left w:val="single" w:sz="4" w:space="0" w:color="auto"/>
                  <w:bottom w:val="single" w:sz="4" w:space="0" w:color="auto"/>
                  <w:right w:val="single" w:sz="4" w:space="0" w:color="auto"/>
                </w:tcBorders>
              </w:tcPr>
            </w:tcPrChange>
          </w:tcPr>
          <w:p w14:paraId="4681C25C" w14:textId="77777777" w:rsidR="00135CBF" w:rsidRPr="006C0C8C" w:rsidRDefault="00135CBF" w:rsidP="0097410A">
            <w:pPr>
              <w:pStyle w:val="TAC"/>
              <w:rPr>
                <w:ins w:id="2926" w:author="Paiva, Rafael (Nokia - DK/Aalborg)" w:date="2022-09-26T16:31:00Z"/>
                <w:lang w:eastAsia="zh-CN"/>
              </w:rPr>
            </w:pPr>
            <w:ins w:id="2927" w:author="Paiva, Rafael (Nokia - DK/Aalborg)" w:date="2022-09-26T16:33:00Z">
              <w:r w:rsidRPr="006C0C8C">
                <w:rPr>
                  <w:lang w:eastAsia="zh-CN"/>
                </w:rPr>
                <w:t>480</w:t>
              </w:r>
            </w:ins>
          </w:p>
        </w:tc>
        <w:tc>
          <w:tcPr>
            <w:tcW w:w="851" w:type="dxa"/>
            <w:tcBorders>
              <w:top w:val="single" w:sz="4" w:space="0" w:color="auto"/>
              <w:left w:val="single" w:sz="4" w:space="0" w:color="auto"/>
              <w:bottom w:val="single" w:sz="4" w:space="0" w:color="auto"/>
              <w:right w:val="single" w:sz="4" w:space="0" w:color="auto"/>
            </w:tcBorders>
            <w:tcPrChange w:id="2928"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7B0A0E1F" w14:textId="77777777" w:rsidR="00135CBF" w:rsidRPr="006C0C8C" w:rsidRDefault="00135CBF" w:rsidP="0097410A">
            <w:pPr>
              <w:pStyle w:val="TAC"/>
              <w:rPr>
                <w:ins w:id="2929" w:author="Paiva, Rafael (Nokia - DK/Aalborg)" w:date="2022-09-26T16:31:00Z"/>
                <w:lang w:eastAsia="zh-CN"/>
              </w:rPr>
            </w:pPr>
            <w:ins w:id="2930" w:author="Paiva, Rafael (Nokia - DK/Aalborg)" w:date="2022-09-26T16:33:00Z">
              <w:r w:rsidRPr="006C0C8C">
                <w:rPr>
                  <w:lang w:eastAsia="zh-CN"/>
                </w:rPr>
                <w:t>18 ns</w:t>
              </w:r>
            </w:ins>
          </w:p>
        </w:tc>
        <w:tc>
          <w:tcPr>
            <w:tcW w:w="1417" w:type="dxa"/>
            <w:tcBorders>
              <w:top w:val="single" w:sz="4" w:space="0" w:color="auto"/>
              <w:left w:val="single" w:sz="4" w:space="0" w:color="auto"/>
              <w:bottom w:val="single" w:sz="4" w:space="0" w:color="auto"/>
              <w:right w:val="single" w:sz="4" w:space="0" w:color="auto"/>
            </w:tcBorders>
            <w:tcPrChange w:id="2931" w:author="Paiva, Rafael (Nokia - DK/Aalborg)" w:date="2022-10-17T19:50:00Z">
              <w:tcPr>
                <w:tcW w:w="1418" w:type="dxa"/>
                <w:tcBorders>
                  <w:top w:val="single" w:sz="4" w:space="0" w:color="auto"/>
                  <w:left w:val="single" w:sz="4" w:space="0" w:color="auto"/>
                  <w:bottom w:val="single" w:sz="4" w:space="0" w:color="auto"/>
                  <w:right w:val="single" w:sz="4" w:space="0" w:color="auto"/>
                </w:tcBorders>
              </w:tcPr>
            </w:tcPrChange>
          </w:tcPr>
          <w:p w14:paraId="4BCCBF23" w14:textId="77777777" w:rsidR="00135CBF" w:rsidRPr="006C0C8C" w:rsidRDefault="00135CBF" w:rsidP="0097410A">
            <w:pPr>
              <w:pStyle w:val="TAC"/>
              <w:rPr>
                <w:ins w:id="2932" w:author="Paiva, Rafael (Nokia - DK/Aalborg)" w:date="2022-09-26T16:31:00Z"/>
                <w:lang w:eastAsia="zh-CN"/>
              </w:rPr>
            </w:pPr>
            <w:ins w:id="2933" w:author="Paiva, Rafael (Nokia - DK/Aalborg)" w:date="2022-09-26T16:33:00Z">
              <w:r w:rsidRPr="006C0C8C">
                <w:rPr>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2934" w:author="Paiva, Rafael (Nokia - DK/Aalborg)" w:date="2022-10-17T19:50:00Z">
              <w:tcPr>
                <w:tcW w:w="1417" w:type="dxa"/>
                <w:tcBorders>
                  <w:top w:val="single" w:sz="4" w:space="0" w:color="auto"/>
                  <w:left w:val="single" w:sz="4" w:space="0" w:color="auto"/>
                  <w:bottom w:val="single" w:sz="4" w:space="0" w:color="auto"/>
                  <w:right w:val="single" w:sz="4" w:space="0" w:color="auto"/>
                </w:tcBorders>
              </w:tcPr>
            </w:tcPrChange>
          </w:tcPr>
          <w:p w14:paraId="08CD6F92" w14:textId="77777777" w:rsidR="00135CBF" w:rsidRPr="006C0C8C" w:rsidRDefault="00135CBF" w:rsidP="0097410A">
            <w:pPr>
              <w:pStyle w:val="TAC"/>
              <w:rPr>
                <w:ins w:id="2935" w:author="Paiva, Rafael (Nokia - DK/Aalborg)" w:date="2022-09-26T16:31:00Z"/>
                <w:lang w:eastAsia="zh-CN"/>
              </w:rPr>
            </w:pPr>
            <w:ins w:id="2936" w:author="Paiva, Rafael (Nokia - DK/Aalborg)" w:date="2022-09-26T16:33:00Z">
              <w:r w:rsidRPr="006C0C8C">
                <w:rPr>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2937"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4C3DDCF3" w14:textId="77777777" w:rsidR="00135CBF" w:rsidRPr="006C0C8C" w:rsidRDefault="00135CBF" w:rsidP="0097410A">
            <w:pPr>
              <w:pStyle w:val="TAC"/>
              <w:rPr>
                <w:ins w:id="2938" w:author="Paiva, Rafael (Nokia - DK/Aalborg)" w:date="2022-09-26T16:31:00Z"/>
                <w:lang w:eastAsia="zh-CN"/>
              </w:rPr>
            </w:pPr>
            <w:ins w:id="2939" w:author="Paiva, Rafael (Nokia - DK/Aalborg)" w:date="2022-09-26T16:33:00Z">
              <w:r w:rsidRPr="006C0C8C">
                <w:rPr>
                  <w:lang w:eastAsia="zh-CN"/>
                </w:rPr>
                <w:t>N/A</w:t>
              </w:r>
            </w:ins>
          </w:p>
        </w:tc>
        <w:tc>
          <w:tcPr>
            <w:tcW w:w="1276" w:type="dxa"/>
            <w:tcBorders>
              <w:top w:val="single" w:sz="4" w:space="0" w:color="auto"/>
              <w:left w:val="single" w:sz="4" w:space="0" w:color="auto"/>
              <w:bottom w:val="single" w:sz="4" w:space="0" w:color="auto"/>
              <w:right w:val="single" w:sz="4" w:space="0" w:color="auto"/>
            </w:tcBorders>
            <w:tcPrChange w:id="2940"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7C5236DB" w14:textId="77777777" w:rsidR="00135CBF" w:rsidRPr="006C0C8C" w:rsidRDefault="00135CBF" w:rsidP="0097410A">
            <w:pPr>
              <w:pStyle w:val="TAC"/>
              <w:rPr>
                <w:ins w:id="2941" w:author="Paiva, Rafael (Nokia - DK/Aalborg)" w:date="2022-10-17T19:48:00Z"/>
                <w:lang w:eastAsia="zh-CN"/>
              </w:rPr>
            </w:pPr>
            <w:ins w:id="2942" w:author="Paiva, Rafael (Nokia - DK/Aalborg)" w:date="2022-10-17T19:48:00Z">
              <w:r w:rsidRPr="006C0C8C">
                <w:rPr>
                  <w:lang w:eastAsia="zh-CN"/>
                </w:rPr>
                <w:t>N/A</w:t>
              </w:r>
            </w:ins>
          </w:p>
        </w:tc>
        <w:tc>
          <w:tcPr>
            <w:tcW w:w="1275" w:type="dxa"/>
            <w:tcBorders>
              <w:top w:val="single" w:sz="4" w:space="0" w:color="auto"/>
              <w:left w:val="single" w:sz="4" w:space="0" w:color="auto"/>
              <w:bottom w:val="single" w:sz="4" w:space="0" w:color="auto"/>
              <w:right w:val="single" w:sz="4" w:space="0" w:color="auto"/>
            </w:tcBorders>
            <w:tcPrChange w:id="2943" w:author="Paiva, Rafael (Nokia - DK/Aalborg)" w:date="2022-10-17T19:50:00Z">
              <w:tcPr>
                <w:tcW w:w="1276" w:type="dxa"/>
                <w:tcBorders>
                  <w:top w:val="single" w:sz="4" w:space="0" w:color="auto"/>
                  <w:left w:val="single" w:sz="4" w:space="0" w:color="auto"/>
                  <w:bottom w:val="single" w:sz="4" w:space="0" w:color="auto"/>
                  <w:right w:val="single" w:sz="4" w:space="0" w:color="auto"/>
                </w:tcBorders>
              </w:tcPr>
            </w:tcPrChange>
          </w:tcPr>
          <w:p w14:paraId="790F74EE" w14:textId="77777777" w:rsidR="00135CBF" w:rsidRPr="006C0C8C" w:rsidRDefault="00135CBF" w:rsidP="0097410A">
            <w:pPr>
              <w:pStyle w:val="TAC"/>
              <w:rPr>
                <w:ins w:id="2944" w:author="Paiva, Rafael (Nokia - DK/Aalborg)" w:date="2022-09-26T16:31:00Z"/>
                <w:lang w:eastAsia="zh-CN"/>
              </w:rPr>
            </w:pPr>
            <w:ins w:id="2945" w:author="Paiva, Rafael (Nokia - DK/Aalborg)" w:date="2022-09-26T16:33:00Z">
              <w:r w:rsidRPr="006C0C8C">
                <w:rPr>
                  <w:lang w:eastAsia="zh-CN"/>
                </w:rPr>
                <w:t>68 ns</w:t>
              </w:r>
            </w:ins>
          </w:p>
        </w:tc>
      </w:tr>
    </w:tbl>
    <w:p w14:paraId="32EDCE83" w14:textId="77777777" w:rsidR="00135CBF" w:rsidRPr="00931575" w:rsidRDefault="00135CBF" w:rsidP="00135CBF">
      <w:pPr>
        <w:rPr>
          <w:lang w:eastAsia="zh-CN"/>
        </w:rPr>
      </w:pPr>
    </w:p>
    <w:p w14:paraId="68184045" w14:textId="77777777" w:rsidR="00135CBF" w:rsidRPr="00931575" w:rsidRDefault="00135CBF" w:rsidP="00135CBF">
      <w:pPr>
        <w:rPr>
          <w:lang w:eastAsia="zh-CN"/>
        </w:rPr>
      </w:pPr>
      <w:r w:rsidRPr="00931575">
        <w:rPr>
          <w:lang w:eastAsia="zh-CN"/>
        </w:rPr>
        <w:t xml:space="preserve">The test preambles for normal mode are listed in table </w:t>
      </w:r>
      <w:r w:rsidRPr="00931575">
        <w:t>A.6-1 and A.6-2</w:t>
      </w:r>
      <w:r w:rsidRPr="00931575">
        <w:rPr>
          <w:lang w:eastAsia="zh-CN"/>
        </w:rPr>
        <w:t xml:space="preserve">.  The test preambles for </w:t>
      </w:r>
      <w:proofErr w:type="gramStart"/>
      <w:r w:rsidRPr="00931575">
        <w:rPr>
          <w:lang w:eastAsia="zh-CN"/>
        </w:rPr>
        <w:t>high speed</w:t>
      </w:r>
      <w:proofErr w:type="gramEnd"/>
      <w:r w:rsidRPr="00931575">
        <w:rPr>
          <w:lang w:eastAsia="zh-CN"/>
        </w:rPr>
        <w:t xml:space="preserve"> train restricted set type A are listed in table A.6-3 and the test preambles for high speed train restricted set type B are listed in table A.6-4. The test preambles for </w:t>
      </w:r>
      <w:proofErr w:type="gramStart"/>
      <w:r w:rsidRPr="00931575">
        <w:rPr>
          <w:lang w:eastAsia="zh-CN"/>
        </w:rPr>
        <w:t>high speed</w:t>
      </w:r>
      <w:proofErr w:type="gramEnd"/>
      <w:r w:rsidRPr="00931575">
        <w:rPr>
          <w:lang w:eastAsia="zh-CN"/>
        </w:rPr>
        <w:t xml:space="preserve"> train short formats are listed in table A.6-5.</w:t>
      </w:r>
    </w:p>
    <w:p w14:paraId="05667841" w14:textId="34AF6AD3" w:rsidR="00135CBF" w:rsidRDefault="00135CBF" w:rsidP="00135CB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2217388 -1</w:t>
      </w:r>
      <w:r w:rsidRPr="001B444E">
        <w:rPr>
          <w:rFonts w:ascii="Times New Roman" w:hAnsi="Times New Roman"/>
          <w:sz w:val="36"/>
          <w:highlight w:val="yellow"/>
          <w:lang w:eastAsia="zh-CN"/>
        </w:rPr>
        <w:t>&gt;</w:t>
      </w:r>
    </w:p>
    <w:p w14:paraId="471FF947" w14:textId="77777777" w:rsidR="00135CBF" w:rsidRDefault="00135CBF" w:rsidP="00135CBF">
      <w:pPr>
        <w:rPr>
          <w:lang w:eastAsia="zh-CN"/>
        </w:rPr>
      </w:pPr>
    </w:p>
    <w:p w14:paraId="30AB0451" w14:textId="0B3E8BEC" w:rsidR="00135CBF" w:rsidRPr="00772607" w:rsidRDefault="00135CBF" w:rsidP="00135CBF">
      <w:pPr>
        <w:pStyle w:val="Heading3"/>
        <w:ind w:left="0" w:firstLine="0"/>
        <w:jc w:val="center"/>
        <w:rPr>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2217388 -2</w:t>
      </w:r>
      <w:r w:rsidRPr="001B444E">
        <w:rPr>
          <w:rFonts w:ascii="Times New Roman" w:hAnsi="Times New Roman"/>
          <w:sz w:val="36"/>
          <w:highlight w:val="yellow"/>
          <w:lang w:eastAsia="zh-CN"/>
        </w:rPr>
        <w:t>&gt;</w:t>
      </w:r>
    </w:p>
    <w:p w14:paraId="2BD16401" w14:textId="77777777" w:rsidR="00135CBF" w:rsidRDefault="00135CBF" w:rsidP="00135CBF">
      <w:pPr>
        <w:pStyle w:val="Heading5"/>
      </w:pPr>
    </w:p>
    <w:p w14:paraId="1AF64645" w14:textId="77777777" w:rsidR="00135CBF" w:rsidRPr="00931575" w:rsidRDefault="00135CBF" w:rsidP="00135CBF">
      <w:pPr>
        <w:pStyle w:val="Heading5"/>
        <w:rPr>
          <w:lang w:eastAsia="zh-CN"/>
        </w:rPr>
      </w:pPr>
      <w:bookmarkStart w:id="2946" w:name="_Toc29810914"/>
      <w:bookmarkStart w:id="2947" w:name="_Toc36636274"/>
      <w:bookmarkStart w:id="2948" w:name="_Toc37273220"/>
      <w:bookmarkStart w:id="2949" w:name="_Toc45886308"/>
      <w:bookmarkStart w:id="2950" w:name="_Toc53183353"/>
      <w:bookmarkStart w:id="2951" w:name="_Toc58916062"/>
      <w:bookmarkStart w:id="2952" w:name="_Toc58918243"/>
      <w:bookmarkStart w:id="2953" w:name="_Toc66694113"/>
      <w:bookmarkStart w:id="2954" w:name="_Toc74916136"/>
      <w:bookmarkStart w:id="2955" w:name="_Toc76114761"/>
      <w:bookmarkStart w:id="2956" w:name="_Toc76544647"/>
      <w:bookmarkStart w:id="2957" w:name="_Toc82536769"/>
      <w:bookmarkStart w:id="2958" w:name="_Toc89953062"/>
      <w:bookmarkStart w:id="2959" w:name="_Toc98766878"/>
      <w:bookmarkStart w:id="2960" w:name="_Toc99703241"/>
      <w:bookmarkStart w:id="2961" w:name="_Toc106207031"/>
      <w:bookmarkStart w:id="2962" w:name="_Toc115081033"/>
      <w:r w:rsidRPr="00931575">
        <w:t>8.4.1.4.2</w:t>
      </w:r>
      <w:r w:rsidRPr="00931575">
        <w:tab/>
        <w:t>Procedure</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74F2789D" w14:textId="77777777" w:rsidR="00135CBF" w:rsidRPr="00931575" w:rsidRDefault="00135CBF" w:rsidP="00135CBF">
      <w:pPr>
        <w:rPr>
          <w:lang w:eastAsia="zh-CN"/>
        </w:rPr>
      </w:pPr>
    </w:p>
    <w:p w14:paraId="150A1E0B" w14:textId="77777777" w:rsidR="00135CBF" w:rsidRPr="00931575" w:rsidRDefault="00135CBF" w:rsidP="00135CBF">
      <w:pPr>
        <w:pStyle w:val="B10"/>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402F3AFA" w14:textId="77777777" w:rsidR="00135CBF" w:rsidRPr="00931575" w:rsidRDefault="00135CBF" w:rsidP="00135CBF">
      <w:pPr>
        <w:pStyle w:val="B10"/>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6EF65E63" w14:textId="77777777" w:rsidR="00135CBF" w:rsidRPr="00931575" w:rsidRDefault="00135CBF" w:rsidP="00135CBF">
      <w:pPr>
        <w:pStyle w:val="B10"/>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7C8FE66F" w14:textId="77777777" w:rsidR="00135CBF" w:rsidRPr="00931575" w:rsidRDefault="00135CBF" w:rsidP="00135CBF">
      <w:pPr>
        <w:pStyle w:val="B10"/>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378834E0" w14:textId="77777777" w:rsidR="00135CBF" w:rsidRPr="00931575" w:rsidRDefault="00135CBF" w:rsidP="00135CBF">
      <w:pPr>
        <w:pStyle w:val="B10"/>
        <w:rPr>
          <w:lang w:eastAsia="zh-CN"/>
        </w:rPr>
      </w:pPr>
      <w:r w:rsidRPr="00931575">
        <w:rPr>
          <w:rFonts w:hint="eastAsia"/>
          <w:lang w:eastAsia="zh-CN"/>
        </w:rPr>
        <w:lastRenderedPageBreak/>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p>
    <w:p w14:paraId="7F613549" w14:textId="77777777" w:rsidR="00135CBF" w:rsidRPr="00931575" w:rsidRDefault="00135CBF" w:rsidP="00135CBF">
      <w:pPr>
        <w:pStyle w:val="B10"/>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4F462F66" w14:textId="77777777" w:rsidR="00135CBF" w:rsidRPr="00931575" w:rsidRDefault="00135CBF" w:rsidP="00135CBF">
      <w:pPr>
        <w:pStyle w:val="B10"/>
        <w:rPr>
          <w:lang w:eastAsia="zh-CN"/>
        </w:rPr>
      </w:pPr>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p>
    <w:p w14:paraId="52953BE3" w14:textId="77777777" w:rsidR="00135CBF" w:rsidRPr="00931575" w:rsidRDefault="00135CBF" w:rsidP="00135CBF">
      <w:pPr>
        <w:pStyle w:val="TH"/>
        <w:rPr>
          <w:lang w:eastAsia="zh-CN"/>
        </w:rPr>
      </w:pP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1985"/>
        <w:gridCol w:w="2126"/>
        <w:gridCol w:w="3743"/>
        <w:tblGridChange w:id="2963">
          <w:tblGrid>
            <w:gridCol w:w="1901"/>
            <w:gridCol w:w="1985"/>
            <w:gridCol w:w="2126"/>
            <w:gridCol w:w="3743"/>
          </w:tblGrid>
        </w:tblGridChange>
      </w:tblGrid>
      <w:tr w:rsidR="00135CBF" w:rsidRPr="00931575" w14:paraId="4BADEE86" w14:textId="77777777" w:rsidTr="0097410A">
        <w:trPr>
          <w:cantSplit/>
          <w:jc w:val="center"/>
        </w:trPr>
        <w:tc>
          <w:tcPr>
            <w:tcW w:w="1901" w:type="dxa"/>
            <w:tcBorders>
              <w:bottom w:val="single" w:sz="4" w:space="0" w:color="auto"/>
            </w:tcBorders>
          </w:tcPr>
          <w:p w14:paraId="42275984" w14:textId="77777777" w:rsidR="00135CBF" w:rsidRPr="00931575" w:rsidRDefault="00135CBF" w:rsidP="0097410A">
            <w:pPr>
              <w:pStyle w:val="TAH"/>
              <w:rPr>
                <w:rFonts w:eastAsia="‚c‚e‚o“Á‘¾ƒSƒVƒbƒN‘Ì" w:cs="v5.0.0"/>
              </w:rPr>
            </w:pPr>
            <w:r w:rsidRPr="00931575">
              <w:t>BS type</w:t>
            </w:r>
          </w:p>
        </w:tc>
        <w:tc>
          <w:tcPr>
            <w:tcW w:w="1985" w:type="dxa"/>
            <w:tcBorders>
              <w:bottom w:val="single" w:sz="4" w:space="0" w:color="auto"/>
            </w:tcBorders>
          </w:tcPr>
          <w:p w14:paraId="7AA205ED" w14:textId="77777777" w:rsidR="00135CBF" w:rsidRPr="00931575" w:rsidRDefault="00135CBF" w:rsidP="0097410A">
            <w:pPr>
              <w:pStyle w:val="TAH"/>
              <w:rPr>
                <w:rFonts w:eastAsia="‚c‚e‚o“Á‘¾ƒSƒVƒbƒN‘Ì"/>
              </w:rPr>
            </w:pPr>
            <w:r w:rsidRPr="00931575">
              <w:rPr>
                <w:rFonts w:eastAsia="‚c‚e‚o“Á‘¾ƒSƒVƒbƒN‘Ì"/>
              </w:rPr>
              <w:t>Sub-carrier spacing (kHz)</w:t>
            </w:r>
          </w:p>
        </w:tc>
        <w:tc>
          <w:tcPr>
            <w:tcW w:w="2126" w:type="dxa"/>
          </w:tcPr>
          <w:p w14:paraId="34CA414C" w14:textId="77777777" w:rsidR="00135CBF" w:rsidRPr="00931575" w:rsidRDefault="00135CBF" w:rsidP="0097410A">
            <w:pPr>
              <w:pStyle w:val="TAH"/>
              <w:rPr>
                <w:rFonts w:eastAsia="‚c‚e‚o“Á‘¾ƒSƒVƒbƒN‘Ì"/>
              </w:rPr>
            </w:pPr>
            <w:r w:rsidRPr="00931575">
              <w:rPr>
                <w:rFonts w:eastAsia="‚c‚e‚o“Á‘¾ƒSƒVƒbƒN‘Ì"/>
              </w:rPr>
              <w:t>Channel bandwidth (MHz)</w:t>
            </w:r>
          </w:p>
        </w:tc>
        <w:tc>
          <w:tcPr>
            <w:tcW w:w="3743" w:type="dxa"/>
          </w:tcPr>
          <w:p w14:paraId="4E37BF2D" w14:textId="77777777" w:rsidR="00135CBF" w:rsidRPr="00931575" w:rsidRDefault="00135CBF" w:rsidP="0097410A">
            <w:pPr>
              <w:pStyle w:val="TAH"/>
              <w:rPr>
                <w:rFonts w:eastAsia="‚c‚e‚o“Á‘¾ƒSƒVƒbƒN‘Ì"/>
              </w:rPr>
            </w:pPr>
            <w:r w:rsidRPr="00931575">
              <w:rPr>
                <w:rFonts w:eastAsia="‚c‚e‚o“Á‘¾ƒSƒVƒbƒN‘Ì"/>
              </w:rPr>
              <w:t>AWGN power level</w:t>
            </w:r>
          </w:p>
        </w:tc>
      </w:tr>
      <w:tr w:rsidR="00135CBF" w:rsidRPr="00931575" w14:paraId="51029541" w14:textId="77777777" w:rsidTr="0097410A">
        <w:trPr>
          <w:cantSplit/>
          <w:jc w:val="center"/>
        </w:trPr>
        <w:tc>
          <w:tcPr>
            <w:tcW w:w="1901" w:type="dxa"/>
            <w:tcBorders>
              <w:bottom w:val="nil"/>
            </w:tcBorders>
            <w:shd w:val="clear" w:color="auto" w:fill="auto"/>
          </w:tcPr>
          <w:p w14:paraId="6AA467F7" w14:textId="77777777" w:rsidR="00135CBF" w:rsidRPr="00931575" w:rsidRDefault="00135CBF" w:rsidP="0097410A">
            <w:pPr>
              <w:pStyle w:val="TAC"/>
              <w:rPr>
                <w:rFonts w:cs="v5.0.0"/>
                <w:lang w:eastAsia="zh-CN"/>
              </w:rPr>
            </w:pPr>
            <w:r w:rsidRPr="00931575">
              <w:t>BS type 1-O</w:t>
            </w:r>
            <w:r>
              <w:t xml:space="preserve"> (Note 4)</w:t>
            </w:r>
          </w:p>
        </w:tc>
        <w:tc>
          <w:tcPr>
            <w:tcW w:w="1985" w:type="dxa"/>
            <w:tcBorders>
              <w:bottom w:val="nil"/>
            </w:tcBorders>
            <w:shd w:val="clear" w:color="auto" w:fill="auto"/>
          </w:tcPr>
          <w:p w14:paraId="40354E0A" w14:textId="77777777" w:rsidR="00135CBF" w:rsidRPr="00931575" w:rsidRDefault="00135CBF" w:rsidP="0097410A">
            <w:pPr>
              <w:pStyle w:val="TAC"/>
              <w:rPr>
                <w:lang w:eastAsia="zh-CN"/>
              </w:rPr>
            </w:pPr>
            <w:r w:rsidRPr="00931575">
              <w:rPr>
                <w:rFonts w:hint="eastAsia"/>
                <w:lang w:eastAsia="zh-CN"/>
              </w:rPr>
              <w:t>15</w:t>
            </w:r>
          </w:p>
        </w:tc>
        <w:tc>
          <w:tcPr>
            <w:tcW w:w="2126" w:type="dxa"/>
            <w:tcBorders>
              <w:bottom w:val="single" w:sz="4" w:space="0" w:color="auto"/>
            </w:tcBorders>
          </w:tcPr>
          <w:p w14:paraId="57FFB145" w14:textId="77777777" w:rsidR="00135CBF" w:rsidRPr="00931575" w:rsidRDefault="00135CBF" w:rsidP="0097410A">
            <w:pPr>
              <w:pStyle w:val="TAC"/>
              <w:rPr>
                <w:lang w:eastAsia="zh-CN"/>
              </w:rPr>
            </w:pPr>
            <w:r w:rsidRPr="00931575">
              <w:rPr>
                <w:rFonts w:hint="eastAsia"/>
                <w:lang w:eastAsia="zh-CN"/>
              </w:rPr>
              <w:t>5</w:t>
            </w:r>
          </w:p>
        </w:tc>
        <w:tc>
          <w:tcPr>
            <w:tcW w:w="3743" w:type="dxa"/>
            <w:tcBorders>
              <w:bottom w:val="single" w:sz="4" w:space="0" w:color="auto"/>
            </w:tcBorders>
          </w:tcPr>
          <w:p w14:paraId="07408387" w14:textId="77777777" w:rsidR="00135CBF" w:rsidRPr="00931575" w:rsidRDefault="00135CBF" w:rsidP="0097410A">
            <w:pPr>
              <w:pStyle w:val="TAC"/>
              <w:rPr>
                <w:rFonts w:eastAsia="‚c‚e‚o“Á‘¾ƒSƒVƒbƒN‘Ì"/>
              </w:rPr>
            </w:pPr>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p>
        </w:tc>
      </w:tr>
      <w:tr w:rsidR="00135CBF" w:rsidRPr="00931575" w14:paraId="0E516940" w14:textId="77777777" w:rsidTr="0097410A">
        <w:trPr>
          <w:cantSplit/>
          <w:jc w:val="center"/>
        </w:trPr>
        <w:tc>
          <w:tcPr>
            <w:tcW w:w="1901" w:type="dxa"/>
            <w:tcBorders>
              <w:top w:val="nil"/>
              <w:bottom w:val="nil"/>
            </w:tcBorders>
            <w:shd w:val="clear" w:color="auto" w:fill="auto"/>
          </w:tcPr>
          <w:p w14:paraId="6B24B5D4" w14:textId="77777777" w:rsidR="00135CBF" w:rsidRPr="00931575" w:rsidRDefault="00135CBF" w:rsidP="0097410A">
            <w:pPr>
              <w:pStyle w:val="TAC"/>
              <w:rPr>
                <w:lang w:eastAsia="zh-CN"/>
              </w:rPr>
            </w:pPr>
          </w:p>
        </w:tc>
        <w:tc>
          <w:tcPr>
            <w:tcW w:w="1985" w:type="dxa"/>
            <w:tcBorders>
              <w:top w:val="nil"/>
              <w:bottom w:val="nil"/>
            </w:tcBorders>
            <w:shd w:val="clear" w:color="auto" w:fill="auto"/>
          </w:tcPr>
          <w:p w14:paraId="7A607056" w14:textId="77777777" w:rsidR="00135CBF" w:rsidRPr="00931575" w:rsidRDefault="00135CBF" w:rsidP="0097410A">
            <w:pPr>
              <w:pStyle w:val="TAC"/>
              <w:rPr>
                <w:lang w:eastAsia="zh-CN"/>
              </w:rPr>
            </w:pPr>
          </w:p>
        </w:tc>
        <w:tc>
          <w:tcPr>
            <w:tcW w:w="2126" w:type="dxa"/>
            <w:tcBorders>
              <w:bottom w:val="single" w:sz="4" w:space="0" w:color="auto"/>
            </w:tcBorders>
          </w:tcPr>
          <w:p w14:paraId="60C289DA" w14:textId="77777777" w:rsidR="00135CBF" w:rsidRPr="00931575" w:rsidRDefault="00135CBF" w:rsidP="0097410A">
            <w:pPr>
              <w:pStyle w:val="TAC"/>
              <w:rPr>
                <w:lang w:eastAsia="zh-CN"/>
              </w:rPr>
            </w:pPr>
            <w:r w:rsidRPr="00931575">
              <w:rPr>
                <w:rFonts w:hint="eastAsia"/>
                <w:lang w:eastAsia="zh-CN"/>
              </w:rPr>
              <w:t>10</w:t>
            </w:r>
          </w:p>
        </w:tc>
        <w:tc>
          <w:tcPr>
            <w:tcW w:w="3743" w:type="dxa"/>
            <w:tcBorders>
              <w:bottom w:val="single" w:sz="4" w:space="0" w:color="auto"/>
            </w:tcBorders>
          </w:tcPr>
          <w:p w14:paraId="222F5EB7" w14:textId="77777777" w:rsidR="00135CBF" w:rsidRPr="00931575" w:rsidRDefault="00135CBF" w:rsidP="0097410A">
            <w:pPr>
              <w:pStyle w:val="TAC"/>
              <w:rPr>
                <w:rFonts w:eastAsia="‚c‚e‚o“Á‘¾ƒSƒVƒbƒN‘Ì"/>
              </w:rPr>
            </w:pPr>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p>
        </w:tc>
      </w:tr>
      <w:tr w:rsidR="00135CBF" w:rsidRPr="00931575" w14:paraId="43A79DA0" w14:textId="77777777" w:rsidTr="0097410A">
        <w:trPr>
          <w:cantSplit/>
          <w:jc w:val="center"/>
        </w:trPr>
        <w:tc>
          <w:tcPr>
            <w:tcW w:w="1901" w:type="dxa"/>
            <w:tcBorders>
              <w:top w:val="nil"/>
              <w:bottom w:val="nil"/>
            </w:tcBorders>
            <w:shd w:val="clear" w:color="auto" w:fill="auto"/>
          </w:tcPr>
          <w:p w14:paraId="643F7CC3" w14:textId="77777777" w:rsidR="00135CBF" w:rsidRPr="00931575" w:rsidRDefault="00135CBF" w:rsidP="0097410A">
            <w:pPr>
              <w:pStyle w:val="TAC"/>
              <w:rPr>
                <w:lang w:eastAsia="zh-CN"/>
              </w:rPr>
            </w:pPr>
          </w:p>
        </w:tc>
        <w:tc>
          <w:tcPr>
            <w:tcW w:w="1985" w:type="dxa"/>
            <w:tcBorders>
              <w:top w:val="nil"/>
              <w:bottom w:val="single" w:sz="4" w:space="0" w:color="auto"/>
            </w:tcBorders>
            <w:shd w:val="clear" w:color="auto" w:fill="auto"/>
          </w:tcPr>
          <w:p w14:paraId="72A22DBD" w14:textId="77777777" w:rsidR="00135CBF" w:rsidRPr="00931575" w:rsidRDefault="00135CBF" w:rsidP="0097410A">
            <w:pPr>
              <w:pStyle w:val="TAC"/>
              <w:rPr>
                <w:lang w:eastAsia="zh-CN"/>
              </w:rPr>
            </w:pPr>
          </w:p>
        </w:tc>
        <w:tc>
          <w:tcPr>
            <w:tcW w:w="2126" w:type="dxa"/>
            <w:tcBorders>
              <w:bottom w:val="single" w:sz="4" w:space="0" w:color="auto"/>
            </w:tcBorders>
          </w:tcPr>
          <w:p w14:paraId="52C190E3" w14:textId="77777777" w:rsidR="00135CBF" w:rsidRPr="00931575" w:rsidRDefault="00135CBF" w:rsidP="0097410A">
            <w:pPr>
              <w:pStyle w:val="TAC"/>
              <w:rPr>
                <w:lang w:eastAsia="zh-CN"/>
              </w:rPr>
            </w:pPr>
            <w:r w:rsidRPr="00931575">
              <w:rPr>
                <w:rFonts w:hint="eastAsia"/>
                <w:lang w:eastAsia="zh-CN"/>
              </w:rPr>
              <w:t>20</w:t>
            </w:r>
          </w:p>
        </w:tc>
        <w:tc>
          <w:tcPr>
            <w:tcW w:w="3743" w:type="dxa"/>
            <w:tcBorders>
              <w:bottom w:val="single" w:sz="4" w:space="0" w:color="auto"/>
            </w:tcBorders>
          </w:tcPr>
          <w:p w14:paraId="66E03D96" w14:textId="77777777" w:rsidR="00135CBF" w:rsidRPr="00931575" w:rsidRDefault="00135CBF" w:rsidP="0097410A">
            <w:pPr>
              <w:pStyle w:val="TAC"/>
              <w:rPr>
                <w:rFonts w:eastAsia="‚c‚e‚o“Á‘¾ƒSƒVƒbƒN‘Ì"/>
              </w:rPr>
            </w:pPr>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p>
        </w:tc>
      </w:tr>
      <w:tr w:rsidR="00135CBF" w:rsidRPr="00931575" w14:paraId="2868ED3F" w14:textId="77777777" w:rsidTr="0097410A">
        <w:trPr>
          <w:cantSplit/>
          <w:jc w:val="center"/>
        </w:trPr>
        <w:tc>
          <w:tcPr>
            <w:tcW w:w="1901" w:type="dxa"/>
            <w:tcBorders>
              <w:top w:val="nil"/>
              <w:bottom w:val="nil"/>
            </w:tcBorders>
            <w:shd w:val="clear" w:color="auto" w:fill="auto"/>
          </w:tcPr>
          <w:p w14:paraId="1056DFD1" w14:textId="77777777" w:rsidR="00135CBF" w:rsidRPr="00931575" w:rsidRDefault="00135CBF" w:rsidP="0097410A">
            <w:pPr>
              <w:pStyle w:val="TAC"/>
              <w:rPr>
                <w:lang w:eastAsia="zh-CN"/>
              </w:rPr>
            </w:pPr>
          </w:p>
        </w:tc>
        <w:tc>
          <w:tcPr>
            <w:tcW w:w="1985" w:type="dxa"/>
            <w:tcBorders>
              <w:bottom w:val="nil"/>
            </w:tcBorders>
            <w:shd w:val="clear" w:color="auto" w:fill="auto"/>
          </w:tcPr>
          <w:p w14:paraId="6FD4FC7C" w14:textId="77777777" w:rsidR="00135CBF" w:rsidRPr="00931575" w:rsidRDefault="00135CBF" w:rsidP="0097410A">
            <w:pPr>
              <w:pStyle w:val="TAC"/>
              <w:rPr>
                <w:lang w:eastAsia="zh-CN"/>
              </w:rPr>
            </w:pPr>
            <w:r w:rsidRPr="00931575">
              <w:rPr>
                <w:rFonts w:hint="eastAsia"/>
                <w:lang w:eastAsia="zh-CN"/>
              </w:rPr>
              <w:t>30</w:t>
            </w:r>
          </w:p>
        </w:tc>
        <w:tc>
          <w:tcPr>
            <w:tcW w:w="2126" w:type="dxa"/>
            <w:tcBorders>
              <w:bottom w:val="single" w:sz="4" w:space="0" w:color="auto"/>
            </w:tcBorders>
          </w:tcPr>
          <w:p w14:paraId="58E71DA7" w14:textId="77777777" w:rsidR="00135CBF" w:rsidRPr="00931575" w:rsidRDefault="00135CBF" w:rsidP="0097410A">
            <w:pPr>
              <w:pStyle w:val="TAC"/>
              <w:rPr>
                <w:rFonts w:cs="v5.0.0"/>
                <w:lang w:eastAsia="zh-CN"/>
              </w:rPr>
            </w:pPr>
            <w:r w:rsidRPr="00931575">
              <w:t>10</w:t>
            </w:r>
          </w:p>
        </w:tc>
        <w:tc>
          <w:tcPr>
            <w:tcW w:w="3743" w:type="dxa"/>
            <w:tcBorders>
              <w:bottom w:val="single" w:sz="4" w:space="0" w:color="auto"/>
            </w:tcBorders>
          </w:tcPr>
          <w:p w14:paraId="35696C35" w14:textId="77777777" w:rsidR="00135CBF" w:rsidRPr="00931575" w:rsidRDefault="00135CBF" w:rsidP="0097410A">
            <w:pPr>
              <w:pStyle w:val="TAC"/>
              <w:rPr>
                <w:rFonts w:eastAsia="‚c‚e‚o“Á‘¾ƒSƒVƒbƒN‘Ì"/>
              </w:rPr>
            </w:pPr>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p>
        </w:tc>
      </w:tr>
      <w:tr w:rsidR="00135CBF" w:rsidRPr="00931575" w14:paraId="404CFB80" w14:textId="77777777" w:rsidTr="0097410A">
        <w:trPr>
          <w:cantSplit/>
          <w:jc w:val="center"/>
        </w:trPr>
        <w:tc>
          <w:tcPr>
            <w:tcW w:w="1901" w:type="dxa"/>
            <w:tcBorders>
              <w:top w:val="nil"/>
              <w:bottom w:val="nil"/>
            </w:tcBorders>
            <w:shd w:val="clear" w:color="auto" w:fill="auto"/>
          </w:tcPr>
          <w:p w14:paraId="5C624202" w14:textId="77777777" w:rsidR="00135CBF" w:rsidRPr="00931575" w:rsidRDefault="00135CBF" w:rsidP="0097410A">
            <w:pPr>
              <w:pStyle w:val="TAC"/>
              <w:rPr>
                <w:lang w:eastAsia="zh-CN"/>
              </w:rPr>
            </w:pPr>
          </w:p>
        </w:tc>
        <w:tc>
          <w:tcPr>
            <w:tcW w:w="1985" w:type="dxa"/>
            <w:tcBorders>
              <w:top w:val="nil"/>
              <w:bottom w:val="nil"/>
            </w:tcBorders>
            <w:shd w:val="clear" w:color="auto" w:fill="auto"/>
          </w:tcPr>
          <w:p w14:paraId="408B2270" w14:textId="77777777" w:rsidR="00135CBF" w:rsidRPr="00931575" w:rsidRDefault="00135CBF" w:rsidP="0097410A">
            <w:pPr>
              <w:pStyle w:val="TAC"/>
              <w:rPr>
                <w:lang w:eastAsia="zh-CN"/>
              </w:rPr>
            </w:pPr>
          </w:p>
        </w:tc>
        <w:tc>
          <w:tcPr>
            <w:tcW w:w="2126" w:type="dxa"/>
            <w:tcBorders>
              <w:bottom w:val="single" w:sz="4" w:space="0" w:color="auto"/>
            </w:tcBorders>
          </w:tcPr>
          <w:p w14:paraId="34B5091E" w14:textId="77777777" w:rsidR="00135CBF" w:rsidRPr="00931575" w:rsidRDefault="00135CBF" w:rsidP="0097410A">
            <w:pPr>
              <w:pStyle w:val="TAC"/>
              <w:rPr>
                <w:rFonts w:cs="v5.0.0"/>
                <w:lang w:eastAsia="zh-CN"/>
              </w:rPr>
            </w:pPr>
            <w:r w:rsidRPr="00931575">
              <w:t>20</w:t>
            </w:r>
          </w:p>
        </w:tc>
        <w:tc>
          <w:tcPr>
            <w:tcW w:w="3743" w:type="dxa"/>
            <w:tcBorders>
              <w:bottom w:val="single" w:sz="4" w:space="0" w:color="auto"/>
            </w:tcBorders>
          </w:tcPr>
          <w:p w14:paraId="202B82FE" w14:textId="77777777" w:rsidR="00135CBF" w:rsidRPr="00931575" w:rsidRDefault="00135CBF" w:rsidP="0097410A">
            <w:pPr>
              <w:pStyle w:val="TAC"/>
              <w:rPr>
                <w:rFonts w:eastAsia="‚c‚e‚o“Á‘¾ƒSƒVƒbƒN‘Ì"/>
              </w:rPr>
            </w:pPr>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p>
        </w:tc>
      </w:tr>
      <w:tr w:rsidR="00135CBF" w:rsidRPr="00931575" w14:paraId="2B800890" w14:textId="77777777" w:rsidTr="0097410A">
        <w:trPr>
          <w:cantSplit/>
          <w:jc w:val="center"/>
        </w:trPr>
        <w:tc>
          <w:tcPr>
            <w:tcW w:w="1901" w:type="dxa"/>
            <w:tcBorders>
              <w:top w:val="nil"/>
              <w:bottom w:val="nil"/>
            </w:tcBorders>
            <w:shd w:val="clear" w:color="auto" w:fill="auto"/>
          </w:tcPr>
          <w:p w14:paraId="6459444D" w14:textId="77777777" w:rsidR="00135CBF" w:rsidRPr="00931575" w:rsidRDefault="00135CBF" w:rsidP="0097410A">
            <w:pPr>
              <w:pStyle w:val="TAC"/>
              <w:rPr>
                <w:lang w:eastAsia="zh-CN"/>
              </w:rPr>
            </w:pPr>
          </w:p>
        </w:tc>
        <w:tc>
          <w:tcPr>
            <w:tcW w:w="1985" w:type="dxa"/>
            <w:tcBorders>
              <w:top w:val="nil"/>
              <w:bottom w:val="nil"/>
            </w:tcBorders>
            <w:shd w:val="clear" w:color="auto" w:fill="auto"/>
          </w:tcPr>
          <w:p w14:paraId="4F9E1FE7" w14:textId="77777777" w:rsidR="00135CBF" w:rsidRPr="00931575" w:rsidRDefault="00135CBF" w:rsidP="0097410A">
            <w:pPr>
              <w:pStyle w:val="TAC"/>
              <w:rPr>
                <w:lang w:eastAsia="zh-CN"/>
              </w:rPr>
            </w:pPr>
          </w:p>
        </w:tc>
        <w:tc>
          <w:tcPr>
            <w:tcW w:w="2126" w:type="dxa"/>
            <w:tcBorders>
              <w:top w:val="single" w:sz="4" w:space="0" w:color="auto"/>
              <w:bottom w:val="single" w:sz="4" w:space="0" w:color="auto"/>
              <w:right w:val="single" w:sz="4" w:space="0" w:color="auto"/>
            </w:tcBorders>
          </w:tcPr>
          <w:p w14:paraId="003ACA45" w14:textId="77777777" w:rsidR="00135CBF" w:rsidRPr="00931575" w:rsidRDefault="00135CBF" w:rsidP="0097410A">
            <w:pPr>
              <w:pStyle w:val="TAC"/>
              <w:rPr>
                <w:rFonts w:cs="v5.0.0"/>
                <w:lang w:eastAsia="zh-CN"/>
              </w:rPr>
            </w:pPr>
            <w:r w:rsidRPr="00931575">
              <w:t>40</w:t>
            </w:r>
          </w:p>
        </w:tc>
        <w:tc>
          <w:tcPr>
            <w:tcW w:w="3743" w:type="dxa"/>
            <w:tcBorders>
              <w:top w:val="single" w:sz="4" w:space="0" w:color="auto"/>
              <w:left w:val="single" w:sz="4" w:space="0" w:color="auto"/>
              <w:bottom w:val="single" w:sz="4" w:space="0" w:color="auto"/>
              <w:right w:val="single" w:sz="4" w:space="0" w:color="auto"/>
            </w:tcBorders>
          </w:tcPr>
          <w:p w14:paraId="6A6E7B60" w14:textId="77777777" w:rsidR="00135CBF" w:rsidRPr="00931575" w:rsidRDefault="00135CBF" w:rsidP="0097410A">
            <w:pPr>
              <w:pStyle w:val="TAC"/>
              <w:rPr>
                <w:rFonts w:eastAsia="‚c‚e‚o“Á‘¾ƒSƒVƒbƒN‘Ì"/>
              </w:rPr>
            </w:pPr>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p>
        </w:tc>
      </w:tr>
      <w:tr w:rsidR="00135CBF" w:rsidRPr="00931575" w14:paraId="1BB1B741" w14:textId="77777777" w:rsidTr="0097410A">
        <w:trPr>
          <w:cantSplit/>
          <w:jc w:val="center"/>
        </w:trPr>
        <w:tc>
          <w:tcPr>
            <w:tcW w:w="1901" w:type="dxa"/>
            <w:tcBorders>
              <w:top w:val="nil"/>
              <w:bottom w:val="single" w:sz="4" w:space="0" w:color="auto"/>
            </w:tcBorders>
            <w:shd w:val="clear" w:color="auto" w:fill="auto"/>
          </w:tcPr>
          <w:p w14:paraId="69D559BF" w14:textId="77777777" w:rsidR="00135CBF" w:rsidRPr="00931575" w:rsidRDefault="00135CBF" w:rsidP="0097410A">
            <w:pPr>
              <w:pStyle w:val="TAC"/>
              <w:rPr>
                <w:lang w:eastAsia="zh-CN"/>
              </w:rPr>
            </w:pPr>
          </w:p>
        </w:tc>
        <w:tc>
          <w:tcPr>
            <w:tcW w:w="1985" w:type="dxa"/>
            <w:tcBorders>
              <w:top w:val="nil"/>
              <w:bottom w:val="single" w:sz="4" w:space="0" w:color="auto"/>
            </w:tcBorders>
            <w:shd w:val="clear" w:color="auto" w:fill="auto"/>
          </w:tcPr>
          <w:p w14:paraId="38E0E1A2" w14:textId="77777777" w:rsidR="00135CBF" w:rsidRPr="00931575" w:rsidRDefault="00135CBF" w:rsidP="0097410A">
            <w:pPr>
              <w:pStyle w:val="TAC"/>
              <w:rPr>
                <w:lang w:eastAsia="zh-CN"/>
              </w:rPr>
            </w:pPr>
          </w:p>
        </w:tc>
        <w:tc>
          <w:tcPr>
            <w:tcW w:w="2126" w:type="dxa"/>
            <w:tcBorders>
              <w:bottom w:val="single" w:sz="4" w:space="0" w:color="auto"/>
            </w:tcBorders>
          </w:tcPr>
          <w:p w14:paraId="263CD740" w14:textId="77777777" w:rsidR="00135CBF" w:rsidRPr="00931575" w:rsidRDefault="00135CBF" w:rsidP="0097410A">
            <w:pPr>
              <w:pStyle w:val="TAC"/>
              <w:rPr>
                <w:rFonts w:cs="v5.0.0"/>
                <w:lang w:eastAsia="zh-CN"/>
              </w:rPr>
            </w:pPr>
            <w:r w:rsidRPr="00931575">
              <w:t>100</w:t>
            </w:r>
          </w:p>
        </w:tc>
        <w:tc>
          <w:tcPr>
            <w:tcW w:w="3743" w:type="dxa"/>
            <w:tcBorders>
              <w:bottom w:val="single" w:sz="4" w:space="0" w:color="auto"/>
            </w:tcBorders>
          </w:tcPr>
          <w:p w14:paraId="071A6C19" w14:textId="77777777" w:rsidR="00135CBF" w:rsidRPr="00931575" w:rsidRDefault="00135CBF" w:rsidP="0097410A">
            <w:pPr>
              <w:pStyle w:val="TAC"/>
              <w:rPr>
                <w:rFonts w:eastAsia="‚c‚e‚o“Á‘¾ƒSƒVƒbƒN‘Ì"/>
              </w:rPr>
            </w:pPr>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p>
        </w:tc>
      </w:tr>
      <w:tr w:rsidR="00135CBF" w:rsidRPr="00931575" w14:paraId="3F93E48A" w14:textId="77777777" w:rsidTr="0097410A">
        <w:trPr>
          <w:cantSplit/>
          <w:jc w:val="center"/>
        </w:trPr>
        <w:tc>
          <w:tcPr>
            <w:tcW w:w="1901" w:type="dxa"/>
            <w:tcBorders>
              <w:bottom w:val="nil"/>
            </w:tcBorders>
            <w:shd w:val="clear" w:color="auto" w:fill="auto"/>
          </w:tcPr>
          <w:p w14:paraId="0BCFE69F" w14:textId="77777777" w:rsidR="00135CBF" w:rsidRPr="00931575" w:rsidRDefault="00135CBF" w:rsidP="0097410A">
            <w:pPr>
              <w:pStyle w:val="TAC"/>
              <w:rPr>
                <w:rFonts w:cs="v5.0.0"/>
                <w:lang w:eastAsia="zh-CN"/>
              </w:rPr>
            </w:pPr>
            <w:r w:rsidRPr="00931575">
              <w:t xml:space="preserve">BS type </w:t>
            </w:r>
            <w:r w:rsidRPr="00931575">
              <w:rPr>
                <w:rFonts w:hint="eastAsia"/>
                <w:lang w:eastAsia="zh-CN"/>
              </w:rPr>
              <w:t>2</w:t>
            </w:r>
            <w:r w:rsidRPr="00931575">
              <w:t>-O</w:t>
            </w:r>
            <w:r>
              <w:t xml:space="preserve"> (Note 5)</w:t>
            </w:r>
          </w:p>
        </w:tc>
        <w:tc>
          <w:tcPr>
            <w:tcW w:w="1985" w:type="dxa"/>
            <w:tcBorders>
              <w:bottom w:val="nil"/>
            </w:tcBorders>
            <w:shd w:val="clear" w:color="auto" w:fill="auto"/>
          </w:tcPr>
          <w:p w14:paraId="41CF2978" w14:textId="77777777" w:rsidR="00135CBF" w:rsidRPr="00931575" w:rsidRDefault="00135CBF" w:rsidP="0097410A">
            <w:pPr>
              <w:pStyle w:val="TAC"/>
              <w:rPr>
                <w:lang w:eastAsia="zh-CN"/>
              </w:rPr>
            </w:pPr>
            <w:r w:rsidRPr="00931575">
              <w:rPr>
                <w:rFonts w:hint="eastAsia"/>
                <w:lang w:eastAsia="zh-CN"/>
              </w:rPr>
              <w:t>60</w:t>
            </w:r>
          </w:p>
        </w:tc>
        <w:tc>
          <w:tcPr>
            <w:tcW w:w="2126" w:type="dxa"/>
            <w:tcBorders>
              <w:bottom w:val="single" w:sz="4" w:space="0" w:color="auto"/>
            </w:tcBorders>
          </w:tcPr>
          <w:p w14:paraId="4376B3EA" w14:textId="77777777" w:rsidR="00135CBF" w:rsidRPr="00931575" w:rsidRDefault="00135CBF" w:rsidP="0097410A">
            <w:pPr>
              <w:pStyle w:val="TAC"/>
              <w:rPr>
                <w:rFonts w:cs="v5.0.0"/>
                <w:lang w:eastAsia="zh-CN"/>
              </w:rPr>
            </w:pPr>
            <w:r w:rsidRPr="00931575">
              <w:rPr>
                <w:rFonts w:hint="eastAsia"/>
                <w:lang w:eastAsia="zh-CN"/>
              </w:rPr>
              <w:t>50</w:t>
            </w:r>
          </w:p>
        </w:tc>
        <w:tc>
          <w:tcPr>
            <w:tcW w:w="3743" w:type="dxa"/>
            <w:tcBorders>
              <w:bottom w:val="single" w:sz="4" w:space="0" w:color="auto"/>
            </w:tcBorders>
          </w:tcPr>
          <w:p w14:paraId="3BE0F13F" w14:textId="77777777" w:rsidR="00135CBF" w:rsidRPr="00931575" w:rsidRDefault="00135CBF"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w:t>
            </w:r>
          </w:p>
        </w:tc>
      </w:tr>
      <w:tr w:rsidR="00135CBF" w:rsidRPr="00931575" w14:paraId="0261F535" w14:textId="77777777" w:rsidTr="0097410A">
        <w:trPr>
          <w:cantSplit/>
          <w:jc w:val="center"/>
        </w:trPr>
        <w:tc>
          <w:tcPr>
            <w:tcW w:w="1901" w:type="dxa"/>
            <w:tcBorders>
              <w:top w:val="nil"/>
              <w:bottom w:val="nil"/>
            </w:tcBorders>
            <w:shd w:val="clear" w:color="auto" w:fill="auto"/>
          </w:tcPr>
          <w:p w14:paraId="27B35621" w14:textId="77777777" w:rsidR="00135CBF" w:rsidRPr="00931575" w:rsidRDefault="00135CBF" w:rsidP="0097410A">
            <w:pPr>
              <w:pStyle w:val="TAC"/>
              <w:rPr>
                <w:lang w:eastAsia="zh-CN"/>
              </w:rPr>
            </w:pPr>
          </w:p>
        </w:tc>
        <w:tc>
          <w:tcPr>
            <w:tcW w:w="1985" w:type="dxa"/>
            <w:tcBorders>
              <w:top w:val="nil"/>
              <w:bottom w:val="single" w:sz="4" w:space="0" w:color="auto"/>
            </w:tcBorders>
            <w:shd w:val="clear" w:color="auto" w:fill="auto"/>
          </w:tcPr>
          <w:p w14:paraId="25FBFB38" w14:textId="77777777" w:rsidR="00135CBF" w:rsidRPr="00931575" w:rsidRDefault="00135CBF" w:rsidP="0097410A">
            <w:pPr>
              <w:pStyle w:val="TAC"/>
              <w:rPr>
                <w:lang w:eastAsia="zh-CN"/>
              </w:rPr>
            </w:pPr>
          </w:p>
        </w:tc>
        <w:tc>
          <w:tcPr>
            <w:tcW w:w="2126" w:type="dxa"/>
            <w:tcBorders>
              <w:bottom w:val="single" w:sz="4" w:space="0" w:color="auto"/>
            </w:tcBorders>
          </w:tcPr>
          <w:p w14:paraId="4EE154E8" w14:textId="77777777" w:rsidR="00135CBF" w:rsidRPr="00931575" w:rsidRDefault="00135CBF" w:rsidP="0097410A">
            <w:pPr>
              <w:pStyle w:val="TAC"/>
              <w:rPr>
                <w:rFonts w:cs="v5.0.0"/>
                <w:lang w:eastAsia="zh-CN"/>
              </w:rPr>
            </w:pPr>
            <w:r w:rsidRPr="00931575">
              <w:rPr>
                <w:rFonts w:hint="eastAsia"/>
                <w:lang w:eastAsia="zh-CN"/>
              </w:rPr>
              <w:t>100</w:t>
            </w:r>
          </w:p>
        </w:tc>
        <w:tc>
          <w:tcPr>
            <w:tcW w:w="3743" w:type="dxa"/>
            <w:tcBorders>
              <w:bottom w:val="single" w:sz="4" w:space="0" w:color="auto"/>
            </w:tcBorders>
          </w:tcPr>
          <w:p w14:paraId="35831FA6" w14:textId="77777777" w:rsidR="00135CBF" w:rsidRPr="00931575" w:rsidRDefault="00135CBF"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135CBF" w:rsidRPr="00931575" w14:paraId="3957B3F6" w14:textId="77777777" w:rsidTr="0097410A">
        <w:trPr>
          <w:cantSplit/>
          <w:jc w:val="center"/>
        </w:trPr>
        <w:tc>
          <w:tcPr>
            <w:tcW w:w="1901" w:type="dxa"/>
            <w:tcBorders>
              <w:top w:val="nil"/>
              <w:bottom w:val="nil"/>
            </w:tcBorders>
            <w:shd w:val="clear" w:color="auto" w:fill="auto"/>
          </w:tcPr>
          <w:p w14:paraId="030893D3" w14:textId="77777777" w:rsidR="00135CBF" w:rsidRPr="00931575" w:rsidRDefault="00135CBF" w:rsidP="0097410A">
            <w:pPr>
              <w:pStyle w:val="TAC"/>
              <w:rPr>
                <w:lang w:eastAsia="zh-CN"/>
              </w:rPr>
            </w:pPr>
          </w:p>
        </w:tc>
        <w:tc>
          <w:tcPr>
            <w:tcW w:w="1985" w:type="dxa"/>
            <w:tcBorders>
              <w:bottom w:val="nil"/>
            </w:tcBorders>
            <w:shd w:val="clear" w:color="auto" w:fill="auto"/>
          </w:tcPr>
          <w:p w14:paraId="7B1BC783" w14:textId="77777777" w:rsidR="00135CBF" w:rsidRPr="00931575" w:rsidRDefault="00135CBF" w:rsidP="0097410A">
            <w:pPr>
              <w:pStyle w:val="TAC"/>
              <w:rPr>
                <w:lang w:eastAsia="zh-CN"/>
              </w:rPr>
            </w:pPr>
            <w:r w:rsidRPr="00931575">
              <w:rPr>
                <w:rFonts w:hint="eastAsia"/>
                <w:lang w:eastAsia="zh-CN"/>
              </w:rPr>
              <w:t>120</w:t>
            </w:r>
          </w:p>
        </w:tc>
        <w:tc>
          <w:tcPr>
            <w:tcW w:w="2126" w:type="dxa"/>
            <w:tcBorders>
              <w:bottom w:val="single" w:sz="4" w:space="0" w:color="auto"/>
            </w:tcBorders>
          </w:tcPr>
          <w:p w14:paraId="73C1F6D3" w14:textId="77777777" w:rsidR="00135CBF" w:rsidRPr="00931575" w:rsidRDefault="00135CBF" w:rsidP="0097410A">
            <w:pPr>
              <w:pStyle w:val="TAC"/>
              <w:rPr>
                <w:rFonts w:cs="v5.0.0"/>
                <w:lang w:eastAsia="zh-CN"/>
              </w:rPr>
            </w:pPr>
            <w:r w:rsidRPr="00931575">
              <w:rPr>
                <w:rFonts w:hint="eastAsia"/>
                <w:lang w:eastAsia="zh-CN"/>
              </w:rPr>
              <w:t>50</w:t>
            </w:r>
          </w:p>
        </w:tc>
        <w:tc>
          <w:tcPr>
            <w:tcW w:w="3743" w:type="dxa"/>
            <w:tcBorders>
              <w:bottom w:val="single" w:sz="4" w:space="0" w:color="auto"/>
            </w:tcBorders>
          </w:tcPr>
          <w:p w14:paraId="7326FA28" w14:textId="77777777" w:rsidR="00135CBF" w:rsidRPr="00931575" w:rsidRDefault="00135CBF"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p>
        </w:tc>
      </w:tr>
      <w:tr w:rsidR="00135CBF" w:rsidRPr="00931575" w14:paraId="56839221" w14:textId="77777777" w:rsidTr="0097410A">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64" w:author="Paiva, Rafael (Nokia - DK/Aalborg)" w:date="2022-09-26T16:49: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965" w:author="Paiva, Rafael (Nokia - DK/Aalborg)" w:date="2022-09-26T16:49:00Z">
            <w:trPr>
              <w:cantSplit/>
              <w:jc w:val="center"/>
            </w:trPr>
          </w:trPrChange>
        </w:trPr>
        <w:tc>
          <w:tcPr>
            <w:tcW w:w="1901" w:type="dxa"/>
            <w:tcBorders>
              <w:top w:val="nil"/>
              <w:bottom w:val="nil"/>
            </w:tcBorders>
            <w:shd w:val="clear" w:color="auto" w:fill="auto"/>
            <w:tcPrChange w:id="2966" w:author="Paiva, Rafael (Nokia - DK/Aalborg)" w:date="2022-09-26T16:49:00Z">
              <w:tcPr>
                <w:tcW w:w="1901" w:type="dxa"/>
                <w:tcBorders>
                  <w:top w:val="nil"/>
                  <w:bottom w:val="nil"/>
                </w:tcBorders>
                <w:shd w:val="clear" w:color="auto" w:fill="auto"/>
              </w:tcPr>
            </w:tcPrChange>
          </w:tcPr>
          <w:p w14:paraId="749FBFB4" w14:textId="77777777" w:rsidR="00135CBF" w:rsidRPr="00931575" w:rsidRDefault="00135CBF" w:rsidP="0097410A">
            <w:pPr>
              <w:pStyle w:val="TAC"/>
              <w:rPr>
                <w:lang w:eastAsia="zh-CN"/>
              </w:rPr>
            </w:pPr>
          </w:p>
        </w:tc>
        <w:tc>
          <w:tcPr>
            <w:tcW w:w="1985" w:type="dxa"/>
            <w:tcBorders>
              <w:top w:val="nil"/>
              <w:bottom w:val="nil"/>
            </w:tcBorders>
            <w:shd w:val="clear" w:color="auto" w:fill="auto"/>
            <w:tcPrChange w:id="2967" w:author="Paiva, Rafael (Nokia - DK/Aalborg)" w:date="2022-09-26T16:49:00Z">
              <w:tcPr>
                <w:tcW w:w="1985" w:type="dxa"/>
                <w:tcBorders>
                  <w:top w:val="nil"/>
                  <w:bottom w:val="nil"/>
                </w:tcBorders>
                <w:shd w:val="clear" w:color="auto" w:fill="auto"/>
              </w:tcPr>
            </w:tcPrChange>
          </w:tcPr>
          <w:p w14:paraId="2F8A4657" w14:textId="77777777" w:rsidR="00135CBF" w:rsidRPr="00931575" w:rsidRDefault="00135CBF" w:rsidP="0097410A">
            <w:pPr>
              <w:pStyle w:val="TAC"/>
              <w:rPr>
                <w:lang w:eastAsia="zh-CN"/>
              </w:rPr>
            </w:pPr>
          </w:p>
        </w:tc>
        <w:tc>
          <w:tcPr>
            <w:tcW w:w="2126" w:type="dxa"/>
            <w:tcBorders>
              <w:bottom w:val="single" w:sz="4" w:space="0" w:color="auto"/>
            </w:tcBorders>
            <w:tcPrChange w:id="2968" w:author="Paiva, Rafael (Nokia - DK/Aalborg)" w:date="2022-09-26T16:49:00Z">
              <w:tcPr>
                <w:tcW w:w="2126" w:type="dxa"/>
                <w:tcBorders>
                  <w:bottom w:val="single" w:sz="4" w:space="0" w:color="auto"/>
                </w:tcBorders>
              </w:tcPr>
            </w:tcPrChange>
          </w:tcPr>
          <w:p w14:paraId="66B94B73" w14:textId="77777777" w:rsidR="00135CBF" w:rsidRPr="00931575" w:rsidRDefault="00135CBF" w:rsidP="0097410A">
            <w:pPr>
              <w:pStyle w:val="TAC"/>
              <w:rPr>
                <w:rFonts w:cs="v5.0.0"/>
                <w:lang w:eastAsia="zh-CN"/>
              </w:rPr>
            </w:pPr>
            <w:r w:rsidRPr="00931575">
              <w:rPr>
                <w:rFonts w:hint="eastAsia"/>
                <w:lang w:eastAsia="zh-CN"/>
              </w:rPr>
              <w:t>100</w:t>
            </w:r>
          </w:p>
        </w:tc>
        <w:tc>
          <w:tcPr>
            <w:tcW w:w="3743" w:type="dxa"/>
            <w:tcBorders>
              <w:bottom w:val="single" w:sz="4" w:space="0" w:color="auto"/>
            </w:tcBorders>
            <w:tcPrChange w:id="2969" w:author="Paiva, Rafael (Nokia - DK/Aalborg)" w:date="2022-09-26T16:49:00Z">
              <w:tcPr>
                <w:tcW w:w="3743" w:type="dxa"/>
                <w:tcBorders>
                  <w:bottom w:val="single" w:sz="4" w:space="0" w:color="auto"/>
                </w:tcBorders>
              </w:tcPr>
            </w:tcPrChange>
          </w:tcPr>
          <w:p w14:paraId="6D905E6E" w14:textId="77777777" w:rsidR="00135CBF" w:rsidRPr="00931575" w:rsidRDefault="00135CBF"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135CBF" w:rsidRPr="00931575" w14:paraId="0400D748" w14:textId="77777777" w:rsidTr="0097410A">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70" w:author="Paiva, Rafael (Nokia - DK/Aalborg)" w:date="2022-09-26T16:49: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971" w:author="Paiva, Rafael (Nokia - DK/Aalborg)" w:date="2022-09-26T16:49:00Z">
            <w:trPr>
              <w:cantSplit/>
              <w:jc w:val="center"/>
            </w:trPr>
          </w:trPrChange>
        </w:trPr>
        <w:tc>
          <w:tcPr>
            <w:tcW w:w="1901" w:type="dxa"/>
            <w:tcBorders>
              <w:top w:val="nil"/>
              <w:bottom w:val="nil"/>
            </w:tcBorders>
            <w:shd w:val="clear" w:color="auto" w:fill="auto"/>
            <w:tcPrChange w:id="2972" w:author="Paiva, Rafael (Nokia - DK/Aalborg)" w:date="2022-09-26T16:49:00Z">
              <w:tcPr>
                <w:tcW w:w="1901" w:type="dxa"/>
                <w:tcBorders>
                  <w:top w:val="nil"/>
                </w:tcBorders>
                <w:shd w:val="clear" w:color="auto" w:fill="auto"/>
              </w:tcPr>
            </w:tcPrChange>
          </w:tcPr>
          <w:p w14:paraId="1089D2AF" w14:textId="77777777" w:rsidR="00135CBF" w:rsidRPr="00931575" w:rsidRDefault="00135CBF" w:rsidP="0097410A">
            <w:pPr>
              <w:pStyle w:val="TAC"/>
              <w:rPr>
                <w:lang w:eastAsia="zh-CN"/>
              </w:rPr>
            </w:pPr>
          </w:p>
        </w:tc>
        <w:tc>
          <w:tcPr>
            <w:tcW w:w="1985" w:type="dxa"/>
            <w:tcBorders>
              <w:top w:val="nil"/>
              <w:bottom w:val="nil"/>
            </w:tcBorders>
            <w:shd w:val="clear" w:color="auto" w:fill="auto"/>
            <w:tcPrChange w:id="2973" w:author="Paiva, Rafael (Nokia - DK/Aalborg)" w:date="2022-09-26T16:49:00Z">
              <w:tcPr>
                <w:tcW w:w="1985" w:type="dxa"/>
                <w:tcBorders>
                  <w:top w:val="nil"/>
                </w:tcBorders>
                <w:shd w:val="clear" w:color="auto" w:fill="auto"/>
              </w:tcPr>
            </w:tcPrChange>
          </w:tcPr>
          <w:p w14:paraId="12643D1F" w14:textId="77777777" w:rsidR="00135CBF" w:rsidRPr="00931575" w:rsidRDefault="00135CBF" w:rsidP="0097410A">
            <w:pPr>
              <w:pStyle w:val="TAC"/>
              <w:rPr>
                <w:lang w:eastAsia="zh-CN"/>
              </w:rPr>
            </w:pPr>
          </w:p>
        </w:tc>
        <w:tc>
          <w:tcPr>
            <w:tcW w:w="2126" w:type="dxa"/>
            <w:tcBorders>
              <w:top w:val="single" w:sz="4" w:space="0" w:color="auto"/>
              <w:bottom w:val="single" w:sz="4" w:space="0" w:color="auto"/>
              <w:right w:val="single" w:sz="4" w:space="0" w:color="auto"/>
            </w:tcBorders>
            <w:tcPrChange w:id="2974" w:author="Paiva, Rafael (Nokia - DK/Aalborg)" w:date="2022-09-26T16:49:00Z">
              <w:tcPr>
                <w:tcW w:w="2126" w:type="dxa"/>
                <w:tcBorders>
                  <w:top w:val="single" w:sz="4" w:space="0" w:color="auto"/>
                  <w:bottom w:val="single" w:sz="4" w:space="0" w:color="auto"/>
                  <w:right w:val="single" w:sz="4" w:space="0" w:color="auto"/>
                </w:tcBorders>
              </w:tcPr>
            </w:tcPrChange>
          </w:tcPr>
          <w:p w14:paraId="2A8994EC" w14:textId="77777777" w:rsidR="00135CBF" w:rsidRPr="00931575" w:rsidRDefault="00135CBF" w:rsidP="0097410A">
            <w:pPr>
              <w:pStyle w:val="TAC"/>
              <w:rPr>
                <w:rFonts w:cs="v5.0.0"/>
                <w:lang w:eastAsia="zh-CN"/>
              </w:rPr>
            </w:pPr>
            <w:r w:rsidRPr="00931575">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tcPrChange w:id="2975" w:author="Paiva, Rafael (Nokia - DK/Aalborg)" w:date="2022-09-26T16:49:00Z">
              <w:tcPr>
                <w:tcW w:w="3743" w:type="dxa"/>
                <w:tcBorders>
                  <w:top w:val="single" w:sz="4" w:space="0" w:color="auto"/>
                  <w:left w:val="single" w:sz="4" w:space="0" w:color="auto"/>
                  <w:bottom w:val="single" w:sz="4" w:space="0" w:color="auto"/>
                  <w:right w:val="single" w:sz="4" w:space="0" w:color="auto"/>
                </w:tcBorders>
              </w:tcPr>
            </w:tcPrChange>
          </w:tcPr>
          <w:p w14:paraId="7B22E039" w14:textId="77777777" w:rsidR="00135CBF" w:rsidRPr="00931575" w:rsidRDefault="00135CBF" w:rsidP="0097410A">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p>
        </w:tc>
      </w:tr>
      <w:tr w:rsidR="00135CBF" w:rsidRPr="00931575" w14:paraId="000EE899" w14:textId="77777777" w:rsidTr="0097410A">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76" w:author="Paiva, Rafael (Nokia - DK/Aalborg)" w:date="2022-09-26T16:50:00Z">
            <w:tblPrEx>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2977" w:author="Paiva, Rafael (Nokia - DK/Aalborg)" w:date="2022-09-26T16:48:00Z"/>
          <w:trPrChange w:id="2978" w:author="Paiva, Rafael (Nokia - DK/Aalborg)" w:date="2022-09-26T16:50:00Z">
            <w:trPr>
              <w:cantSplit/>
              <w:jc w:val="center"/>
            </w:trPr>
          </w:trPrChange>
        </w:trPr>
        <w:tc>
          <w:tcPr>
            <w:tcW w:w="1901" w:type="dxa"/>
            <w:tcBorders>
              <w:top w:val="nil"/>
              <w:bottom w:val="nil"/>
            </w:tcBorders>
            <w:shd w:val="clear" w:color="auto" w:fill="auto"/>
            <w:tcPrChange w:id="2979" w:author="Paiva, Rafael (Nokia - DK/Aalborg)" w:date="2022-09-26T16:50:00Z">
              <w:tcPr>
                <w:tcW w:w="1901" w:type="dxa"/>
                <w:tcBorders>
                  <w:top w:val="nil"/>
                </w:tcBorders>
                <w:shd w:val="clear" w:color="auto" w:fill="auto"/>
              </w:tcPr>
            </w:tcPrChange>
          </w:tcPr>
          <w:p w14:paraId="2F4FA047" w14:textId="77777777" w:rsidR="00135CBF" w:rsidRPr="00931575" w:rsidRDefault="00135CBF" w:rsidP="0097410A">
            <w:pPr>
              <w:pStyle w:val="TAC"/>
              <w:rPr>
                <w:ins w:id="2980" w:author="Paiva, Rafael (Nokia - DK/Aalborg)" w:date="2022-09-26T16:48:00Z"/>
                <w:lang w:eastAsia="zh-CN"/>
              </w:rPr>
            </w:pPr>
          </w:p>
        </w:tc>
        <w:tc>
          <w:tcPr>
            <w:tcW w:w="1985" w:type="dxa"/>
            <w:tcBorders>
              <w:top w:val="single" w:sz="4" w:space="0" w:color="auto"/>
              <w:bottom w:val="nil"/>
            </w:tcBorders>
            <w:shd w:val="clear" w:color="auto" w:fill="auto"/>
            <w:tcPrChange w:id="2981" w:author="Paiva, Rafael (Nokia - DK/Aalborg)" w:date="2022-09-26T16:50:00Z">
              <w:tcPr>
                <w:tcW w:w="1985" w:type="dxa"/>
                <w:tcBorders>
                  <w:top w:val="nil"/>
                </w:tcBorders>
                <w:shd w:val="clear" w:color="auto" w:fill="auto"/>
              </w:tcPr>
            </w:tcPrChange>
          </w:tcPr>
          <w:p w14:paraId="1CC48356" w14:textId="77777777" w:rsidR="00135CBF" w:rsidRPr="00931575" w:rsidRDefault="00135CBF" w:rsidP="0097410A">
            <w:pPr>
              <w:pStyle w:val="TAC"/>
              <w:rPr>
                <w:ins w:id="2982" w:author="Paiva, Rafael (Nokia - DK/Aalborg)" w:date="2022-09-26T16:48:00Z"/>
                <w:lang w:eastAsia="zh-CN"/>
              </w:rPr>
            </w:pPr>
            <w:ins w:id="2983" w:author="Paiva, Rafael (Nokia - DK/Aalborg)" w:date="2022-09-26T16:48:00Z">
              <w:r>
                <w:rPr>
                  <w:lang w:eastAsia="zh-CN"/>
                </w:rPr>
                <w:t>480</w:t>
              </w:r>
            </w:ins>
          </w:p>
        </w:tc>
        <w:tc>
          <w:tcPr>
            <w:tcW w:w="2126" w:type="dxa"/>
            <w:tcBorders>
              <w:top w:val="single" w:sz="4" w:space="0" w:color="auto"/>
              <w:bottom w:val="single" w:sz="4" w:space="0" w:color="auto"/>
              <w:right w:val="single" w:sz="4" w:space="0" w:color="auto"/>
            </w:tcBorders>
            <w:tcPrChange w:id="2984" w:author="Paiva, Rafael (Nokia - DK/Aalborg)" w:date="2022-09-26T16:50:00Z">
              <w:tcPr>
                <w:tcW w:w="2126" w:type="dxa"/>
                <w:tcBorders>
                  <w:top w:val="single" w:sz="4" w:space="0" w:color="auto"/>
                  <w:bottom w:val="single" w:sz="4" w:space="0" w:color="auto"/>
                  <w:right w:val="single" w:sz="4" w:space="0" w:color="auto"/>
                </w:tcBorders>
              </w:tcPr>
            </w:tcPrChange>
          </w:tcPr>
          <w:p w14:paraId="39EF2EEB" w14:textId="77777777" w:rsidR="00135CBF" w:rsidRPr="00931575" w:rsidRDefault="00135CBF" w:rsidP="0097410A">
            <w:pPr>
              <w:pStyle w:val="TAC"/>
              <w:rPr>
                <w:ins w:id="2985" w:author="Paiva, Rafael (Nokia - DK/Aalborg)" w:date="2022-09-26T16:48:00Z"/>
                <w:lang w:eastAsia="zh-CN"/>
              </w:rPr>
            </w:pPr>
            <w:ins w:id="2986" w:author="Paiva, Rafael (Nokia - DK/Aalborg)" w:date="2022-09-26T16:48:00Z">
              <w:r>
                <w:rPr>
                  <w:lang w:eastAsia="zh-CN"/>
                </w:rPr>
                <w:t>400</w:t>
              </w:r>
            </w:ins>
          </w:p>
        </w:tc>
        <w:tc>
          <w:tcPr>
            <w:tcW w:w="3743" w:type="dxa"/>
            <w:tcBorders>
              <w:top w:val="single" w:sz="4" w:space="0" w:color="auto"/>
              <w:left w:val="single" w:sz="4" w:space="0" w:color="auto"/>
              <w:bottom w:val="single" w:sz="4" w:space="0" w:color="auto"/>
              <w:right w:val="single" w:sz="4" w:space="0" w:color="auto"/>
            </w:tcBorders>
            <w:tcPrChange w:id="2987" w:author="Paiva, Rafael (Nokia - DK/Aalborg)" w:date="2022-09-26T16:50:00Z">
              <w:tcPr>
                <w:tcW w:w="3743" w:type="dxa"/>
                <w:tcBorders>
                  <w:top w:val="single" w:sz="4" w:space="0" w:color="auto"/>
                  <w:left w:val="single" w:sz="4" w:space="0" w:color="auto"/>
                  <w:bottom w:val="single" w:sz="4" w:space="0" w:color="auto"/>
                  <w:right w:val="single" w:sz="4" w:space="0" w:color="auto"/>
                </w:tcBorders>
              </w:tcPr>
            </w:tcPrChange>
          </w:tcPr>
          <w:p w14:paraId="27E7BB73" w14:textId="77777777" w:rsidR="00135CBF" w:rsidRPr="00931575" w:rsidRDefault="00135CBF" w:rsidP="0097410A">
            <w:pPr>
              <w:pStyle w:val="TAC"/>
              <w:rPr>
                <w:ins w:id="2988" w:author="Paiva, Rafael (Nokia - DK/Aalborg)" w:date="2022-09-26T16:48:00Z"/>
              </w:rPr>
            </w:pPr>
            <w:ins w:id="2989" w:author="Paiva, Rafael (Nokia - DK/Aalborg)" w:date="2022-09-26T16:48:00Z">
              <w:r>
                <w:rPr>
                  <w:lang w:eastAsia="en-GB"/>
                </w:rPr>
                <w:t>FFS</w:t>
              </w:r>
            </w:ins>
          </w:p>
        </w:tc>
      </w:tr>
      <w:tr w:rsidR="00135CBF" w:rsidRPr="00931575" w14:paraId="371406AF" w14:textId="77777777" w:rsidTr="0097410A">
        <w:trPr>
          <w:cantSplit/>
          <w:jc w:val="center"/>
        </w:trPr>
        <w:tc>
          <w:tcPr>
            <w:tcW w:w="9755" w:type="dxa"/>
            <w:gridSpan w:val="4"/>
            <w:tcBorders>
              <w:right w:val="single" w:sz="4" w:space="0" w:color="auto"/>
            </w:tcBorders>
          </w:tcPr>
          <w:p w14:paraId="56FDE370" w14:textId="77777777" w:rsidR="00135CBF" w:rsidRPr="00931575" w:rsidRDefault="00135CBF" w:rsidP="0097410A">
            <w:pPr>
              <w:pStyle w:val="TAN"/>
            </w:pPr>
            <w:r w:rsidRPr="00931575">
              <w:t>NOTE 1:</w:t>
            </w:r>
            <w:r w:rsidRPr="00931575">
              <w:tab/>
              <w:t>Δ</w:t>
            </w:r>
            <w:r w:rsidRPr="00931575">
              <w:rPr>
                <w:vertAlign w:val="subscript"/>
              </w:rPr>
              <w:t>OTAREFSENS</w:t>
            </w:r>
            <w:r w:rsidRPr="00931575">
              <w:t xml:space="preserve"> as declared in D.53 in table 4.6-1 and clause 7.1.</w:t>
            </w:r>
          </w:p>
          <w:p w14:paraId="650B1FD2" w14:textId="77777777" w:rsidR="00135CBF" w:rsidRPr="00931575" w:rsidRDefault="00135CBF" w:rsidP="0097410A">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76D0A47C" w14:textId="77777777" w:rsidR="00135CBF" w:rsidRDefault="00135CBF" w:rsidP="0097410A">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3D432A26" w14:textId="77777777" w:rsidR="00135CBF" w:rsidRDefault="00135CBF" w:rsidP="0097410A">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54B4CC72" w14:textId="77777777" w:rsidR="00135CBF" w:rsidRPr="00931575" w:rsidRDefault="00135CBF" w:rsidP="0097410A">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1651362D" w14:textId="77777777" w:rsidR="00135CBF" w:rsidRPr="00931575" w:rsidRDefault="00135CBF" w:rsidP="00135CBF">
      <w:pPr>
        <w:rPr>
          <w:lang w:eastAsia="zh-CN"/>
        </w:rPr>
      </w:pPr>
    </w:p>
    <w:p w14:paraId="44982494" w14:textId="77777777" w:rsidR="00135CBF" w:rsidRPr="002A5B4B" w:rsidRDefault="00135CBF" w:rsidP="00135CBF">
      <w:pPr>
        <w:pStyle w:val="B10"/>
      </w:pPr>
      <w:r w:rsidRPr="002A5B4B">
        <w:rPr>
          <w:lang w:eastAsia="zh-CN"/>
        </w:rPr>
        <w:t>8)</w:t>
      </w:r>
      <w:r w:rsidRPr="002A5B4B">
        <w:rPr>
          <w:lang w:eastAsia="zh-CN"/>
        </w:rPr>
        <w:tab/>
      </w:r>
      <w:r w:rsidRPr="002A5B4B">
        <w:t>Adjust the frequency offset of the test signal according to tabl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proofErr w:type="gramStart"/>
      <w:r w:rsidRPr="002A5B4B">
        <w:rPr>
          <w:lang w:eastAsia="zh-CN"/>
        </w:rPr>
        <w:t>3  or</w:t>
      </w:r>
      <w:proofErr w:type="gramEnd"/>
      <w:r w:rsidRPr="002A5B4B">
        <w:rPr>
          <w:lang w:eastAsia="zh-CN"/>
        </w:rPr>
        <w:t xml:space="preserve">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ins w:id="2990" w:author="Paiva, Rafael (Nokia - DK/Aalborg)" w:date="2022-09-26T17:03:00Z">
        <w:r>
          <w:rPr>
            <w:lang w:eastAsia="zh-CN"/>
          </w:rPr>
          <w:t xml:space="preserve">or </w:t>
        </w:r>
        <w:r w:rsidRPr="00931575">
          <w:t>8.4.1.5</w:t>
        </w:r>
        <w:r w:rsidRPr="00931575">
          <w:rPr>
            <w:rFonts w:hint="eastAsia"/>
            <w:lang w:eastAsia="zh-CN"/>
          </w:rPr>
          <w:t>.2</w:t>
        </w:r>
        <w:r w:rsidRPr="00931575">
          <w:t>-</w:t>
        </w:r>
        <w:r>
          <w:t xml:space="preserve">3 or </w:t>
        </w:r>
        <w:r w:rsidRPr="00931575">
          <w:t>8.4.1.5</w:t>
        </w:r>
        <w:r w:rsidRPr="00931575">
          <w:rPr>
            <w:rFonts w:hint="eastAsia"/>
            <w:lang w:eastAsia="zh-CN"/>
          </w:rPr>
          <w:t>.2</w:t>
        </w:r>
        <w:r w:rsidRPr="00931575">
          <w:t>-</w:t>
        </w:r>
        <w:r>
          <w:t xml:space="preserve">4 or </w:t>
        </w:r>
        <w:r w:rsidRPr="00931575">
          <w:t>8.4.1.5</w:t>
        </w:r>
        <w:r w:rsidRPr="00931575">
          <w:rPr>
            <w:rFonts w:hint="eastAsia"/>
            <w:lang w:eastAsia="zh-CN"/>
          </w:rPr>
          <w:t>.2</w:t>
        </w:r>
        <w:r w:rsidRPr="00931575">
          <w:t>-</w:t>
        </w:r>
        <w:r>
          <w:t xml:space="preserve">5 </w:t>
        </w:r>
      </w:ins>
      <w:r w:rsidRPr="002A5B4B">
        <w:rPr>
          <w:lang w:eastAsia="zh-CN"/>
        </w:rPr>
        <w:t>or 8.4.1.7.1-1 or 8.4.1.7.1-2</w:t>
      </w:r>
      <w:r>
        <w:rPr>
          <w:lang w:eastAsia="zh-CN"/>
        </w:rPr>
        <w:t xml:space="preserve"> or 8.4.1.6.2-1</w:t>
      </w:r>
      <w:ins w:id="2991" w:author="Paiva, Rafael (Nokia - DK/Aalborg)" w:date="2022-09-26T17:05:00Z">
        <w:r w:rsidRPr="00B02F87">
          <w:rPr>
            <w:lang w:eastAsia="zh-CN"/>
          </w:rPr>
          <w:t xml:space="preserve"> </w:t>
        </w:r>
        <w:r>
          <w:rPr>
            <w:lang w:eastAsia="zh-CN"/>
          </w:rPr>
          <w:t xml:space="preserve">or </w:t>
        </w:r>
        <w:r>
          <w:t>8.4.</w:t>
        </w:r>
        <w:r>
          <w:rPr>
            <w:lang w:eastAsia="zh-CN"/>
          </w:rPr>
          <w:t>1</w:t>
        </w:r>
        <w:r>
          <w:t>.7.x-1 or 8.4.</w:t>
        </w:r>
        <w:r>
          <w:rPr>
            <w:lang w:eastAsia="zh-CN"/>
          </w:rPr>
          <w:t>1</w:t>
        </w:r>
        <w:r>
          <w:t>.7.x-2 or 8.4.</w:t>
        </w:r>
        <w:r>
          <w:rPr>
            <w:lang w:eastAsia="zh-CN"/>
          </w:rPr>
          <w:t>1</w:t>
        </w:r>
        <w:r>
          <w:t>.7.x-3</w:t>
        </w:r>
      </w:ins>
      <w:r w:rsidRPr="002A5B4B">
        <w:t>.</w:t>
      </w:r>
    </w:p>
    <w:p w14:paraId="1BC01F81" w14:textId="77777777" w:rsidR="00135CBF" w:rsidRPr="002A5B4B" w:rsidRDefault="00135CBF" w:rsidP="00135CBF">
      <w:pPr>
        <w:pStyle w:val="B10"/>
        <w:rPr>
          <w:lang w:eastAsia="zh-CN"/>
        </w:rPr>
      </w:pPr>
      <w:r w:rsidRPr="002A5B4B">
        <w:rPr>
          <w:lang w:eastAsia="zh-CN"/>
        </w:rPr>
        <w:t>9)</w:t>
      </w:r>
      <w:r w:rsidRPr="002A5B4B">
        <w:rPr>
          <w:lang w:eastAsia="zh-CN"/>
        </w:rPr>
        <w:tab/>
        <w:t>Adjust the equipment so that the SNR specified in table</w:t>
      </w:r>
      <w:r w:rsidRPr="002A5B4B">
        <w:t xml:space="preserv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proofErr w:type="gramStart"/>
      <w:r w:rsidRPr="002A5B4B">
        <w:rPr>
          <w:lang w:eastAsia="zh-CN"/>
        </w:rPr>
        <w:t>3  or</w:t>
      </w:r>
      <w:proofErr w:type="gramEnd"/>
      <w:r w:rsidRPr="002A5B4B">
        <w:rPr>
          <w:lang w:eastAsia="zh-CN"/>
        </w:rPr>
        <w:t xml:space="preserve">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ins w:id="2992" w:author="Paiva, Rafael (Nokia - DK/Aalborg)" w:date="2022-09-26T17:04:00Z">
        <w:r>
          <w:rPr>
            <w:lang w:eastAsia="zh-CN"/>
          </w:rPr>
          <w:t xml:space="preserve">or </w:t>
        </w:r>
        <w:r w:rsidRPr="00931575">
          <w:t>8.4.1.5</w:t>
        </w:r>
        <w:r w:rsidRPr="00931575">
          <w:rPr>
            <w:rFonts w:hint="eastAsia"/>
            <w:lang w:eastAsia="zh-CN"/>
          </w:rPr>
          <w:t>.2</w:t>
        </w:r>
        <w:r w:rsidRPr="00931575">
          <w:t>-</w:t>
        </w:r>
        <w:r>
          <w:t xml:space="preserve">3 or </w:t>
        </w:r>
        <w:r w:rsidRPr="00931575">
          <w:t>8.4.1.5</w:t>
        </w:r>
        <w:r w:rsidRPr="00931575">
          <w:rPr>
            <w:rFonts w:hint="eastAsia"/>
            <w:lang w:eastAsia="zh-CN"/>
          </w:rPr>
          <w:t>.2</w:t>
        </w:r>
        <w:r w:rsidRPr="00931575">
          <w:t>-</w:t>
        </w:r>
        <w:r>
          <w:t xml:space="preserve">4 or </w:t>
        </w:r>
        <w:r w:rsidRPr="00931575">
          <w:t>8.4.1.5</w:t>
        </w:r>
        <w:r w:rsidRPr="00931575">
          <w:rPr>
            <w:rFonts w:hint="eastAsia"/>
            <w:lang w:eastAsia="zh-CN"/>
          </w:rPr>
          <w:t>.2</w:t>
        </w:r>
        <w:r w:rsidRPr="00931575">
          <w:t>-</w:t>
        </w:r>
        <w:r>
          <w:t xml:space="preserve">5 </w:t>
        </w:r>
      </w:ins>
      <w:r w:rsidRPr="002A5B4B">
        <w:rPr>
          <w:lang w:eastAsia="zh-CN"/>
        </w:rPr>
        <w:t xml:space="preserve">or 8.4.1.7.1-1 or 8.4.1.7.1-2 </w:t>
      </w:r>
      <w:r>
        <w:rPr>
          <w:lang w:eastAsia="zh-CN"/>
        </w:rPr>
        <w:t xml:space="preserve">or </w:t>
      </w:r>
      <w:r w:rsidRPr="007C47BA">
        <w:rPr>
          <w:lang w:eastAsia="zh-CN"/>
        </w:rPr>
        <w:t>8.4.1.6.2-1</w:t>
      </w:r>
      <w:r w:rsidRPr="002A5B4B">
        <w:rPr>
          <w:lang w:eastAsia="zh-CN"/>
        </w:rPr>
        <w:t xml:space="preserve"> </w:t>
      </w:r>
      <w:ins w:id="2993" w:author="Paiva, Rafael (Nokia - DK/Aalborg)" w:date="2022-09-26T17:04:00Z">
        <w:r>
          <w:rPr>
            <w:lang w:eastAsia="zh-CN"/>
          </w:rPr>
          <w:t xml:space="preserve">or </w:t>
        </w:r>
        <w:r>
          <w:t>8.4.</w:t>
        </w:r>
        <w:r>
          <w:rPr>
            <w:lang w:eastAsia="zh-CN"/>
          </w:rPr>
          <w:t>1</w:t>
        </w:r>
        <w:r>
          <w:t xml:space="preserve">.7.x-1 </w:t>
        </w:r>
      </w:ins>
      <w:ins w:id="2994" w:author="Paiva, Rafael (Nokia - DK/Aalborg)" w:date="2022-09-26T17:05:00Z">
        <w:r>
          <w:t>or 8.4.</w:t>
        </w:r>
        <w:r>
          <w:rPr>
            <w:lang w:eastAsia="zh-CN"/>
          </w:rPr>
          <w:t>1</w:t>
        </w:r>
        <w:r>
          <w:t>.7.x-2 or 8.4.</w:t>
        </w:r>
        <w:r>
          <w:rPr>
            <w:lang w:eastAsia="zh-CN"/>
          </w:rPr>
          <w:t>1</w:t>
        </w:r>
        <w:r>
          <w:t xml:space="preserve">.7.x-3 </w:t>
        </w:r>
      </w:ins>
      <w:r w:rsidRPr="002A5B4B">
        <w:rPr>
          <w:lang w:eastAsia="zh-CN"/>
        </w:rPr>
        <w:t>is achieved at the BS input during the PRACH preambles.</w:t>
      </w:r>
    </w:p>
    <w:p w14:paraId="34855442" w14:textId="77777777" w:rsidR="00135CBF" w:rsidRPr="00931575" w:rsidRDefault="00135CBF" w:rsidP="00135CBF">
      <w:pPr>
        <w:pStyle w:val="B10"/>
      </w:pPr>
      <w:r w:rsidRPr="00931575">
        <w:rPr>
          <w:rFonts w:hint="eastAsia"/>
          <w:lang w:eastAsia="zh-CN"/>
        </w:rPr>
        <w:t>10</w:t>
      </w:r>
      <w:r w:rsidRPr="00931575">
        <w:t xml:space="preserve">) The test signal generator sends a </w:t>
      </w:r>
      <w:proofErr w:type="gramStart"/>
      <w:r w:rsidRPr="00931575">
        <w:t>preamble</w:t>
      </w:r>
      <w:proofErr w:type="gramEnd"/>
      <w:r w:rsidRPr="00931575">
        <w:t xml:space="preserv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79FE2AE2" w14:textId="77777777" w:rsidR="00135CBF" w:rsidRPr="00931575" w:rsidRDefault="00135CBF" w:rsidP="00135CBF">
      <w:pPr>
        <w:pStyle w:val="TH"/>
      </w:pPr>
      <w:r w:rsidRPr="00931575">
        <w:object w:dxaOrig="8641" w:dyaOrig="541" w14:anchorId="0C5C20BA">
          <v:shape id="_x0000_i1028" type="#_x0000_t75" style="width:6in;height:24.25pt" o:ole="" fillcolor="window">
            <v:imagedata r:id="rId28" o:title=""/>
          </v:shape>
          <o:OLEObject Type="Embed" ProgID="Word.Picture.8" ShapeID="_x0000_i1028" DrawAspect="Content" ObjectID="_1727789180" r:id="rId29"/>
        </w:object>
      </w:r>
    </w:p>
    <w:p w14:paraId="26C0282C" w14:textId="77777777" w:rsidR="00135CBF" w:rsidRPr="00931575" w:rsidRDefault="00135CBF" w:rsidP="00135CBF">
      <w:pPr>
        <w:pStyle w:val="TF"/>
      </w:pPr>
      <w:r w:rsidRPr="00931575">
        <w:t>Figure 8.4.1.4.2-1: PRACH preamble test pattern</w:t>
      </w:r>
    </w:p>
    <w:p w14:paraId="34D1F46E" w14:textId="77777777" w:rsidR="00135CBF" w:rsidRPr="002A5B4B" w:rsidRDefault="00135CBF" w:rsidP="00135CBF">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hint="eastAsia"/>
          <w:lang w:eastAsia="zh-CN"/>
        </w:rPr>
        <w:t xml:space="preserve"> </w:t>
      </w:r>
      <w:r w:rsidRPr="002A5B4B">
        <w:rPr>
          <w:rFonts w:eastAsia="DengXian"/>
        </w:rPr>
        <w:t xml:space="preserve">is set to 50% of </w:t>
      </w:r>
      <w:proofErr w:type="spellStart"/>
      <w:r w:rsidRPr="002A5B4B">
        <w:rPr>
          <w:rFonts w:eastAsia="DengXian"/>
        </w:rPr>
        <w:t>Ncs</w:t>
      </w:r>
      <w:proofErr w:type="spellEnd"/>
      <w:r w:rsidRPr="002A5B4B">
        <w:rPr>
          <w:rFonts w:eastAsia="DengXian"/>
        </w:rPr>
        <w:t>. This offset is increased within the loop, by adding in each step a value of 0.1us, until the end of the tested range, which is 0.9us. Then the loop is being reset and the timing offset is set again to 50% of </w:t>
      </w:r>
      <w:proofErr w:type="spellStart"/>
      <w:r w:rsidRPr="002A5B4B">
        <w:rPr>
          <w:rFonts w:eastAsia="DengXian"/>
        </w:rPr>
        <w:t>Ncs</w:t>
      </w:r>
      <w:proofErr w:type="spellEnd"/>
      <w:r w:rsidRPr="002A5B4B">
        <w:rPr>
          <w:rFonts w:eastAsia="DengXian"/>
        </w:rPr>
        <w:t xml:space="preserve">. The timing offset schem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cs="Arial" w:hint="eastAsia"/>
          <w:lang w:eastAsia="zh-CN"/>
        </w:rPr>
        <w:t xml:space="preserve"> </w:t>
      </w:r>
      <w:r w:rsidRPr="002A5B4B">
        <w:rPr>
          <w:rFonts w:eastAsia="DengXian"/>
        </w:rPr>
        <w:t>is presented in Figure 8.4.1.4.2-2.</w:t>
      </w:r>
    </w:p>
    <w:p w14:paraId="759AEEA2" w14:textId="77777777" w:rsidR="00135CBF" w:rsidRPr="00931575" w:rsidRDefault="00135CBF" w:rsidP="00135CBF">
      <w:pPr>
        <w:pStyle w:val="TH"/>
      </w:pPr>
      <w:r w:rsidRPr="00931575">
        <w:object w:dxaOrig="11028" w:dyaOrig="3010" w14:anchorId="4560325F">
          <v:shape id="_x0000_i1029" type="#_x0000_t75" style="width:468.35pt;height:128.3pt" o:ole="">
            <v:imagedata r:id="rId30" o:title=""/>
          </v:shape>
          <o:OLEObject Type="Embed" ProgID="Visio.Drawing.11" ShapeID="_x0000_i1029" DrawAspect="Content" ObjectID="_1727789181" r:id="rId31"/>
        </w:object>
      </w:r>
    </w:p>
    <w:p w14:paraId="53C1B26A" w14:textId="77777777" w:rsidR="00135CBF" w:rsidRPr="00931575" w:rsidRDefault="00135CBF" w:rsidP="00135CBF">
      <w:pPr>
        <w:pStyle w:val="TF"/>
        <w:rPr>
          <w:rFonts w:cs="Arial"/>
          <w:lang w:eastAsia="zh-CN"/>
        </w:rPr>
      </w:pPr>
      <w:r w:rsidRPr="00931575">
        <w:t>Figure 8.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p>
    <w:p w14:paraId="48E66632" w14:textId="77777777" w:rsidR="00135CBF" w:rsidRPr="002A5B4B" w:rsidRDefault="00135CBF" w:rsidP="00135CBF">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presented in Figure 8.4.1.4.2-</w:t>
      </w:r>
      <w:r w:rsidRPr="002A5B4B">
        <w:rPr>
          <w:rFonts w:eastAsia="DengXian" w:hint="eastAsia"/>
        </w:rPr>
        <w:t>3</w:t>
      </w:r>
      <w:ins w:id="2995" w:author="Paiva, Rafael (Nokia - DK/Aalborg)" w:date="2022-09-26T16:53:00Z">
        <w:r>
          <w:rPr>
            <w:rFonts w:eastAsia="DengXian"/>
          </w:rPr>
          <w:t xml:space="preserve"> </w:t>
        </w:r>
        <w:r>
          <w:t>for 15 kHz, 30 kHz, 60 kHz, and 120 kHz SCS</w:t>
        </w:r>
      </w:ins>
      <w:r w:rsidRPr="002A5B4B">
        <w:rPr>
          <w:rFonts w:eastAsia="DengXian"/>
        </w:rPr>
        <w:t>.</w:t>
      </w:r>
    </w:p>
    <w:p w14:paraId="49EB7643" w14:textId="77777777" w:rsidR="00135CBF" w:rsidRPr="00931575" w:rsidRDefault="00135CBF" w:rsidP="00135CBF">
      <w:pPr>
        <w:pStyle w:val="TH"/>
        <w:rPr>
          <w:lang w:eastAsia="zh-CN"/>
        </w:rPr>
      </w:pPr>
      <w:r w:rsidRPr="00931575">
        <w:object w:dxaOrig="9982" w:dyaOrig="3004" w14:anchorId="16794633">
          <v:shape id="_x0000_i1030" type="#_x0000_t75" style="width:451.95pt;height:128.3pt" o:ole="">
            <v:imagedata r:id="rId32" o:title=""/>
          </v:shape>
          <o:OLEObject Type="Embed" ProgID="Visio.Drawing.11" ShapeID="_x0000_i1030" DrawAspect="Content" ObjectID="_1727789182" r:id="rId33"/>
        </w:object>
      </w:r>
    </w:p>
    <w:p w14:paraId="6924C9F8" w14:textId="77777777" w:rsidR="00135CBF" w:rsidRDefault="00135CBF" w:rsidP="00135CBF">
      <w:pPr>
        <w:pStyle w:val="TF"/>
      </w:pPr>
      <w:r w:rsidRPr="00931575">
        <w:t>Figure 8.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 A2, A3, B4, C0 and C2</w:t>
      </w:r>
      <w:ins w:id="2996" w:author="Paiva, Rafael (Nokia - DK/Aalborg)" w:date="2022-09-26T16:54:00Z">
        <w:r>
          <w:t xml:space="preserve"> using 15 kHz, 30 kHz, 60 kHz, and 120 kHz SCS</w:t>
        </w:r>
      </w:ins>
    </w:p>
    <w:p w14:paraId="436522EF" w14:textId="77777777" w:rsidR="00135CBF" w:rsidRDefault="00135CBF" w:rsidP="00135CBF">
      <w:r>
        <w:t>For t</w:t>
      </w:r>
      <w:r w:rsidRPr="00E369BB">
        <w:t>est requirement</w:t>
      </w:r>
      <w:r>
        <w:t xml:space="preserve"> specified in </w:t>
      </w:r>
      <w:r w:rsidRPr="00E369BB">
        <w:t>Table 8.4.1.6.2-1</w:t>
      </w:r>
      <w:r>
        <w:t>, t</w:t>
      </w:r>
      <w:r w:rsidRPr="007C47BA">
        <w:t>he timing offset base value for PRACH preamble format C2 is set to 0. This offset is increased within the loop, by adding in each step a value of 0.</w:t>
      </w:r>
      <w:r>
        <w:t>48</w:t>
      </w:r>
      <w:r w:rsidRPr="007C47BA">
        <w:t xml:space="preserve">us, until the end of the tested range, which is </w:t>
      </w:r>
      <w:r>
        <w:t>4.8</w:t>
      </w:r>
      <w:r w:rsidRPr="007C47BA">
        <w:t>us. Then the loop is being reset and the timing offset is set again to 0. The timing offset scheme for PRACH preamble format C2 is presented in Figure 8.4.1.4.2-</w:t>
      </w:r>
      <w:r>
        <w:t>4</w:t>
      </w:r>
      <w:r w:rsidRPr="007C47BA">
        <w:t>.</w:t>
      </w:r>
    </w:p>
    <w:p w14:paraId="19F9FD9F" w14:textId="77777777" w:rsidR="00135CBF" w:rsidRDefault="00135CBF" w:rsidP="00135CBF">
      <w:pPr>
        <w:pStyle w:val="TH"/>
      </w:pPr>
      <w:r>
        <w:rPr>
          <w:noProof/>
        </w:rPr>
        <w:drawing>
          <wp:inline distT="0" distB="0" distL="0" distR="0" wp14:anchorId="759CB3DF" wp14:editId="17AD7703">
            <wp:extent cx="6120765" cy="133540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1335405"/>
                    </a:xfrm>
                    <a:prstGeom prst="rect">
                      <a:avLst/>
                    </a:prstGeom>
                  </pic:spPr>
                </pic:pic>
              </a:graphicData>
            </a:graphic>
          </wp:inline>
        </w:drawing>
      </w:r>
    </w:p>
    <w:p w14:paraId="26838B97" w14:textId="77777777" w:rsidR="00135CBF" w:rsidRPr="00E369BB" w:rsidRDefault="00135CBF" w:rsidP="00135CBF">
      <w:pPr>
        <w:pStyle w:val="TF"/>
      </w:pPr>
      <w:r w:rsidRPr="002A5B4B">
        <w:t>Figure 8.4.1.4.2-</w:t>
      </w:r>
      <w:r>
        <w:t>4</w:t>
      </w:r>
      <w:r w:rsidRPr="002A5B4B">
        <w:t>: Timing offset scheme</w:t>
      </w:r>
      <w:r w:rsidRPr="002A5B4B">
        <w:rPr>
          <w:rFonts w:hint="eastAsia"/>
        </w:rPr>
        <w:t xml:space="preserve"> for PRACH preamble</w:t>
      </w:r>
      <w:r w:rsidRPr="002A5B4B">
        <w:t xml:space="preserve"> format </w:t>
      </w:r>
      <w:r w:rsidRPr="002A5B4B">
        <w:rPr>
          <w:rFonts w:hint="eastAsia"/>
        </w:rPr>
        <w:t>C2</w:t>
      </w:r>
    </w:p>
    <w:p w14:paraId="1F8ED6A1" w14:textId="77777777" w:rsidR="00135CBF" w:rsidRPr="002A5B4B" w:rsidRDefault="00135CBF" w:rsidP="00135CBF">
      <w:pPr>
        <w:rPr>
          <w:ins w:id="2997" w:author="Paiva, Rafael (Nokia - DK/Aalborg)" w:date="2022-09-26T16:54:00Z"/>
          <w:rFonts w:eastAsia="DengXian"/>
          <w:lang w:eastAsia="zh-CN"/>
        </w:rPr>
      </w:pPr>
      <w:ins w:id="2998" w:author="Paiva, Rafael (Nokia - DK/Aalborg)" w:date="2022-09-26T16:54:00Z">
        <w:r>
          <w:rPr>
            <w:rFonts w:eastAsia="DengXian"/>
          </w:rPr>
          <w:t>For test requirements with 480 kHz SCS, t</w:t>
        </w:r>
        <w:r w:rsidRPr="002A5B4B">
          <w:rPr>
            <w:rFonts w:eastAsia="DengXian"/>
          </w:rPr>
          <w:t xml:space="preserve">he timing offset base valu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presented in Figure 8.4.1.4.2-</w:t>
        </w:r>
        <w:r>
          <w:rPr>
            <w:rFonts w:eastAsia="DengXian"/>
          </w:rPr>
          <w:t>x</w:t>
        </w:r>
        <w:r w:rsidRPr="002A5B4B">
          <w:rPr>
            <w:rFonts w:eastAsia="DengXian"/>
          </w:rPr>
          <w:t>.</w:t>
        </w:r>
      </w:ins>
    </w:p>
    <w:p w14:paraId="45CCAFDC" w14:textId="77777777" w:rsidR="00135CBF" w:rsidRDefault="00135CBF" w:rsidP="00135CBF">
      <w:pPr>
        <w:rPr>
          <w:ins w:id="2999" w:author="Paiva, Rafael (Nokia - DK/Aalborg)" w:date="2022-09-26T16:54:00Z"/>
          <w:lang w:eastAsia="zh-CN"/>
        </w:rPr>
      </w:pPr>
    </w:p>
    <w:p w14:paraId="58836ECD" w14:textId="77777777" w:rsidR="00135CBF" w:rsidRPr="00931575" w:rsidRDefault="00135CBF" w:rsidP="00135CBF">
      <w:pPr>
        <w:pStyle w:val="TH"/>
        <w:rPr>
          <w:ins w:id="3000" w:author="Paiva, Rafael (Nokia - DK/Aalborg)" w:date="2022-09-26T16:54:00Z"/>
          <w:lang w:eastAsia="zh-CN"/>
        </w:rPr>
      </w:pPr>
      <w:ins w:id="3001" w:author="Paiva, Rafael (Nokia - DK/Aalborg)" w:date="2022-09-26T16:54:00Z">
        <w:r w:rsidRPr="00931575">
          <w:object w:dxaOrig="9981" w:dyaOrig="3001" w14:anchorId="4586C448">
            <v:shape id="_x0000_i1031" type="#_x0000_t75" style="width:255.2pt;height:128.3pt" o:ole="">
              <v:imagedata r:id="rId35" o:title="" cropright="28319f"/>
            </v:shape>
            <o:OLEObject Type="Embed" ProgID="Visio.Drawing.11" ShapeID="_x0000_i1031" DrawAspect="Content" ObjectID="_1727789183" r:id="rId36"/>
          </w:object>
        </w:r>
      </w:ins>
    </w:p>
    <w:p w14:paraId="453E8D2F" w14:textId="77777777" w:rsidR="00135CBF" w:rsidRDefault="00135CBF" w:rsidP="00135CBF">
      <w:pPr>
        <w:pStyle w:val="TF"/>
        <w:rPr>
          <w:ins w:id="3002" w:author="Paiva, Rafael (Nokia - DK/Aalborg)" w:date="2022-09-26T16:54:00Z"/>
        </w:rPr>
      </w:pPr>
      <w:ins w:id="3003" w:author="Paiva, Rafael (Nokia - DK/Aalborg)" w:date="2022-09-26T16:54:00Z">
        <w:r w:rsidRPr="00931575">
          <w:t>Figure 8.4.1.4.2-</w:t>
        </w:r>
        <w:r>
          <w:t>x</w:t>
        </w:r>
        <w:r w:rsidRPr="00931575">
          <w:t>: Timing offset scheme</w:t>
        </w:r>
        <w:r w:rsidRPr="00931575">
          <w:rPr>
            <w:rFonts w:hint="eastAsia"/>
          </w:rPr>
          <w:t xml:space="preserve"> for PRACH preamble</w:t>
        </w:r>
        <w:r w:rsidRPr="00931575">
          <w:t xml:space="preserve"> format </w:t>
        </w:r>
        <w:r w:rsidRPr="00931575">
          <w:rPr>
            <w:rFonts w:hint="eastAsia"/>
          </w:rPr>
          <w:t>A2, B4, and C2</w:t>
        </w:r>
        <w:r>
          <w:t xml:space="preserve"> using 480 kHz SCS</w:t>
        </w:r>
      </w:ins>
    </w:p>
    <w:p w14:paraId="0BBB0E55" w14:textId="4BD07444" w:rsidR="00135CBF" w:rsidRDefault="00135CBF" w:rsidP="00135CB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2217388 -2</w:t>
      </w:r>
      <w:r w:rsidRPr="001B444E">
        <w:rPr>
          <w:rFonts w:ascii="Times New Roman" w:hAnsi="Times New Roman"/>
          <w:sz w:val="36"/>
          <w:highlight w:val="yellow"/>
          <w:lang w:eastAsia="zh-CN"/>
        </w:rPr>
        <w:t>&gt;</w:t>
      </w:r>
    </w:p>
    <w:p w14:paraId="22218695" w14:textId="77777777" w:rsidR="00135CBF" w:rsidRPr="007C1F15" w:rsidRDefault="00135CBF" w:rsidP="00135CBF">
      <w:pPr>
        <w:rPr>
          <w:lang w:eastAsia="zh-CN"/>
        </w:rPr>
      </w:pPr>
    </w:p>
    <w:p w14:paraId="7B34C257" w14:textId="2C035F5B" w:rsidR="00135CBF" w:rsidRDefault="00135CBF" w:rsidP="00135CB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2217388 -3</w:t>
      </w:r>
      <w:r w:rsidRPr="001B444E">
        <w:rPr>
          <w:rFonts w:ascii="Times New Roman" w:hAnsi="Times New Roman"/>
          <w:sz w:val="36"/>
          <w:highlight w:val="yellow"/>
          <w:lang w:eastAsia="zh-CN"/>
        </w:rPr>
        <w:t>&gt;</w:t>
      </w:r>
    </w:p>
    <w:p w14:paraId="321076FF" w14:textId="77777777" w:rsidR="00135CBF" w:rsidRPr="00931575" w:rsidRDefault="00135CBF" w:rsidP="00135CBF">
      <w:pPr>
        <w:pStyle w:val="Heading5"/>
        <w:rPr>
          <w:rFonts w:cs="Arial"/>
          <w:i/>
          <w:iCs/>
          <w:szCs w:val="22"/>
          <w:lang w:eastAsia="zh-CN"/>
        </w:rPr>
      </w:pPr>
      <w:bookmarkStart w:id="3004" w:name="_Toc21103068"/>
      <w:bookmarkStart w:id="3005" w:name="_Toc29810917"/>
      <w:bookmarkStart w:id="3006" w:name="_Toc36636277"/>
      <w:bookmarkStart w:id="3007" w:name="_Toc37273223"/>
      <w:bookmarkStart w:id="3008" w:name="_Toc45886313"/>
      <w:bookmarkStart w:id="3009" w:name="_Toc53183358"/>
      <w:bookmarkStart w:id="3010" w:name="_Toc58916067"/>
      <w:bookmarkStart w:id="3011" w:name="_Toc58918248"/>
      <w:bookmarkStart w:id="3012" w:name="_Toc66694118"/>
      <w:bookmarkStart w:id="3013" w:name="_Toc74916139"/>
      <w:bookmarkStart w:id="3014" w:name="_Toc76114764"/>
      <w:bookmarkStart w:id="3015" w:name="_Toc76544650"/>
      <w:bookmarkStart w:id="3016" w:name="_Toc82536772"/>
      <w:bookmarkStart w:id="3017" w:name="_Toc89953065"/>
      <w:bookmarkStart w:id="3018" w:name="_Toc98766881"/>
      <w:bookmarkStart w:id="3019" w:name="_Toc99703244"/>
      <w:bookmarkStart w:id="3020" w:name="_Toc115081036"/>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3CB1E3FC" w14:textId="77777777" w:rsidR="00135CBF" w:rsidRPr="00931575" w:rsidRDefault="00135CBF" w:rsidP="00135CBF">
      <w:pPr>
        <w:rPr>
          <w:lang w:eastAsia="zh-CN"/>
        </w:rPr>
      </w:pPr>
      <w:r w:rsidRPr="00931575">
        <w:t>Pfa shall not exceed 0.1%. Pd shall not be below 99% for the SNRs in tables 8.4.1.5</w:t>
      </w:r>
      <w:r w:rsidRPr="00931575">
        <w:rPr>
          <w:rFonts w:hint="eastAsia"/>
          <w:lang w:eastAsia="zh-CN"/>
        </w:rPr>
        <w:t>.2</w:t>
      </w:r>
      <w:r w:rsidRPr="00931575">
        <w:t>-1</w:t>
      </w:r>
      <w:r w:rsidRPr="00931575">
        <w:rPr>
          <w:rFonts w:hint="eastAsia"/>
          <w:lang w:eastAsia="zh-CN"/>
        </w:rPr>
        <w:t xml:space="preserve"> to </w:t>
      </w:r>
      <w:r w:rsidRPr="00931575">
        <w:t>8.4.1.5</w:t>
      </w:r>
      <w:r w:rsidRPr="00931575">
        <w:rPr>
          <w:rFonts w:hint="eastAsia"/>
          <w:lang w:eastAsia="zh-CN"/>
        </w:rPr>
        <w:t>.2</w:t>
      </w:r>
      <w:r w:rsidRPr="00931575">
        <w:t>-</w:t>
      </w:r>
      <w:ins w:id="3021" w:author="Paiva, Rafael (Nokia - DK/Aalborg)" w:date="2022-09-26T16:56:00Z">
        <w:r>
          <w:t>5</w:t>
        </w:r>
      </w:ins>
      <w:del w:id="3022" w:author="Paiva, Rafael (Nokia - DK/Aalborg)" w:date="2022-09-26T16:56:00Z">
        <w:r w:rsidRPr="00931575" w:rsidDel="00D627AB">
          <w:rPr>
            <w:rFonts w:hint="eastAsia"/>
            <w:lang w:eastAsia="zh-CN"/>
          </w:rPr>
          <w:delText>2</w:delText>
        </w:r>
      </w:del>
      <w:r w:rsidRPr="00931575">
        <w:t>.</w:t>
      </w:r>
    </w:p>
    <w:p w14:paraId="0F84221A" w14:textId="77777777" w:rsidR="00135CBF" w:rsidRPr="00931575" w:rsidRDefault="00135CBF" w:rsidP="00135CBF">
      <w:pPr>
        <w:pStyle w:val="TH"/>
        <w:rPr>
          <w:lang w:eastAsia="zh-CN"/>
        </w:rPr>
      </w:pPr>
      <w:r w:rsidRPr="00931575">
        <w:t>Table 8.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ins w:id="3023" w:author="Paiva, Rafael (Nokia - DK/Aalborg)" w:date="2022-09-26T16:56:00Z">
        <w:r>
          <w:rPr>
            <w:lang w:eastAsia="zh-CN"/>
          </w:rPr>
          <w:t xml:space="preserve"> </w:t>
        </w:r>
      </w:ins>
      <w:ins w:id="3024" w:author="Paiva, Rafael (Nokia - DK/Aalborg)" w:date="2022-09-26T16:57:00Z">
        <w:r>
          <w:rPr>
            <w:lang w:eastAsia="zh-CN"/>
          </w:rPr>
          <w:t>in</w:t>
        </w:r>
      </w:ins>
      <w:ins w:id="3025" w:author="Paiva, Rafael (Nokia - DK/Aalborg)" w:date="2022-09-26T16:56:00Z">
        <w:r>
          <w:rPr>
            <w:lang w:eastAsia="zh-CN"/>
          </w:rPr>
          <w:t xml:space="preserve">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135CBF" w:rsidRPr="00931575" w14:paraId="79470E53" w14:textId="77777777" w:rsidTr="0097410A">
        <w:trPr>
          <w:cantSplit/>
          <w:jc w:val="center"/>
        </w:trPr>
        <w:tc>
          <w:tcPr>
            <w:tcW w:w="1008" w:type="dxa"/>
            <w:tcBorders>
              <w:bottom w:val="nil"/>
            </w:tcBorders>
            <w:shd w:val="clear" w:color="auto" w:fill="auto"/>
          </w:tcPr>
          <w:p w14:paraId="5B1CF3F8" w14:textId="77777777" w:rsidR="00135CBF" w:rsidRPr="00931575" w:rsidRDefault="00135CBF" w:rsidP="0097410A">
            <w:pPr>
              <w:pStyle w:val="TAH"/>
            </w:pPr>
            <w:r w:rsidRPr="00931575">
              <w:t>Number</w:t>
            </w:r>
          </w:p>
        </w:tc>
        <w:tc>
          <w:tcPr>
            <w:tcW w:w="1396" w:type="dxa"/>
            <w:tcBorders>
              <w:bottom w:val="nil"/>
            </w:tcBorders>
            <w:shd w:val="clear" w:color="auto" w:fill="auto"/>
          </w:tcPr>
          <w:p w14:paraId="00C8579A" w14:textId="77777777" w:rsidR="00135CBF" w:rsidRPr="00931575" w:rsidRDefault="00135CBF" w:rsidP="0097410A">
            <w:pPr>
              <w:pStyle w:val="TAH"/>
            </w:pPr>
            <w:r w:rsidRPr="00931575">
              <w:t>Number of</w:t>
            </w:r>
          </w:p>
        </w:tc>
        <w:tc>
          <w:tcPr>
            <w:tcW w:w="1438" w:type="dxa"/>
            <w:tcBorders>
              <w:bottom w:val="nil"/>
            </w:tcBorders>
            <w:shd w:val="clear" w:color="auto" w:fill="auto"/>
          </w:tcPr>
          <w:p w14:paraId="20D54EA4" w14:textId="77777777" w:rsidR="00135CBF" w:rsidRPr="00931575" w:rsidRDefault="00135CBF" w:rsidP="0097410A">
            <w:pPr>
              <w:pStyle w:val="TAH"/>
            </w:pPr>
            <w:r w:rsidRPr="00931575">
              <w:t>Propagation</w:t>
            </w:r>
          </w:p>
        </w:tc>
        <w:tc>
          <w:tcPr>
            <w:tcW w:w="1127" w:type="dxa"/>
            <w:tcBorders>
              <w:bottom w:val="nil"/>
            </w:tcBorders>
            <w:shd w:val="clear" w:color="auto" w:fill="auto"/>
          </w:tcPr>
          <w:p w14:paraId="3236BD0D" w14:textId="77777777" w:rsidR="00135CBF" w:rsidRPr="00931575" w:rsidRDefault="00135CBF" w:rsidP="0097410A">
            <w:pPr>
              <w:pStyle w:val="TAH"/>
            </w:pPr>
            <w:r w:rsidRPr="00931575">
              <w:t>Frequency</w:t>
            </w:r>
          </w:p>
        </w:tc>
        <w:tc>
          <w:tcPr>
            <w:tcW w:w="4662" w:type="dxa"/>
            <w:gridSpan w:val="6"/>
          </w:tcPr>
          <w:p w14:paraId="78FF6809" w14:textId="77777777" w:rsidR="00135CBF" w:rsidRPr="00931575" w:rsidRDefault="00135CBF" w:rsidP="0097410A">
            <w:pPr>
              <w:pStyle w:val="TAH"/>
            </w:pPr>
            <w:r w:rsidRPr="00931575">
              <w:t>SNR (dB)</w:t>
            </w:r>
          </w:p>
        </w:tc>
      </w:tr>
      <w:tr w:rsidR="00135CBF" w:rsidRPr="00931575" w14:paraId="209C0555" w14:textId="77777777" w:rsidTr="0097410A">
        <w:trPr>
          <w:cantSplit/>
          <w:jc w:val="center"/>
        </w:trPr>
        <w:tc>
          <w:tcPr>
            <w:tcW w:w="1008" w:type="dxa"/>
            <w:tcBorders>
              <w:top w:val="nil"/>
              <w:bottom w:val="single" w:sz="4" w:space="0" w:color="auto"/>
            </w:tcBorders>
            <w:shd w:val="clear" w:color="auto" w:fill="auto"/>
          </w:tcPr>
          <w:p w14:paraId="35FD81B6" w14:textId="77777777" w:rsidR="00135CBF" w:rsidRPr="00931575" w:rsidRDefault="00135CBF" w:rsidP="0097410A">
            <w:pPr>
              <w:pStyle w:val="TAH"/>
            </w:pPr>
            <w:r w:rsidRPr="00931575">
              <w:t>of TX antennas</w:t>
            </w:r>
          </w:p>
        </w:tc>
        <w:tc>
          <w:tcPr>
            <w:tcW w:w="1396" w:type="dxa"/>
            <w:tcBorders>
              <w:top w:val="nil"/>
              <w:bottom w:val="single" w:sz="4" w:space="0" w:color="auto"/>
            </w:tcBorders>
            <w:shd w:val="clear" w:color="auto" w:fill="auto"/>
          </w:tcPr>
          <w:p w14:paraId="5965EAD3" w14:textId="77777777" w:rsidR="00135CBF" w:rsidRPr="00931575" w:rsidRDefault="00135CBF" w:rsidP="0097410A">
            <w:pPr>
              <w:pStyle w:val="TAH"/>
            </w:pPr>
            <w:r w:rsidRPr="00931575">
              <w:t>demodulation branches</w:t>
            </w:r>
          </w:p>
        </w:tc>
        <w:tc>
          <w:tcPr>
            <w:tcW w:w="1438" w:type="dxa"/>
            <w:tcBorders>
              <w:top w:val="nil"/>
            </w:tcBorders>
            <w:shd w:val="clear" w:color="auto" w:fill="auto"/>
          </w:tcPr>
          <w:p w14:paraId="35EE73F9" w14:textId="77777777" w:rsidR="00135CBF" w:rsidRPr="00E522D2" w:rsidRDefault="00135CBF" w:rsidP="0097410A">
            <w:pPr>
              <w:pStyle w:val="TAH"/>
              <w:rPr>
                <w:lang w:val="fr-FR"/>
              </w:rPr>
            </w:pPr>
            <w:r w:rsidRPr="00E522D2">
              <w:rPr>
                <w:lang w:val="fr-FR"/>
              </w:rPr>
              <w:t xml:space="preserve">conditions and </w:t>
            </w:r>
            <w:proofErr w:type="spellStart"/>
            <w:r w:rsidRPr="00E522D2">
              <w:rPr>
                <w:lang w:val="fr-FR"/>
              </w:rPr>
              <w:t>correlation</w:t>
            </w:r>
            <w:proofErr w:type="spellEnd"/>
            <w:r w:rsidRPr="00E522D2">
              <w:rPr>
                <w:lang w:val="fr-FR"/>
              </w:rPr>
              <w:t xml:space="preserve"> matrix (</w:t>
            </w:r>
            <w:proofErr w:type="spellStart"/>
            <w:r w:rsidRPr="00E522D2">
              <w:rPr>
                <w:lang w:val="fr-FR"/>
              </w:rPr>
              <w:t>annex</w:t>
            </w:r>
            <w:proofErr w:type="spellEnd"/>
            <w:r w:rsidRPr="00E522D2">
              <w:rPr>
                <w:lang w:val="fr-FR"/>
              </w:rPr>
              <w:t xml:space="preserve"> J)</w:t>
            </w:r>
          </w:p>
        </w:tc>
        <w:tc>
          <w:tcPr>
            <w:tcW w:w="1127" w:type="dxa"/>
            <w:tcBorders>
              <w:top w:val="nil"/>
            </w:tcBorders>
            <w:shd w:val="clear" w:color="auto" w:fill="auto"/>
          </w:tcPr>
          <w:p w14:paraId="17E3F0B3" w14:textId="77777777" w:rsidR="00135CBF" w:rsidRPr="00931575" w:rsidRDefault="00135CBF" w:rsidP="0097410A">
            <w:pPr>
              <w:pStyle w:val="TAH"/>
            </w:pPr>
            <w:r w:rsidRPr="00931575">
              <w:t>offset</w:t>
            </w:r>
          </w:p>
        </w:tc>
        <w:tc>
          <w:tcPr>
            <w:tcW w:w="777" w:type="dxa"/>
          </w:tcPr>
          <w:p w14:paraId="1E95C351" w14:textId="77777777" w:rsidR="00135CBF" w:rsidRPr="00931575" w:rsidRDefault="00135CBF" w:rsidP="0097410A">
            <w:pPr>
              <w:pStyle w:val="TAH"/>
            </w:pPr>
            <w:r w:rsidRPr="00931575">
              <w:t xml:space="preserve">Burst format </w:t>
            </w:r>
            <w:r w:rsidRPr="00931575">
              <w:rPr>
                <w:rFonts w:hint="eastAsia"/>
              </w:rPr>
              <w:t>A1</w:t>
            </w:r>
          </w:p>
        </w:tc>
        <w:tc>
          <w:tcPr>
            <w:tcW w:w="777" w:type="dxa"/>
          </w:tcPr>
          <w:p w14:paraId="7272CE6B" w14:textId="77777777" w:rsidR="00135CBF" w:rsidRPr="00931575" w:rsidRDefault="00135CBF" w:rsidP="0097410A">
            <w:pPr>
              <w:pStyle w:val="TAH"/>
            </w:pPr>
            <w:r w:rsidRPr="00931575">
              <w:t xml:space="preserve">Burst format </w:t>
            </w:r>
            <w:r w:rsidRPr="00931575">
              <w:rPr>
                <w:rFonts w:hint="eastAsia"/>
              </w:rPr>
              <w:t>A2</w:t>
            </w:r>
          </w:p>
        </w:tc>
        <w:tc>
          <w:tcPr>
            <w:tcW w:w="777" w:type="dxa"/>
          </w:tcPr>
          <w:p w14:paraId="3965D077" w14:textId="77777777" w:rsidR="00135CBF" w:rsidRPr="00931575" w:rsidRDefault="00135CBF" w:rsidP="0097410A">
            <w:pPr>
              <w:pStyle w:val="TAH"/>
            </w:pPr>
            <w:r w:rsidRPr="00931575">
              <w:t xml:space="preserve">Burst format </w:t>
            </w:r>
            <w:r w:rsidRPr="00931575">
              <w:rPr>
                <w:rFonts w:hint="eastAsia"/>
              </w:rPr>
              <w:t>A3</w:t>
            </w:r>
          </w:p>
        </w:tc>
        <w:tc>
          <w:tcPr>
            <w:tcW w:w="777" w:type="dxa"/>
          </w:tcPr>
          <w:p w14:paraId="11FB26CC" w14:textId="77777777" w:rsidR="00135CBF" w:rsidRPr="00931575" w:rsidRDefault="00135CBF" w:rsidP="0097410A">
            <w:pPr>
              <w:pStyle w:val="TAH"/>
            </w:pPr>
            <w:r w:rsidRPr="00931575">
              <w:t xml:space="preserve">Burst format </w:t>
            </w:r>
            <w:r w:rsidRPr="00931575">
              <w:rPr>
                <w:rFonts w:hint="eastAsia"/>
              </w:rPr>
              <w:t>B4</w:t>
            </w:r>
          </w:p>
        </w:tc>
        <w:tc>
          <w:tcPr>
            <w:tcW w:w="777" w:type="dxa"/>
          </w:tcPr>
          <w:p w14:paraId="6B0C111C" w14:textId="77777777" w:rsidR="00135CBF" w:rsidRPr="00931575" w:rsidRDefault="00135CBF" w:rsidP="0097410A">
            <w:pPr>
              <w:pStyle w:val="TAH"/>
            </w:pPr>
            <w:r w:rsidRPr="00931575">
              <w:t xml:space="preserve">Burst format </w:t>
            </w:r>
            <w:r w:rsidRPr="00931575">
              <w:rPr>
                <w:rFonts w:hint="eastAsia"/>
              </w:rPr>
              <w:t>C0</w:t>
            </w:r>
          </w:p>
        </w:tc>
        <w:tc>
          <w:tcPr>
            <w:tcW w:w="777" w:type="dxa"/>
          </w:tcPr>
          <w:p w14:paraId="48F9576E" w14:textId="77777777" w:rsidR="00135CBF" w:rsidRPr="00931575" w:rsidRDefault="00135CBF" w:rsidP="0097410A">
            <w:pPr>
              <w:pStyle w:val="TAH"/>
            </w:pPr>
            <w:r w:rsidRPr="00931575">
              <w:t xml:space="preserve">Burst format </w:t>
            </w:r>
            <w:r w:rsidRPr="00931575">
              <w:rPr>
                <w:rFonts w:hint="eastAsia"/>
              </w:rPr>
              <w:t>C2</w:t>
            </w:r>
          </w:p>
        </w:tc>
      </w:tr>
      <w:tr w:rsidR="00135CBF" w:rsidRPr="00931575" w14:paraId="0B8690EA" w14:textId="77777777" w:rsidTr="0097410A">
        <w:trPr>
          <w:cantSplit/>
          <w:jc w:val="center"/>
        </w:trPr>
        <w:tc>
          <w:tcPr>
            <w:tcW w:w="1008" w:type="dxa"/>
            <w:tcBorders>
              <w:bottom w:val="nil"/>
            </w:tcBorders>
            <w:shd w:val="clear" w:color="auto" w:fill="auto"/>
          </w:tcPr>
          <w:p w14:paraId="1C8556B6" w14:textId="77777777" w:rsidR="00135CBF" w:rsidRPr="00931575" w:rsidRDefault="00135CBF" w:rsidP="0097410A">
            <w:pPr>
              <w:pStyle w:val="TAC"/>
            </w:pPr>
            <w:r w:rsidRPr="00931575">
              <w:t>1</w:t>
            </w:r>
          </w:p>
        </w:tc>
        <w:tc>
          <w:tcPr>
            <w:tcW w:w="1396" w:type="dxa"/>
            <w:tcBorders>
              <w:bottom w:val="nil"/>
            </w:tcBorders>
            <w:shd w:val="clear" w:color="auto" w:fill="auto"/>
          </w:tcPr>
          <w:p w14:paraId="425C4CDF" w14:textId="77777777" w:rsidR="00135CBF" w:rsidRPr="00931575" w:rsidRDefault="00135CBF" w:rsidP="0097410A">
            <w:pPr>
              <w:pStyle w:val="TAC"/>
            </w:pPr>
            <w:r w:rsidRPr="00931575">
              <w:t>2</w:t>
            </w:r>
          </w:p>
        </w:tc>
        <w:tc>
          <w:tcPr>
            <w:tcW w:w="1438" w:type="dxa"/>
          </w:tcPr>
          <w:p w14:paraId="69FDEF29" w14:textId="77777777" w:rsidR="00135CBF" w:rsidRPr="00931575" w:rsidRDefault="00135CBF" w:rsidP="0097410A">
            <w:pPr>
              <w:pStyle w:val="TAC"/>
              <w:rPr>
                <w:lang w:eastAsia="zh-CN"/>
              </w:rPr>
            </w:pPr>
            <w:r w:rsidRPr="00931575">
              <w:rPr>
                <w:rFonts w:hint="eastAsia"/>
                <w:lang w:eastAsia="zh-CN"/>
              </w:rPr>
              <w:t>AWGN</w:t>
            </w:r>
          </w:p>
        </w:tc>
        <w:tc>
          <w:tcPr>
            <w:tcW w:w="1127" w:type="dxa"/>
          </w:tcPr>
          <w:p w14:paraId="4DCCE42A" w14:textId="77777777" w:rsidR="00135CBF" w:rsidRPr="00931575" w:rsidRDefault="00135CBF" w:rsidP="0097410A">
            <w:pPr>
              <w:pStyle w:val="TAC"/>
              <w:rPr>
                <w:lang w:eastAsia="zh-CN"/>
              </w:rPr>
            </w:pPr>
            <w:r w:rsidRPr="00931575">
              <w:rPr>
                <w:rFonts w:hint="eastAsia"/>
                <w:lang w:eastAsia="zh-CN"/>
              </w:rPr>
              <w:t>0</w:t>
            </w:r>
          </w:p>
        </w:tc>
        <w:tc>
          <w:tcPr>
            <w:tcW w:w="777" w:type="dxa"/>
          </w:tcPr>
          <w:p w14:paraId="485A0B28" w14:textId="77777777" w:rsidR="00135CBF" w:rsidRPr="00931575" w:rsidRDefault="00135CBF" w:rsidP="0097410A">
            <w:pPr>
              <w:pStyle w:val="TAC"/>
              <w:rPr>
                <w:lang w:eastAsia="zh-CN"/>
              </w:rPr>
            </w:pPr>
            <w:r w:rsidRPr="00931575">
              <w:rPr>
                <w:rFonts w:hint="eastAsia"/>
                <w:lang w:eastAsia="zh-CN"/>
              </w:rPr>
              <w:t>-8.6</w:t>
            </w:r>
          </w:p>
        </w:tc>
        <w:tc>
          <w:tcPr>
            <w:tcW w:w="777" w:type="dxa"/>
          </w:tcPr>
          <w:p w14:paraId="416AC696" w14:textId="77777777" w:rsidR="00135CBF" w:rsidRPr="00931575" w:rsidRDefault="00135CBF" w:rsidP="0097410A">
            <w:pPr>
              <w:pStyle w:val="TAC"/>
              <w:rPr>
                <w:lang w:eastAsia="zh-CN"/>
              </w:rPr>
            </w:pPr>
            <w:r w:rsidRPr="00931575">
              <w:rPr>
                <w:rFonts w:hint="eastAsia"/>
                <w:lang w:eastAsia="zh-CN"/>
              </w:rPr>
              <w:t>-11.</w:t>
            </w:r>
            <w:r w:rsidRPr="00931575">
              <w:rPr>
                <w:lang w:eastAsia="zh-CN"/>
              </w:rPr>
              <w:t>6</w:t>
            </w:r>
          </w:p>
        </w:tc>
        <w:tc>
          <w:tcPr>
            <w:tcW w:w="777" w:type="dxa"/>
          </w:tcPr>
          <w:p w14:paraId="38514627" w14:textId="77777777" w:rsidR="00135CBF" w:rsidRPr="00931575" w:rsidRDefault="00135CBF" w:rsidP="0097410A">
            <w:pPr>
              <w:pStyle w:val="TAC"/>
              <w:rPr>
                <w:lang w:eastAsia="zh-CN"/>
              </w:rPr>
            </w:pPr>
            <w:r w:rsidRPr="00931575">
              <w:rPr>
                <w:rFonts w:hint="eastAsia"/>
                <w:lang w:eastAsia="zh-CN"/>
              </w:rPr>
              <w:t>-13.</w:t>
            </w:r>
            <w:r w:rsidRPr="00931575">
              <w:rPr>
                <w:lang w:eastAsia="zh-CN"/>
              </w:rPr>
              <w:t>2</w:t>
            </w:r>
          </w:p>
        </w:tc>
        <w:tc>
          <w:tcPr>
            <w:tcW w:w="777" w:type="dxa"/>
          </w:tcPr>
          <w:p w14:paraId="20FD21F5" w14:textId="77777777" w:rsidR="00135CBF" w:rsidRPr="00931575" w:rsidRDefault="00135CBF" w:rsidP="0097410A">
            <w:pPr>
              <w:pStyle w:val="TAC"/>
              <w:rPr>
                <w:lang w:eastAsia="zh-CN"/>
              </w:rPr>
            </w:pPr>
            <w:r w:rsidRPr="00931575">
              <w:rPr>
                <w:rFonts w:hint="eastAsia"/>
                <w:lang w:eastAsia="zh-CN"/>
              </w:rPr>
              <w:t>-</w:t>
            </w:r>
            <w:r w:rsidRPr="00931575">
              <w:rPr>
                <w:lang w:eastAsia="zh-CN"/>
              </w:rPr>
              <w:t>15.5</w:t>
            </w:r>
          </w:p>
        </w:tc>
        <w:tc>
          <w:tcPr>
            <w:tcW w:w="777" w:type="dxa"/>
          </w:tcPr>
          <w:p w14:paraId="2A0C7B0A" w14:textId="77777777" w:rsidR="00135CBF" w:rsidRPr="00931575" w:rsidRDefault="00135CBF" w:rsidP="0097410A">
            <w:pPr>
              <w:pStyle w:val="TAC"/>
              <w:rPr>
                <w:lang w:eastAsia="zh-CN"/>
              </w:rPr>
            </w:pPr>
            <w:r w:rsidRPr="00931575">
              <w:rPr>
                <w:rFonts w:hint="eastAsia"/>
                <w:lang w:eastAsia="zh-CN"/>
              </w:rPr>
              <w:t>-5.7</w:t>
            </w:r>
          </w:p>
        </w:tc>
        <w:tc>
          <w:tcPr>
            <w:tcW w:w="777" w:type="dxa"/>
          </w:tcPr>
          <w:p w14:paraId="3BD8E99A" w14:textId="77777777" w:rsidR="00135CBF" w:rsidRPr="00931575" w:rsidRDefault="00135CBF" w:rsidP="0097410A">
            <w:pPr>
              <w:pStyle w:val="TAC"/>
              <w:rPr>
                <w:lang w:eastAsia="zh-CN"/>
              </w:rPr>
            </w:pPr>
            <w:r w:rsidRPr="00931575">
              <w:rPr>
                <w:rFonts w:hint="eastAsia"/>
                <w:lang w:eastAsia="zh-CN"/>
              </w:rPr>
              <w:t>-11.</w:t>
            </w:r>
            <w:r w:rsidRPr="00931575">
              <w:rPr>
                <w:lang w:eastAsia="zh-CN"/>
              </w:rPr>
              <w:t>5</w:t>
            </w:r>
          </w:p>
        </w:tc>
      </w:tr>
      <w:tr w:rsidR="00135CBF" w:rsidRPr="00931575" w14:paraId="51C53478" w14:textId="77777777" w:rsidTr="0097410A">
        <w:trPr>
          <w:cantSplit/>
          <w:jc w:val="center"/>
        </w:trPr>
        <w:tc>
          <w:tcPr>
            <w:tcW w:w="1008" w:type="dxa"/>
            <w:tcBorders>
              <w:top w:val="nil"/>
            </w:tcBorders>
            <w:shd w:val="clear" w:color="auto" w:fill="auto"/>
          </w:tcPr>
          <w:p w14:paraId="44721DED" w14:textId="77777777" w:rsidR="00135CBF" w:rsidRPr="00931575" w:rsidRDefault="00135CBF" w:rsidP="0097410A">
            <w:pPr>
              <w:pStyle w:val="TAC"/>
            </w:pPr>
          </w:p>
        </w:tc>
        <w:tc>
          <w:tcPr>
            <w:tcW w:w="1396" w:type="dxa"/>
            <w:tcBorders>
              <w:top w:val="nil"/>
            </w:tcBorders>
            <w:shd w:val="clear" w:color="auto" w:fill="auto"/>
          </w:tcPr>
          <w:p w14:paraId="68F2DA6C" w14:textId="77777777" w:rsidR="00135CBF" w:rsidRPr="00931575" w:rsidRDefault="00135CBF" w:rsidP="0097410A">
            <w:pPr>
              <w:pStyle w:val="TAC"/>
            </w:pPr>
          </w:p>
        </w:tc>
        <w:tc>
          <w:tcPr>
            <w:tcW w:w="1438" w:type="dxa"/>
          </w:tcPr>
          <w:p w14:paraId="47B24C75" w14:textId="77777777" w:rsidR="00135CBF" w:rsidRPr="00931575" w:rsidRDefault="00135CBF" w:rsidP="0097410A">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1E2BFB93" w14:textId="77777777" w:rsidR="00135CBF" w:rsidRPr="00931575" w:rsidRDefault="00135CBF" w:rsidP="0097410A">
            <w:pPr>
              <w:pStyle w:val="TAC"/>
              <w:rPr>
                <w:lang w:eastAsia="zh-CN"/>
              </w:rPr>
            </w:pPr>
            <w:r w:rsidRPr="00931575">
              <w:rPr>
                <w:rFonts w:hint="eastAsia"/>
                <w:lang w:eastAsia="zh-CN"/>
              </w:rPr>
              <w:t>4000 Hz</w:t>
            </w:r>
          </w:p>
        </w:tc>
        <w:tc>
          <w:tcPr>
            <w:tcW w:w="777" w:type="dxa"/>
          </w:tcPr>
          <w:p w14:paraId="185EEC6E" w14:textId="77777777" w:rsidR="00135CBF" w:rsidRPr="00931575" w:rsidRDefault="00135CBF" w:rsidP="0097410A">
            <w:pPr>
              <w:pStyle w:val="TAC"/>
              <w:rPr>
                <w:lang w:eastAsia="zh-CN"/>
              </w:rPr>
            </w:pPr>
            <w:r w:rsidRPr="00931575">
              <w:rPr>
                <w:rFonts w:hint="eastAsia"/>
                <w:lang w:eastAsia="zh-CN"/>
              </w:rPr>
              <w:t>-1.</w:t>
            </w:r>
            <w:r w:rsidRPr="00931575">
              <w:rPr>
                <w:lang w:eastAsia="zh-CN"/>
              </w:rPr>
              <w:t>0</w:t>
            </w:r>
          </w:p>
        </w:tc>
        <w:tc>
          <w:tcPr>
            <w:tcW w:w="777" w:type="dxa"/>
          </w:tcPr>
          <w:p w14:paraId="0CA0EA04" w14:textId="77777777" w:rsidR="00135CBF" w:rsidRPr="00931575" w:rsidRDefault="00135CBF" w:rsidP="0097410A">
            <w:pPr>
              <w:pStyle w:val="TAC"/>
              <w:rPr>
                <w:lang w:eastAsia="zh-CN"/>
              </w:rPr>
            </w:pPr>
            <w:r w:rsidRPr="00931575">
              <w:rPr>
                <w:rFonts w:hint="eastAsia"/>
                <w:lang w:eastAsia="zh-CN"/>
              </w:rPr>
              <w:t>-3.</w:t>
            </w:r>
            <w:r w:rsidRPr="00931575">
              <w:rPr>
                <w:lang w:eastAsia="zh-CN"/>
              </w:rPr>
              <w:t>2</w:t>
            </w:r>
          </w:p>
        </w:tc>
        <w:tc>
          <w:tcPr>
            <w:tcW w:w="777" w:type="dxa"/>
          </w:tcPr>
          <w:p w14:paraId="143E5BD2" w14:textId="77777777" w:rsidR="00135CBF" w:rsidRPr="00931575" w:rsidRDefault="00135CBF" w:rsidP="0097410A">
            <w:pPr>
              <w:pStyle w:val="TAC"/>
              <w:rPr>
                <w:lang w:eastAsia="zh-CN"/>
              </w:rPr>
            </w:pPr>
            <w:r w:rsidRPr="00931575">
              <w:rPr>
                <w:rFonts w:hint="eastAsia"/>
                <w:lang w:eastAsia="zh-CN"/>
              </w:rPr>
              <w:t>-</w:t>
            </w:r>
            <w:r w:rsidRPr="00931575">
              <w:rPr>
                <w:lang w:eastAsia="zh-CN"/>
              </w:rPr>
              <w:t>4.2</w:t>
            </w:r>
          </w:p>
        </w:tc>
        <w:tc>
          <w:tcPr>
            <w:tcW w:w="777" w:type="dxa"/>
          </w:tcPr>
          <w:p w14:paraId="37553BE4" w14:textId="77777777" w:rsidR="00135CBF" w:rsidRPr="00931575" w:rsidRDefault="00135CBF" w:rsidP="0097410A">
            <w:pPr>
              <w:pStyle w:val="TAC"/>
              <w:rPr>
                <w:lang w:eastAsia="zh-CN"/>
              </w:rPr>
            </w:pPr>
            <w:r w:rsidRPr="00931575">
              <w:rPr>
                <w:rFonts w:hint="eastAsia"/>
                <w:lang w:eastAsia="zh-CN"/>
              </w:rPr>
              <w:t>-6.</w:t>
            </w:r>
            <w:r w:rsidRPr="00931575">
              <w:rPr>
                <w:lang w:eastAsia="zh-CN"/>
              </w:rPr>
              <w:t>3</w:t>
            </w:r>
          </w:p>
        </w:tc>
        <w:tc>
          <w:tcPr>
            <w:tcW w:w="777" w:type="dxa"/>
          </w:tcPr>
          <w:p w14:paraId="5BE760EF" w14:textId="77777777" w:rsidR="00135CBF" w:rsidRPr="00931575" w:rsidRDefault="00135CBF" w:rsidP="0097410A">
            <w:pPr>
              <w:pStyle w:val="TAC"/>
              <w:rPr>
                <w:lang w:eastAsia="zh-CN"/>
              </w:rPr>
            </w:pPr>
            <w:r w:rsidRPr="00931575">
              <w:rPr>
                <w:rFonts w:hint="eastAsia"/>
                <w:lang w:eastAsia="zh-CN"/>
              </w:rPr>
              <w:t>1.</w:t>
            </w:r>
            <w:r w:rsidRPr="00931575">
              <w:rPr>
                <w:lang w:eastAsia="zh-CN"/>
              </w:rPr>
              <w:t>7</w:t>
            </w:r>
          </w:p>
        </w:tc>
        <w:tc>
          <w:tcPr>
            <w:tcW w:w="777" w:type="dxa"/>
          </w:tcPr>
          <w:p w14:paraId="567E9920" w14:textId="77777777" w:rsidR="00135CBF" w:rsidRPr="00931575" w:rsidRDefault="00135CBF" w:rsidP="0097410A">
            <w:pPr>
              <w:pStyle w:val="TAC"/>
              <w:rPr>
                <w:lang w:eastAsia="zh-CN"/>
              </w:rPr>
            </w:pPr>
            <w:r w:rsidRPr="00931575">
              <w:rPr>
                <w:rFonts w:hint="eastAsia"/>
                <w:lang w:eastAsia="zh-CN"/>
              </w:rPr>
              <w:t>-3.</w:t>
            </w:r>
            <w:r w:rsidRPr="00931575">
              <w:rPr>
                <w:lang w:eastAsia="zh-CN"/>
              </w:rPr>
              <w:t>3</w:t>
            </w:r>
          </w:p>
        </w:tc>
      </w:tr>
    </w:tbl>
    <w:p w14:paraId="157AC340" w14:textId="77777777" w:rsidR="00135CBF" w:rsidRPr="00931575" w:rsidRDefault="00135CBF" w:rsidP="00135CBF">
      <w:pPr>
        <w:rPr>
          <w:noProof/>
          <w:lang w:eastAsia="zh-CN"/>
        </w:rPr>
      </w:pPr>
    </w:p>
    <w:p w14:paraId="21A1380E" w14:textId="77777777" w:rsidR="00135CBF" w:rsidRPr="00931575" w:rsidRDefault="00135CBF" w:rsidP="00135CBF">
      <w:pPr>
        <w:pStyle w:val="TH"/>
        <w:rPr>
          <w:lang w:eastAsia="zh-CN"/>
        </w:rPr>
      </w:pPr>
      <w:r w:rsidRPr="00931575">
        <w:t>Table 8.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ins w:id="3026" w:author="Paiva, Rafael (Nokia - DK/Aalborg)" w:date="2022-09-26T16:56:00Z">
        <w:r>
          <w:rPr>
            <w:lang w:eastAsia="zh-CN"/>
          </w:rPr>
          <w:t xml:space="preserve"> </w:t>
        </w:r>
      </w:ins>
      <w:ins w:id="3027" w:author="Paiva, Rafael (Nokia - DK/Aalborg)" w:date="2022-09-26T16:57:00Z">
        <w:r>
          <w:rPr>
            <w:lang w:eastAsia="zh-CN"/>
          </w:rPr>
          <w:t>in</w:t>
        </w:r>
      </w:ins>
      <w:ins w:id="3028" w:author="Paiva, Rafael (Nokia - DK/Aalborg)" w:date="2022-09-26T16:56:00Z">
        <w:r>
          <w:rPr>
            <w:lang w:eastAsia="zh-CN"/>
          </w:rPr>
          <w:t xml:space="preserve">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135CBF" w:rsidRPr="00931575" w14:paraId="63C02170" w14:textId="77777777" w:rsidTr="0097410A">
        <w:trPr>
          <w:cantSplit/>
          <w:jc w:val="center"/>
        </w:trPr>
        <w:tc>
          <w:tcPr>
            <w:tcW w:w="1008" w:type="dxa"/>
            <w:tcBorders>
              <w:bottom w:val="nil"/>
            </w:tcBorders>
            <w:shd w:val="clear" w:color="auto" w:fill="auto"/>
          </w:tcPr>
          <w:p w14:paraId="40F047B4" w14:textId="77777777" w:rsidR="00135CBF" w:rsidRPr="00931575" w:rsidRDefault="00135CBF" w:rsidP="0097410A">
            <w:pPr>
              <w:pStyle w:val="TAH"/>
            </w:pPr>
            <w:r w:rsidRPr="00931575">
              <w:t>Number</w:t>
            </w:r>
          </w:p>
        </w:tc>
        <w:tc>
          <w:tcPr>
            <w:tcW w:w="1396" w:type="dxa"/>
            <w:tcBorders>
              <w:bottom w:val="nil"/>
            </w:tcBorders>
            <w:shd w:val="clear" w:color="auto" w:fill="auto"/>
          </w:tcPr>
          <w:p w14:paraId="5CFB9D54" w14:textId="77777777" w:rsidR="00135CBF" w:rsidRPr="00931575" w:rsidRDefault="00135CBF" w:rsidP="0097410A">
            <w:pPr>
              <w:pStyle w:val="TAH"/>
            </w:pPr>
            <w:r w:rsidRPr="00931575">
              <w:t>Number of</w:t>
            </w:r>
          </w:p>
        </w:tc>
        <w:tc>
          <w:tcPr>
            <w:tcW w:w="1438" w:type="dxa"/>
            <w:tcBorders>
              <w:bottom w:val="nil"/>
            </w:tcBorders>
            <w:shd w:val="clear" w:color="auto" w:fill="auto"/>
          </w:tcPr>
          <w:p w14:paraId="3BCF90A8" w14:textId="77777777" w:rsidR="00135CBF" w:rsidRPr="00931575" w:rsidRDefault="00135CBF" w:rsidP="0097410A">
            <w:pPr>
              <w:pStyle w:val="TAH"/>
            </w:pPr>
            <w:r w:rsidRPr="00931575">
              <w:t>Propagation</w:t>
            </w:r>
          </w:p>
        </w:tc>
        <w:tc>
          <w:tcPr>
            <w:tcW w:w="1127" w:type="dxa"/>
            <w:tcBorders>
              <w:bottom w:val="nil"/>
            </w:tcBorders>
            <w:shd w:val="clear" w:color="auto" w:fill="auto"/>
          </w:tcPr>
          <w:p w14:paraId="24ED6183" w14:textId="77777777" w:rsidR="00135CBF" w:rsidRPr="00931575" w:rsidRDefault="00135CBF" w:rsidP="0097410A">
            <w:pPr>
              <w:pStyle w:val="TAH"/>
            </w:pPr>
            <w:r w:rsidRPr="00931575">
              <w:t>Frequency</w:t>
            </w:r>
          </w:p>
        </w:tc>
        <w:tc>
          <w:tcPr>
            <w:tcW w:w="4662" w:type="dxa"/>
            <w:gridSpan w:val="6"/>
          </w:tcPr>
          <w:p w14:paraId="41C2A852" w14:textId="77777777" w:rsidR="00135CBF" w:rsidRPr="00931575" w:rsidRDefault="00135CBF" w:rsidP="0097410A">
            <w:pPr>
              <w:pStyle w:val="TAH"/>
            </w:pPr>
            <w:r w:rsidRPr="00931575">
              <w:t>SNR (dB)</w:t>
            </w:r>
          </w:p>
        </w:tc>
      </w:tr>
      <w:tr w:rsidR="00135CBF" w:rsidRPr="00931575" w14:paraId="5100D179" w14:textId="77777777" w:rsidTr="0097410A">
        <w:trPr>
          <w:cantSplit/>
          <w:jc w:val="center"/>
        </w:trPr>
        <w:tc>
          <w:tcPr>
            <w:tcW w:w="1008" w:type="dxa"/>
            <w:tcBorders>
              <w:top w:val="nil"/>
              <w:bottom w:val="single" w:sz="4" w:space="0" w:color="auto"/>
            </w:tcBorders>
            <w:shd w:val="clear" w:color="auto" w:fill="auto"/>
          </w:tcPr>
          <w:p w14:paraId="5CCFA2BF" w14:textId="77777777" w:rsidR="00135CBF" w:rsidRPr="00931575" w:rsidRDefault="00135CBF" w:rsidP="0097410A">
            <w:pPr>
              <w:pStyle w:val="TAH"/>
            </w:pPr>
            <w:r w:rsidRPr="00931575">
              <w:t>of TX antennas</w:t>
            </w:r>
          </w:p>
        </w:tc>
        <w:tc>
          <w:tcPr>
            <w:tcW w:w="1396" w:type="dxa"/>
            <w:tcBorders>
              <w:top w:val="nil"/>
              <w:bottom w:val="single" w:sz="4" w:space="0" w:color="auto"/>
            </w:tcBorders>
            <w:shd w:val="clear" w:color="auto" w:fill="auto"/>
          </w:tcPr>
          <w:p w14:paraId="24A36A28" w14:textId="77777777" w:rsidR="00135CBF" w:rsidRPr="00931575" w:rsidRDefault="00135CBF" w:rsidP="0097410A">
            <w:pPr>
              <w:pStyle w:val="TAH"/>
            </w:pPr>
            <w:r w:rsidRPr="00931575">
              <w:t>demodulation branches</w:t>
            </w:r>
          </w:p>
        </w:tc>
        <w:tc>
          <w:tcPr>
            <w:tcW w:w="1438" w:type="dxa"/>
            <w:tcBorders>
              <w:top w:val="nil"/>
            </w:tcBorders>
            <w:shd w:val="clear" w:color="auto" w:fill="auto"/>
          </w:tcPr>
          <w:p w14:paraId="2C2C422C" w14:textId="77777777" w:rsidR="00135CBF" w:rsidRPr="00E522D2" w:rsidRDefault="00135CBF" w:rsidP="0097410A">
            <w:pPr>
              <w:pStyle w:val="TAH"/>
              <w:rPr>
                <w:lang w:val="fr-FR"/>
              </w:rPr>
            </w:pPr>
            <w:r w:rsidRPr="00E522D2">
              <w:rPr>
                <w:lang w:val="fr-FR"/>
              </w:rPr>
              <w:t xml:space="preserve">conditions and </w:t>
            </w:r>
            <w:proofErr w:type="spellStart"/>
            <w:r w:rsidRPr="00E522D2">
              <w:rPr>
                <w:lang w:val="fr-FR"/>
              </w:rPr>
              <w:t>correlation</w:t>
            </w:r>
            <w:proofErr w:type="spellEnd"/>
            <w:r w:rsidRPr="00E522D2">
              <w:rPr>
                <w:lang w:val="fr-FR"/>
              </w:rPr>
              <w:t xml:space="preserve"> matrix (</w:t>
            </w:r>
            <w:proofErr w:type="spellStart"/>
            <w:r w:rsidRPr="00E522D2">
              <w:rPr>
                <w:lang w:val="fr-FR"/>
              </w:rPr>
              <w:t>annex</w:t>
            </w:r>
            <w:proofErr w:type="spellEnd"/>
            <w:r w:rsidRPr="00E522D2">
              <w:rPr>
                <w:lang w:val="fr-FR"/>
              </w:rPr>
              <w:t xml:space="preserve"> J)</w:t>
            </w:r>
          </w:p>
        </w:tc>
        <w:tc>
          <w:tcPr>
            <w:tcW w:w="1127" w:type="dxa"/>
            <w:tcBorders>
              <w:top w:val="nil"/>
            </w:tcBorders>
            <w:shd w:val="clear" w:color="auto" w:fill="auto"/>
          </w:tcPr>
          <w:p w14:paraId="38F349F5" w14:textId="77777777" w:rsidR="00135CBF" w:rsidRPr="00931575" w:rsidRDefault="00135CBF" w:rsidP="0097410A">
            <w:pPr>
              <w:pStyle w:val="TAH"/>
            </w:pPr>
            <w:r w:rsidRPr="00931575">
              <w:t>offset</w:t>
            </w:r>
          </w:p>
        </w:tc>
        <w:tc>
          <w:tcPr>
            <w:tcW w:w="777" w:type="dxa"/>
          </w:tcPr>
          <w:p w14:paraId="686909C7" w14:textId="77777777" w:rsidR="00135CBF" w:rsidRPr="00931575" w:rsidRDefault="00135CBF" w:rsidP="0097410A">
            <w:pPr>
              <w:pStyle w:val="TAH"/>
            </w:pPr>
            <w:r w:rsidRPr="00931575">
              <w:t xml:space="preserve">Burst format </w:t>
            </w:r>
            <w:r w:rsidRPr="00931575">
              <w:rPr>
                <w:rFonts w:hint="eastAsia"/>
              </w:rPr>
              <w:t>A1</w:t>
            </w:r>
          </w:p>
        </w:tc>
        <w:tc>
          <w:tcPr>
            <w:tcW w:w="777" w:type="dxa"/>
          </w:tcPr>
          <w:p w14:paraId="20A905F7" w14:textId="77777777" w:rsidR="00135CBF" w:rsidRPr="00931575" w:rsidRDefault="00135CBF" w:rsidP="0097410A">
            <w:pPr>
              <w:pStyle w:val="TAH"/>
            </w:pPr>
            <w:r w:rsidRPr="00931575">
              <w:t xml:space="preserve">Burst format </w:t>
            </w:r>
            <w:r w:rsidRPr="00931575">
              <w:rPr>
                <w:rFonts w:hint="eastAsia"/>
              </w:rPr>
              <w:t>A2</w:t>
            </w:r>
          </w:p>
        </w:tc>
        <w:tc>
          <w:tcPr>
            <w:tcW w:w="777" w:type="dxa"/>
          </w:tcPr>
          <w:p w14:paraId="0F569313" w14:textId="77777777" w:rsidR="00135CBF" w:rsidRPr="00931575" w:rsidRDefault="00135CBF" w:rsidP="0097410A">
            <w:pPr>
              <w:pStyle w:val="TAH"/>
            </w:pPr>
            <w:r w:rsidRPr="00931575">
              <w:t xml:space="preserve">Burst format </w:t>
            </w:r>
            <w:r w:rsidRPr="00931575">
              <w:rPr>
                <w:rFonts w:hint="eastAsia"/>
              </w:rPr>
              <w:t>A3</w:t>
            </w:r>
          </w:p>
        </w:tc>
        <w:tc>
          <w:tcPr>
            <w:tcW w:w="777" w:type="dxa"/>
          </w:tcPr>
          <w:p w14:paraId="0754F82D" w14:textId="77777777" w:rsidR="00135CBF" w:rsidRPr="00931575" w:rsidRDefault="00135CBF" w:rsidP="0097410A">
            <w:pPr>
              <w:pStyle w:val="TAH"/>
            </w:pPr>
            <w:r w:rsidRPr="00931575">
              <w:t xml:space="preserve">Burst format </w:t>
            </w:r>
            <w:r w:rsidRPr="00931575">
              <w:rPr>
                <w:rFonts w:hint="eastAsia"/>
              </w:rPr>
              <w:t>B4</w:t>
            </w:r>
          </w:p>
        </w:tc>
        <w:tc>
          <w:tcPr>
            <w:tcW w:w="777" w:type="dxa"/>
          </w:tcPr>
          <w:p w14:paraId="61C199A2" w14:textId="77777777" w:rsidR="00135CBF" w:rsidRPr="00931575" w:rsidRDefault="00135CBF" w:rsidP="0097410A">
            <w:pPr>
              <w:pStyle w:val="TAH"/>
            </w:pPr>
            <w:r w:rsidRPr="00931575">
              <w:t xml:space="preserve">Burst format </w:t>
            </w:r>
            <w:r w:rsidRPr="00931575">
              <w:rPr>
                <w:rFonts w:hint="eastAsia"/>
              </w:rPr>
              <w:t>C0</w:t>
            </w:r>
          </w:p>
        </w:tc>
        <w:tc>
          <w:tcPr>
            <w:tcW w:w="777" w:type="dxa"/>
          </w:tcPr>
          <w:p w14:paraId="5B2FBA09" w14:textId="77777777" w:rsidR="00135CBF" w:rsidRPr="00931575" w:rsidRDefault="00135CBF" w:rsidP="0097410A">
            <w:pPr>
              <w:pStyle w:val="TAH"/>
            </w:pPr>
            <w:r w:rsidRPr="00931575">
              <w:t xml:space="preserve">Burst format </w:t>
            </w:r>
            <w:r w:rsidRPr="00931575">
              <w:rPr>
                <w:rFonts w:hint="eastAsia"/>
              </w:rPr>
              <w:t>C2</w:t>
            </w:r>
          </w:p>
        </w:tc>
      </w:tr>
      <w:tr w:rsidR="00135CBF" w:rsidRPr="00931575" w14:paraId="472D4DBF" w14:textId="77777777" w:rsidTr="0097410A">
        <w:trPr>
          <w:cantSplit/>
          <w:jc w:val="center"/>
        </w:trPr>
        <w:tc>
          <w:tcPr>
            <w:tcW w:w="1008" w:type="dxa"/>
            <w:tcBorders>
              <w:bottom w:val="nil"/>
            </w:tcBorders>
            <w:shd w:val="clear" w:color="auto" w:fill="auto"/>
          </w:tcPr>
          <w:p w14:paraId="2770DF82" w14:textId="77777777" w:rsidR="00135CBF" w:rsidRPr="00931575" w:rsidRDefault="00135CBF" w:rsidP="0097410A">
            <w:pPr>
              <w:pStyle w:val="TAC"/>
            </w:pPr>
            <w:r w:rsidRPr="00931575">
              <w:t>1</w:t>
            </w:r>
          </w:p>
        </w:tc>
        <w:tc>
          <w:tcPr>
            <w:tcW w:w="1396" w:type="dxa"/>
            <w:tcBorders>
              <w:bottom w:val="nil"/>
            </w:tcBorders>
            <w:shd w:val="clear" w:color="auto" w:fill="auto"/>
          </w:tcPr>
          <w:p w14:paraId="303B3BD2" w14:textId="77777777" w:rsidR="00135CBF" w:rsidRPr="00931575" w:rsidRDefault="00135CBF" w:rsidP="0097410A">
            <w:pPr>
              <w:pStyle w:val="TAC"/>
            </w:pPr>
            <w:r w:rsidRPr="00931575">
              <w:t>2</w:t>
            </w:r>
          </w:p>
        </w:tc>
        <w:tc>
          <w:tcPr>
            <w:tcW w:w="1438" w:type="dxa"/>
          </w:tcPr>
          <w:p w14:paraId="6B72A69A" w14:textId="77777777" w:rsidR="00135CBF" w:rsidRPr="00931575" w:rsidRDefault="00135CBF" w:rsidP="0097410A">
            <w:pPr>
              <w:pStyle w:val="TAC"/>
              <w:rPr>
                <w:lang w:eastAsia="zh-CN"/>
              </w:rPr>
            </w:pPr>
            <w:r w:rsidRPr="00931575">
              <w:rPr>
                <w:rFonts w:hint="eastAsia"/>
                <w:lang w:eastAsia="zh-CN"/>
              </w:rPr>
              <w:t>AWGN</w:t>
            </w:r>
          </w:p>
        </w:tc>
        <w:tc>
          <w:tcPr>
            <w:tcW w:w="1127" w:type="dxa"/>
          </w:tcPr>
          <w:p w14:paraId="286E4E71" w14:textId="77777777" w:rsidR="00135CBF" w:rsidRPr="00931575" w:rsidRDefault="00135CBF" w:rsidP="0097410A">
            <w:pPr>
              <w:pStyle w:val="TAC"/>
              <w:rPr>
                <w:lang w:eastAsia="zh-CN"/>
              </w:rPr>
            </w:pPr>
            <w:r w:rsidRPr="00931575">
              <w:rPr>
                <w:rFonts w:hint="eastAsia"/>
                <w:lang w:eastAsia="zh-CN"/>
              </w:rPr>
              <w:t>0</w:t>
            </w:r>
          </w:p>
        </w:tc>
        <w:tc>
          <w:tcPr>
            <w:tcW w:w="777" w:type="dxa"/>
          </w:tcPr>
          <w:p w14:paraId="2AC41F7E" w14:textId="77777777" w:rsidR="00135CBF" w:rsidRPr="00931575" w:rsidRDefault="00135CBF" w:rsidP="0097410A">
            <w:pPr>
              <w:pStyle w:val="TAC"/>
              <w:rPr>
                <w:lang w:eastAsia="zh-CN"/>
              </w:rPr>
            </w:pPr>
            <w:r w:rsidRPr="00931575">
              <w:rPr>
                <w:rFonts w:hint="eastAsia"/>
                <w:lang w:eastAsia="zh-CN"/>
              </w:rPr>
              <w:t>-8.4</w:t>
            </w:r>
          </w:p>
        </w:tc>
        <w:tc>
          <w:tcPr>
            <w:tcW w:w="777" w:type="dxa"/>
          </w:tcPr>
          <w:p w14:paraId="40F8E177" w14:textId="77777777" w:rsidR="00135CBF" w:rsidRPr="00931575" w:rsidRDefault="00135CBF" w:rsidP="0097410A">
            <w:pPr>
              <w:pStyle w:val="TAC"/>
              <w:rPr>
                <w:lang w:eastAsia="zh-CN"/>
              </w:rPr>
            </w:pPr>
            <w:r w:rsidRPr="00931575">
              <w:rPr>
                <w:rFonts w:hint="eastAsia"/>
                <w:lang w:eastAsia="zh-CN"/>
              </w:rPr>
              <w:t>-11.</w:t>
            </w:r>
            <w:r w:rsidRPr="00931575">
              <w:rPr>
                <w:lang w:eastAsia="zh-CN"/>
              </w:rPr>
              <w:t>2</w:t>
            </w:r>
          </w:p>
        </w:tc>
        <w:tc>
          <w:tcPr>
            <w:tcW w:w="777" w:type="dxa"/>
          </w:tcPr>
          <w:p w14:paraId="26EE7104" w14:textId="77777777" w:rsidR="00135CBF" w:rsidRPr="00931575" w:rsidRDefault="00135CBF" w:rsidP="0097410A">
            <w:pPr>
              <w:pStyle w:val="TAC"/>
              <w:rPr>
                <w:lang w:eastAsia="zh-CN"/>
              </w:rPr>
            </w:pPr>
            <w:r w:rsidRPr="00931575">
              <w:rPr>
                <w:rFonts w:hint="eastAsia"/>
                <w:lang w:eastAsia="zh-CN"/>
              </w:rPr>
              <w:t>-13.</w:t>
            </w:r>
            <w:r w:rsidRPr="00931575">
              <w:rPr>
                <w:lang w:eastAsia="zh-CN"/>
              </w:rPr>
              <w:t>0</w:t>
            </w:r>
          </w:p>
        </w:tc>
        <w:tc>
          <w:tcPr>
            <w:tcW w:w="777" w:type="dxa"/>
          </w:tcPr>
          <w:p w14:paraId="247277AD" w14:textId="77777777" w:rsidR="00135CBF" w:rsidRPr="00931575" w:rsidRDefault="00135CBF" w:rsidP="0097410A">
            <w:pPr>
              <w:pStyle w:val="TAC"/>
              <w:rPr>
                <w:lang w:eastAsia="zh-CN"/>
              </w:rPr>
            </w:pPr>
            <w:r w:rsidRPr="00931575">
              <w:rPr>
                <w:rFonts w:hint="eastAsia"/>
                <w:lang w:eastAsia="zh-CN"/>
              </w:rPr>
              <w:t>-15.</w:t>
            </w:r>
            <w:r w:rsidRPr="00931575">
              <w:rPr>
                <w:lang w:eastAsia="zh-CN"/>
              </w:rPr>
              <w:t>5</w:t>
            </w:r>
          </w:p>
        </w:tc>
        <w:tc>
          <w:tcPr>
            <w:tcW w:w="777" w:type="dxa"/>
          </w:tcPr>
          <w:p w14:paraId="5665FDCA" w14:textId="77777777" w:rsidR="00135CBF" w:rsidRPr="00931575" w:rsidRDefault="00135CBF" w:rsidP="0097410A">
            <w:pPr>
              <w:pStyle w:val="TAC"/>
              <w:rPr>
                <w:lang w:eastAsia="zh-CN"/>
              </w:rPr>
            </w:pPr>
            <w:r w:rsidRPr="00931575">
              <w:rPr>
                <w:rFonts w:hint="eastAsia"/>
                <w:lang w:eastAsia="zh-CN"/>
              </w:rPr>
              <w:t>-5.5</w:t>
            </w:r>
          </w:p>
        </w:tc>
        <w:tc>
          <w:tcPr>
            <w:tcW w:w="777" w:type="dxa"/>
          </w:tcPr>
          <w:p w14:paraId="21C61556" w14:textId="77777777" w:rsidR="00135CBF" w:rsidRPr="00931575" w:rsidRDefault="00135CBF" w:rsidP="0097410A">
            <w:pPr>
              <w:pStyle w:val="TAC"/>
              <w:rPr>
                <w:lang w:eastAsia="zh-CN"/>
              </w:rPr>
            </w:pPr>
            <w:r w:rsidRPr="00931575">
              <w:rPr>
                <w:rFonts w:hint="eastAsia"/>
                <w:lang w:eastAsia="zh-CN"/>
              </w:rPr>
              <w:t>-11.</w:t>
            </w:r>
            <w:r w:rsidRPr="00931575">
              <w:rPr>
                <w:lang w:eastAsia="zh-CN"/>
              </w:rPr>
              <w:t>1</w:t>
            </w:r>
          </w:p>
        </w:tc>
      </w:tr>
      <w:tr w:rsidR="00135CBF" w:rsidRPr="00931575" w14:paraId="050FEC3A" w14:textId="77777777" w:rsidTr="0097410A">
        <w:trPr>
          <w:cantSplit/>
          <w:jc w:val="center"/>
        </w:trPr>
        <w:tc>
          <w:tcPr>
            <w:tcW w:w="1008" w:type="dxa"/>
            <w:tcBorders>
              <w:top w:val="nil"/>
            </w:tcBorders>
            <w:shd w:val="clear" w:color="auto" w:fill="auto"/>
          </w:tcPr>
          <w:p w14:paraId="300C797F" w14:textId="77777777" w:rsidR="00135CBF" w:rsidRPr="00931575" w:rsidRDefault="00135CBF" w:rsidP="0097410A">
            <w:pPr>
              <w:pStyle w:val="TAC"/>
            </w:pPr>
          </w:p>
        </w:tc>
        <w:tc>
          <w:tcPr>
            <w:tcW w:w="1396" w:type="dxa"/>
            <w:tcBorders>
              <w:top w:val="nil"/>
            </w:tcBorders>
            <w:shd w:val="clear" w:color="auto" w:fill="auto"/>
          </w:tcPr>
          <w:p w14:paraId="699DC032" w14:textId="77777777" w:rsidR="00135CBF" w:rsidRPr="00931575" w:rsidRDefault="00135CBF" w:rsidP="0097410A">
            <w:pPr>
              <w:pStyle w:val="TAC"/>
            </w:pPr>
          </w:p>
        </w:tc>
        <w:tc>
          <w:tcPr>
            <w:tcW w:w="1438" w:type="dxa"/>
          </w:tcPr>
          <w:p w14:paraId="63E32DCE" w14:textId="77777777" w:rsidR="00135CBF" w:rsidRPr="00931575" w:rsidRDefault="00135CBF" w:rsidP="0097410A">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1D612A67" w14:textId="77777777" w:rsidR="00135CBF" w:rsidRPr="00931575" w:rsidRDefault="00135CBF" w:rsidP="0097410A">
            <w:pPr>
              <w:pStyle w:val="TAC"/>
              <w:rPr>
                <w:lang w:eastAsia="zh-CN"/>
              </w:rPr>
            </w:pPr>
            <w:r w:rsidRPr="00931575">
              <w:rPr>
                <w:rFonts w:hint="eastAsia"/>
                <w:lang w:eastAsia="zh-CN"/>
              </w:rPr>
              <w:t>4000 Hz</w:t>
            </w:r>
          </w:p>
        </w:tc>
        <w:tc>
          <w:tcPr>
            <w:tcW w:w="777" w:type="dxa"/>
          </w:tcPr>
          <w:p w14:paraId="33A480D8" w14:textId="77777777" w:rsidR="00135CBF" w:rsidRPr="00931575" w:rsidRDefault="00135CBF" w:rsidP="0097410A">
            <w:pPr>
              <w:pStyle w:val="TAC"/>
              <w:rPr>
                <w:lang w:eastAsia="zh-CN"/>
              </w:rPr>
            </w:pPr>
            <w:r w:rsidRPr="00931575">
              <w:rPr>
                <w:rFonts w:hint="eastAsia"/>
                <w:lang w:eastAsia="zh-CN"/>
              </w:rPr>
              <w:t>-</w:t>
            </w:r>
            <w:r w:rsidRPr="00931575">
              <w:rPr>
                <w:lang w:eastAsia="zh-CN"/>
              </w:rPr>
              <w:t>1.1</w:t>
            </w:r>
          </w:p>
        </w:tc>
        <w:tc>
          <w:tcPr>
            <w:tcW w:w="777" w:type="dxa"/>
          </w:tcPr>
          <w:p w14:paraId="48EFA6A0" w14:textId="77777777" w:rsidR="00135CBF" w:rsidRPr="00931575" w:rsidRDefault="00135CBF" w:rsidP="0097410A">
            <w:pPr>
              <w:pStyle w:val="TAC"/>
              <w:rPr>
                <w:lang w:eastAsia="zh-CN"/>
              </w:rPr>
            </w:pPr>
            <w:r w:rsidRPr="00931575">
              <w:rPr>
                <w:rFonts w:hint="eastAsia"/>
                <w:lang w:eastAsia="zh-CN"/>
              </w:rPr>
              <w:t>-3.</w:t>
            </w:r>
            <w:r w:rsidRPr="00931575">
              <w:rPr>
                <w:lang w:eastAsia="zh-CN"/>
              </w:rPr>
              <w:t>8</w:t>
            </w:r>
          </w:p>
        </w:tc>
        <w:tc>
          <w:tcPr>
            <w:tcW w:w="777" w:type="dxa"/>
          </w:tcPr>
          <w:p w14:paraId="2CD81EE5" w14:textId="77777777" w:rsidR="00135CBF" w:rsidRPr="00931575" w:rsidRDefault="00135CBF" w:rsidP="0097410A">
            <w:pPr>
              <w:pStyle w:val="TAC"/>
              <w:rPr>
                <w:lang w:eastAsia="zh-CN"/>
              </w:rPr>
            </w:pPr>
            <w:r w:rsidRPr="00931575">
              <w:rPr>
                <w:rFonts w:hint="eastAsia"/>
                <w:lang w:eastAsia="zh-CN"/>
              </w:rPr>
              <w:t>-5.</w:t>
            </w:r>
            <w:r w:rsidRPr="00931575">
              <w:rPr>
                <w:lang w:eastAsia="zh-CN"/>
              </w:rPr>
              <w:t>2</w:t>
            </w:r>
          </w:p>
        </w:tc>
        <w:tc>
          <w:tcPr>
            <w:tcW w:w="777" w:type="dxa"/>
          </w:tcPr>
          <w:p w14:paraId="7A25F7B4" w14:textId="77777777" w:rsidR="00135CBF" w:rsidRPr="00931575" w:rsidRDefault="00135CBF" w:rsidP="0097410A">
            <w:pPr>
              <w:pStyle w:val="TAC"/>
              <w:rPr>
                <w:lang w:eastAsia="zh-CN"/>
              </w:rPr>
            </w:pPr>
            <w:r w:rsidRPr="00931575">
              <w:rPr>
                <w:rFonts w:hint="eastAsia"/>
                <w:lang w:eastAsia="zh-CN"/>
              </w:rPr>
              <w:t>-6.9</w:t>
            </w:r>
          </w:p>
        </w:tc>
        <w:tc>
          <w:tcPr>
            <w:tcW w:w="777" w:type="dxa"/>
          </w:tcPr>
          <w:p w14:paraId="1D9C9D4B" w14:textId="77777777" w:rsidR="00135CBF" w:rsidRPr="00931575" w:rsidRDefault="00135CBF" w:rsidP="0097410A">
            <w:pPr>
              <w:pStyle w:val="TAC"/>
              <w:rPr>
                <w:lang w:eastAsia="zh-CN"/>
              </w:rPr>
            </w:pPr>
            <w:r w:rsidRPr="00931575">
              <w:rPr>
                <w:lang w:eastAsia="zh-CN"/>
              </w:rPr>
              <w:t>1.8</w:t>
            </w:r>
          </w:p>
        </w:tc>
        <w:tc>
          <w:tcPr>
            <w:tcW w:w="777" w:type="dxa"/>
          </w:tcPr>
          <w:p w14:paraId="1C4B051D" w14:textId="77777777" w:rsidR="00135CBF" w:rsidRPr="00931575" w:rsidRDefault="00135CBF" w:rsidP="0097410A">
            <w:pPr>
              <w:pStyle w:val="TAC"/>
              <w:rPr>
                <w:lang w:eastAsia="zh-CN"/>
              </w:rPr>
            </w:pPr>
            <w:r w:rsidRPr="00931575">
              <w:rPr>
                <w:rFonts w:hint="eastAsia"/>
                <w:lang w:eastAsia="zh-CN"/>
              </w:rPr>
              <w:t>-3.</w:t>
            </w:r>
            <w:r w:rsidRPr="00931575">
              <w:rPr>
                <w:lang w:eastAsia="zh-CN"/>
              </w:rPr>
              <w:t>6</w:t>
            </w:r>
          </w:p>
        </w:tc>
      </w:tr>
    </w:tbl>
    <w:p w14:paraId="4EE61382" w14:textId="77777777" w:rsidR="00135CBF" w:rsidRPr="00931575" w:rsidRDefault="00135CBF" w:rsidP="00135CBF"/>
    <w:p w14:paraId="6B874308" w14:textId="77777777" w:rsidR="00135CBF" w:rsidRPr="00931575" w:rsidRDefault="00135CBF" w:rsidP="00135CBF">
      <w:pPr>
        <w:pStyle w:val="TH"/>
        <w:rPr>
          <w:ins w:id="3029" w:author="Paiva, Rafael (Nokia - DK/Aalborg)" w:date="2022-09-26T16:57:00Z"/>
          <w:lang w:eastAsia="zh-CN"/>
        </w:rPr>
      </w:pPr>
      <w:ins w:id="3030" w:author="Paiva, Rafael (Nokia - DK/Aalborg)" w:date="2022-09-26T16:57:00Z">
        <w:r w:rsidRPr="00931575">
          <w:t>Table 8.4.1.5</w:t>
        </w:r>
        <w:r w:rsidRPr="00931575">
          <w:rPr>
            <w:rFonts w:hint="eastAsia"/>
            <w:lang w:eastAsia="zh-CN"/>
          </w:rPr>
          <w:t>.2</w:t>
        </w:r>
        <w:r w:rsidRPr="00931575">
          <w:t>-</w:t>
        </w:r>
        <w:r>
          <w:t>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r>
          <w:rPr>
            <w:lang w:eastAsia="zh-CN"/>
          </w:rPr>
          <w:t xml:space="preserve"> in FR2-2</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263609" w14:paraId="55C2C0F7" w14:textId="77777777" w:rsidTr="0097410A">
        <w:trPr>
          <w:ins w:id="3031"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3F237DD2" w14:textId="77777777" w:rsidR="00135CBF" w:rsidRDefault="00135CBF" w:rsidP="0097410A">
            <w:pPr>
              <w:pStyle w:val="TAH"/>
              <w:rPr>
                <w:ins w:id="3032" w:author="Paiva, Rafael (Nokia - DK/Aalborg)" w:date="2022-09-26T16:57:00Z"/>
              </w:rPr>
            </w:pPr>
            <w:ins w:id="3033" w:author="Paiva, Rafael (Nokia - DK/Aalborg)" w:date="2022-09-26T16:57:00Z">
              <w:r>
                <w:t xml:space="preserve">Number of </w:t>
              </w:r>
            </w:ins>
          </w:p>
        </w:tc>
        <w:tc>
          <w:tcPr>
            <w:tcW w:w="1396" w:type="dxa"/>
            <w:tcBorders>
              <w:top w:val="single" w:sz="4" w:space="0" w:color="auto"/>
              <w:left w:val="single" w:sz="4" w:space="0" w:color="auto"/>
              <w:bottom w:val="nil"/>
              <w:right w:val="single" w:sz="4" w:space="0" w:color="auto"/>
            </w:tcBorders>
            <w:hideMark/>
          </w:tcPr>
          <w:p w14:paraId="4F9EBB21" w14:textId="77777777" w:rsidR="00135CBF" w:rsidRDefault="00135CBF" w:rsidP="0097410A">
            <w:pPr>
              <w:pStyle w:val="TAH"/>
              <w:rPr>
                <w:ins w:id="3034" w:author="Paiva, Rafael (Nokia - DK/Aalborg)" w:date="2022-09-26T16:57:00Z"/>
              </w:rPr>
            </w:pPr>
            <w:ins w:id="3035" w:author="Paiva, Rafael (Nokia - DK/Aalborg)" w:date="2022-09-26T16:57:00Z">
              <w:r>
                <w:t>Number of</w:t>
              </w:r>
            </w:ins>
          </w:p>
        </w:tc>
        <w:tc>
          <w:tcPr>
            <w:tcW w:w="1374" w:type="dxa"/>
            <w:tcBorders>
              <w:top w:val="single" w:sz="4" w:space="0" w:color="auto"/>
              <w:left w:val="single" w:sz="4" w:space="0" w:color="auto"/>
              <w:bottom w:val="nil"/>
              <w:right w:val="single" w:sz="4" w:space="0" w:color="auto"/>
            </w:tcBorders>
            <w:hideMark/>
          </w:tcPr>
          <w:p w14:paraId="177DB2AA" w14:textId="77777777" w:rsidR="00135CBF" w:rsidRDefault="00135CBF" w:rsidP="0097410A">
            <w:pPr>
              <w:pStyle w:val="TAH"/>
              <w:rPr>
                <w:ins w:id="3036" w:author="Paiva, Rafael (Nokia - DK/Aalborg)" w:date="2022-09-26T16:57:00Z"/>
              </w:rPr>
            </w:pPr>
            <w:ins w:id="3037" w:author="Paiva, Rafael (Nokia - DK/Aalborg)" w:date="2022-09-26T16:57: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4C3BD6C9" w14:textId="77777777" w:rsidR="00135CBF" w:rsidRDefault="00135CBF" w:rsidP="0097410A">
            <w:pPr>
              <w:pStyle w:val="TAH"/>
              <w:rPr>
                <w:ins w:id="3038" w:author="Paiva, Rafael (Nokia - DK/Aalborg)" w:date="2022-09-26T16:57:00Z"/>
              </w:rPr>
            </w:pPr>
            <w:ins w:id="3039" w:author="Paiva, Rafael (Nokia - DK/Aalborg)" w:date="2022-09-26T16:57: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2EABAB3F" w14:textId="77777777" w:rsidR="00135CBF" w:rsidRDefault="00135CBF" w:rsidP="0097410A">
            <w:pPr>
              <w:pStyle w:val="TAH"/>
              <w:rPr>
                <w:ins w:id="3040" w:author="Paiva, Rafael (Nokia - DK/Aalborg)" w:date="2022-09-26T16:57:00Z"/>
              </w:rPr>
            </w:pPr>
            <w:ins w:id="3041" w:author="Paiva, Rafael (Nokia - DK/Aalborg)" w:date="2022-09-26T16:57:00Z">
              <w:r>
                <w:t>SNR (dB)</w:t>
              </w:r>
            </w:ins>
          </w:p>
        </w:tc>
      </w:tr>
      <w:tr w:rsidR="00263609" w14:paraId="045DBC92" w14:textId="77777777" w:rsidTr="0097410A">
        <w:trPr>
          <w:ins w:id="3042" w:author="Paiva, Rafael (Nokia - DK/Aalborg)" w:date="2022-09-26T16:57:00Z"/>
        </w:trPr>
        <w:tc>
          <w:tcPr>
            <w:tcW w:w="1372" w:type="dxa"/>
            <w:tcBorders>
              <w:top w:val="nil"/>
              <w:left w:val="single" w:sz="4" w:space="0" w:color="auto"/>
              <w:bottom w:val="single" w:sz="4" w:space="0" w:color="auto"/>
              <w:right w:val="single" w:sz="4" w:space="0" w:color="auto"/>
            </w:tcBorders>
            <w:hideMark/>
          </w:tcPr>
          <w:p w14:paraId="36296E8E" w14:textId="77777777" w:rsidR="00135CBF" w:rsidRDefault="00135CBF" w:rsidP="0097410A">
            <w:pPr>
              <w:pStyle w:val="TAH"/>
              <w:rPr>
                <w:ins w:id="3043" w:author="Paiva, Rafael (Nokia - DK/Aalborg)" w:date="2022-09-26T16:57:00Z"/>
              </w:rPr>
            </w:pPr>
            <w:ins w:id="3044" w:author="Paiva, Rafael (Nokia - DK/Aalborg)" w:date="2022-09-26T16:57:00Z">
              <w:r>
                <w:t>TX antennas</w:t>
              </w:r>
            </w:ins>
          </w:p>
        </w:tc>
        <w:tc>
          <w:tcPr>
            <w:tcW w:w="1396" w:type="dxa"/>
            <w:tcBorders>
              <w:top w:val="nil"/>
              <w:left w:val="single" w:sz="4" w:space="0" w:color="auto"/>
              <w:bottom w:val="single" w:sz="4" w:space="0" w:color="auto"/>
              <w:right w:val="single" w:sz="4" w:space="0" w:color="auto"/>
            </w:tcBorders>
            <w:hideMark/>
          </w:tcPr>
          <w:p w14:paraId="6E831E77" w14:textId="77777777" w:rsidR="00135CBF" w:rsidRDefault="00135CBF" w:rsidP="0097410A">
            <w:pPr>
              <w:pStyle w:val="TAH"/>
              <w:rPr>
                <w:ins w:id="3045" w:author="Paiva, Rafael (Nokia - DK/Aalborg)" w:date="2022-09-26T16:57:00Z"/>
              </w:rPr>
            </w:pPr>
            <w:ins w:id="3046" w:author="Paiva, Rafael (Nokia - DK/Aalborg)" w:date="2022-09-26T16:57:00Z">
              <w:r>
                <w:t>demodulation branches</w:t>
              </w:r>
            </w:ins>
          </w:p>
        </w:tc>
        <w:tc>
          <w:tcPr>
            <w:tcW w:w="1374" w:type="dxa"/>
            <w:tcBorders>
              <w:top w:val="nil"/>
              <w:left w:val="single" w:sz="4" w:space="0" w:color="auto"/>
              <w:bottom w:val="single" w:sz="4" w:space="0" w:color="auto"/>
              <w:right w:val="single" w:sz="4" w:space="0" w:color="auto"/>
            </w:tcBorders>
            <w:hideMark/>
          </w:tcPr>
          <w:p w14:paraId="3734B61D" w14:textId="77777777" w:rsidR="00135CBF" w:rsidRDefault="00135CBF" w:rsidP="0097410A">
            <w:pPr>
              <w:pStyle w:val="TAH"/>
              <w:rPr>
                <w:ins w:id="3047" w:author="Paiva, Rafael (Nokia - DK/Aalborg)" w:date="2022-09-26T16:57:00Z"/>
              </w:rPr>
            </w:pPr>
            <w:ins w:id="3048" w:author="Paiva, Rafael (Nokia - DK/Aalborg)" w:date="2022-09-26T16:57: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7C3B4C2D" w14:textId="77777777" w:rsidR="00135CBF" w:rsidRDefault="00135CBF" w:rsidP="0097410A">
            <w:pPr>
              <w:pStyle w:val="TAH"/>
              <w:rPr>
                <w:ins w:id="3049" w:author="Paiva, Rafael (Nokia - DK/Aalborg)" w:date="2022-09-26T16:57:00Z"/>
              </w:rPr>
            </w:pPr>
            <w:ins w:id="3050" w:author="Paiva, Rafael (Nokia - DK/Aalborg)" w:date="2022-09-26T16:57: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09E64BCB" w14:textId="77777777" w:rsidR="00135CBF" w:rsidRDefault="00135CBF" w:rsidP="0097410A">
            <w:pPr>
              <w:pStyle w:val="TAH"/>
              <w:rPr>
                <w:ins w:id="3051" w:author="Paiva, Rafael (Nokia - DK/Aalborg)" w:date="2022-09-26T16:57:00Z"/>
                <w:rFonts w:cs="Arial"/>
              </w:rPr>
            </w:pPr>
            <w:ins w:id="3052" w:author="Paiva, Rafael (Nokia - DK/Aalborg)" w:date="2022-09-26T16:57: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62F65E85" w14:textId="77777777" w:rsidR="00135CBF" w:rsidRDefault="00135CBF" w:rsidP="0097410A">
            <w:pPr>
              <w:pStyle w:val="TAH"/>
              <w:rPr>
                <w:ins w:id="3053" w:author="Paiva, Rafael (Nokia - DK/Aalborg)" w:date="2022-09-26T16:57:00Z"/>
                <w:rFonts w:cs="Arial"/>
              </w:rPr>
            </w:pPr>
            <w:ins w:id="3054" w:author="Paiva, Rafael (Nokia - DK/Aalborg)" w:date="2022-09-26T16:57: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209501DD" w14:textId="77777777" w:rsidR="00135CBF" w:rsidRDefault="00135CBF" w:rsidP="0097410A">
            <w:pPr>
              <w:pStyle w:val="TAH"/>
              <w:rPr>
                <w:ins w:id="3055" w:author="Paiva, Rafael (Nokia - DK/Aalborg)" w:date="2022-09-26T16:57:00Z"/>
                <w:rFonts w:cs="Arial"/>
              </w:rPr>
            </w:pPr>
            <w:ins w:id="3056" w:author="Paiva, Rafael (Nokia - DK/Aalborg)" w:date="2022-09-26T16:57:00Z">
              <w:r>
                <w:rPr>
                  <w:rFonts w:cs="Arial"/>
                </w:rPr>
                <w:t>Burst format C2</w:t>
              </w:r>
            </w:ins>
          </w:p>
        </w:tc>
      </w:tr>
      <w:tr w:rsidR="00263609" w14:paraId="060CD28F" w14:textId="77777777" w:rsidTr="0097410A">
        <w:trPr>
          <w:ins w:id="3057"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20C5DB87" w14:textId="77777777" w:rsidR="00135CBF" w:rsidRDefault="00135CBF" w:rsidP="0097410A">
            <w:pPr>
              <w:pStyle w:val="TAC"/>
              <w:rPr>
                <w:ins w:id="3058" w:author="Paiva, Rafael (Nokia - DK/Aalborg)" w:date="2022-09-26T16:57:00Z"/>
              </w:rPr>
            </w:pPr>
            <w:ins w:id="3059" w:author="Paiva, Rafael (Nokia - DK/Aalborg)" w:date="2022-09-26T16:57:00Z">
              <w:r>
                <w:t>1</w:t>
              </w:r>
            </w:ins>
          </w:p>
        </w:tc>
        <w:tc>
          <w:tcPr>
            <w:tcW w:w="1396" w:type="dxa"/>
            <w:tcBorders>
              <w:top w:val="single" w:sz="4" w:space="0" w:color="auto"/>
              <w:left w:val="single" w:sz="4" w:space="0" w:color="auto"/>
              <w:bottom w:val="nil"/>
              <w:right w:val="single" w:sz="4" w:space="0" w:color="auto"/>
            </w:tcBorders>
            <w:hideMark/>
          </w:tcPr>
          <w:p w14:paraId="618387B5" w14:textId="77777777" w:rsidR="00135CBF" w:rsidRDefault="00135CBF" w:rsidP="0097410A">
            <w:pPr>
              <w:pStyle w:val="TAC"/>
              <w:rPr>
                <w:ins w:id="3060" w:author="Paiva, Rafael (Nokia - DK/Aalborg)" w:date="2022-09-26T16:57:00Z"/>
              </w:rPr>
            </w:pPr>
            <w:ins w:id="3061" w:author="Paiva, Rafael (Nokia - DK/Aalborg)" w:date="2022-09-26T16:57:00Z">
              <w:r>
                <w:t>2</w:t>
              </w:r>
            </w:ins>
          </w:p>
        </w:tc>
        <w:tc>
          <w:tcPr>
            <w:tcW w:w="1374" w:type="dxa"/>
            <w:tcBorders>
              <w:top w:val="single" w:sz="4" w:space="0" w:color="auto"/>
              <w:left w:val="single" w:sz="4" w:space="0" w:color="auto"/>
              <w:bottom w:val="single" w:sz="4" w:space="0" w:color="auto"/>
              <w:right w:val="single" w:sz="4" w:space="0" w:color="auto"/>
            </w:tcBorders>
            <w:hideMark/>
          </w:tcPr>
          <w:p w14:paraId="0DFA1767" w14:textId="77777777" w:rsidR="00135CBF" w:rsidRDefault="00135CBF" w:rsidP="0097410A">
            <w:pPr>
              <w:pStyle w:val="TAC"/>
              <w:rPr>
                <w:ins w:id="3062" w:author="Paiva, Rafael (Nokia - DK/Aalborg)" w:date="2022-09-26T16:57:00Z"/>
              </w:rPr>
            </w:pPr>
            <w:ins w:id="3063" w:author="Paiva, Rafael (Nokia - DK/Aalborg)" w:date="2022-09-26T16:57: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4E608C6E" w14:textId="77777777" w:rsidR="00135CBF" w:rsidRDefault="00135CBF" w:rsidP="0097410A">
            <w:pPr>
              <w:pStyle w:val="TAC"/>
              <w:rPr>
                <w:ins w:id="3064" w:author="Paiva, Rafael (Nokia - DK/Aalborg)" w:date="2022-09-26T16:57:00Z"/>
              </w:rPr>
            </w:pPr>
            <w:ins w:id="3065" w:author="Paiva, Rafael (Nokia - DK/Aalborg)" w:date="2022-09-26T16:57:00Z">
              <w:r>
                <w:rPr>
                  <w:rFonts w:cs="Arial"/>
                  <w:lang w:eastAsia="zh-CN"/>
                </w:rPr>
                <w:t>0</w:t>
              </w:r>
            </w:ins>
          </w:p>
        </w:tc>
        <w:tc>
          <w:tcPr>
            <w:tcW w:w="1371" w:type="dxa"/>
          </w:tcPr>
          <w:p w14:paraId="68F832C6" w14:textId="77777777" w:rsidR="00135CBF" w:rsidRDefault="00135CBF" w:rsidP="0097410A">
            <w:pPr>
              <w:pStyle w:val="TAC"/>
              <w:rPr>
                <w:ins w:id="3066" w:author="Paiva, Rafael (Nokia - DK/Aalborg)" w:date="2022-09-26T16:57:00Z"/>
              </w:rPr>
            </w:pPr>
            <w:ins w:id="3067" w:author="Paiva, Rafael (Nokia - DK/Aalborg)" w:date="2022-09-26T16:57:00Z">
              <w:r>
                <w:t>FFS</w:t>
              </w:r>
            </w:ins>
          </w:p>
        </w:tc>
        <w:tc>
          <w:tcPr>
            <w:tcW w:w="1371" w:type="dxa"/>
          </w:tcPr>
          <w:p w14:paraId="14C0B577" w14:textId="77777777" w:rsidR="00135CBF" w:rsidRDefault="00135CBF" w:rsidP="0097410A">
            <w:pPr>
              <w:pStyle w:val="TAC"/>
              <w:rPr>
                <w:ins w:id="3068" w:author="Paiva, Rafael (Nokia - DK/Aalborg)" w:date="2022-09-26T16:57:00Z"/>
              </w:rPr>
            </w:pPr>
            <w:ins w:id="3069" w:author="Paiva, Rafael (Nokia - DK/Aalborg)" w:date="2022-09-26T16:57:00Z">
              <w:r>
                <w:t>FFS</w:t>
              </w:r>
            </w:ins>
          </w:p>
        </w:tc>
        <w:tc>
          <w:tcPr>
            <w:tcW w:w="1371" w:type="dxa"/>
          </w:tcPr>
          <w:p w14:paraId="3FFE6069" w14:textId="77777777" w:rsidR="00135CBF" w:rsidRDefault="00135CBF" w:rsidP="0097410A">
            <w:pPr>
              <w:pStyle w:val="TAC"/>
              <w:rPr>
                <w:ins w:id="3070" w:author="Paiva, Rafael (Nokia - DK/Aalborg)" w:date="2022-09-26T16:57:00Z"/>
              </w:rPr>
            </w:pPr>
            <w:ins w:id="3071" w:author="Paiva, Rafael (Nokia - DK/Aalborg)" w:date="2022-09-26T16:57:00Z">
              <w:r>
                <w:t>FFS</w:t>
              </w:r>
            </w:ins>
          </w:p>
        </w:tc>
      </w:tr>
      <w:tr w:rsidR="00263609" w14:paraId="31CC8542" w14:textId="77777777" w:rsidTr="0097410A">
        <w:trPr>
          <w:ins w:id="3072" w:author="Paiva, Rafael (Nokia - DK/Aalborg)" w:date="2022-09-26T16:57:00Z"/>
        </w:trPr>
        <w:tc>
          <w:tcPr>
            <w:tcW w:w="1372" w:type="dxa"/>
            <w:tcBorders>
              <w:top w:val="nil"/>
              <w:left w:val="single" w:sz="4" w:space="0" w:color="auto"/>
              <w:bottom w:val="single" w:sz="4" w:space="0" w:color="auto"/>
              <w:right w:val="single" w:sz="4" w:space="0" w:color="auto"/>
            </w:tcBorders>
          </w:tcPr>
          <w:p w14:paraId="5D4961DB" w14:textId="77777777" w:rsidR="00135CBF" w:rsidRDefault="00135CBF" w:rsidP="0097410A">
            <w:pPr>
              <w:pStyle w:val="TAC"/>
              <w:rPr>
                <w:ins w:id="3073" w:author="Paiva, Rafael (Nokia - DK/Aalborg)" w:date="2022-09-26T16:57:00Z"/>
              </w:rPr>
            </w:pPr>
          </w:p>
        </w:tc>
        <w:tc>
          <w:tcPr>
            <w:tcW w:w="1396" w:type="dxa"/>
            <w:tcBorders>
              <w:top w:val="nil"/>
              <w:left w:val="single" w:sz="4" w:space="0" w:color="auto"/>
              <w:bottom w:val="single" w:sz="4" w:space="0" w:color="auto"/>
              <w:right w:val="single" w:sz="4" w:space="0" w:color="auto"/>
            </w:tcBorders>
          </w:tcPr>
          <w:p w14:paraId="633C0192" w14:textId="77777777" w:rsidR="00135CBF" w:rsidRDefault="00135CBF" w:rsidP="0097410A">
            <w:pPr>
              <w:pStyle w:val="TAC"/>
              <w:rPr>
                <w:ins w:id="3074" w:author="Paiva, Rafael (Nokia - DK/Aalborg)" w:date="2022-09-26T16:57:00Z"/>
              </w:rPr>
            </w:pPr>
          </w:p>
        </w:tc>
        <w:tc>
          <w:tcPr>
            <w:tcW w:w="1374" w:type="dxa"/>
            <w:tcBorders>
              <w:top w:val="single" w:sz="4" w:space="0" w:color="auto"/>
              <w:left w:val="single" w:sz="4" w:space="0" w:color="auto"/>
              <w:bottom w:val="single" w:sz="4" w:space="0" w:color="auto"/>
              <w:right w:val="single" w:sz="4" w:space="0" w:color="auto"/>
            </w:tcBorders>
            <w:hideMark/>
          </w:tcPr>
          <w:p w14:paraId="10153747" w14:textId="77777777" w:rsidR="00135CBF" w:rsidRDefault="00135CBF" w:rsidP="0097410A">
            <w:pPr>
              <w:pStyle w:val="TAC"/>
              <w:rPr>
                <w:ins w:id="3075" w:author="Paiva, Rafael (Nokia - DK/Aalborg)" w:date="2022-09-26T16:57:00Z"/>
              </w:rPr>
            </w:pPr>
            <w:ins w:id="3076" w:author="Paiva, Rafael (Nokia - DK/Aalborg)" w:date="2022-09-26T16:57:00Z">
              <w:r w:rsidRPr="00033824">
                <w:rPr>
                  <w:rFonts w:cs="Arial"/>
                  <w:lang w:eastAsia="zh-CN"/>
                </w:rPr>
                <w:t>TDLA30-650 Low</w:t>
              </w:r>
            </w:ins>
          </w:p>
        </w:tc>
        <w:tc>
          <w:tcPr>
            <w:tcW w:w="1374" w:type="dxa"/>
            <w:tcBorders>
              <w:top w:val="single" w:sz="4" w:space="0" w:color="auto"/>
              <w:left w:val="single" w:sz="4" w:space="0" w:color="auto"/>
              <w:bottom w:val="single" w:sz="4" w:space="0" w:color="auto"/>
              <w:right w:val="single" w:sz="4" w:space="0" w:color="auto"/>
            </w:tcBorders>
            <w:hideMark/>
          </w:tcPr>
          <w:p w14:paraId="18F64E3A" w14:textId="77777777" w:rsidR="00135CBF" w:rsidRDefault="00135CBF" w:rsidP="0097410A">
            <w:pPr>
              <w:pStyle w:val="TAC"/>
              <w:rPr>
                <w:ins w:id="3077" w:author="Paiva, Rafael (Nokia - DK/Aalborg)" w:date="2022-09-26T16:57:00Z"/>
              </w:rPr>
            </w:pPr>
            <w:ins w:id="3078" w:author="Paiva, Rafael (Nokia - DK/Aalborg)" w:date="2022-09-26T16:57:00Z">
              <w:r>
                <w:t>7100</w:t>
              </w:r>
            </w:ins>
          </w:p>
        </w:tc>
        <w:tc>
          <w:tcPr>
            <w:tcW w:w="1371" w:type="dxa"/>
          </w:tcPr>
          <w:p w14:paraId="3C23B9B9" w14:textId="77777777" w:rsidR="00135CBF" w:rsidRDefault="00135CBF" w:rsidP="0097410A">
            <w:pPr>
              <w:pStyle w:val="TAC"/>
              <w:rPr>
                <w:ins w:id="3079" w:author="Paiva, Rafael (Nokia - DK/Aalborg)" w:date="2022-09-26T16:57:00Z"/>
              </w:rPr>
            </w:pPr>
            <w:ins w:id="3080" w:author="Paiva, Rafael (Nokia - DK/Aalborg)" w:date="2022-09-26T16:57:00Z">
              <w:r>
                <w:t>FFS</w:t>
              </w:r>
            </w:ins>
          </w:p>
        </w:tc>
        <w:tc>
          <w:tcPr>
            <w:tcW w:w="1371" w:type="dxa"/>
          </w:tcPr>
          <w:p w14:paraId="4198BFF4" w14:textId="77777777" w:rsidR="00135CBF" w:rsidRDefault="00135CBF" w:rsidP="0097410A">
            <w:pPr>
              <w:pStyle w:val="TAC"/>
              <w:rPr>
                <w:ins w:id="3081" w:author="Paiva, Rafael (Nokia - DK/Aalborg)" w:date="2022-09-26T16:57:00Z"/>
              </w:rPr>
            </w:pPr>
            <w:ins w:id="3082" w:author="Paiva, Rafael (Nokia - DK/Aalborg)" w:date="2022-09-26T16:57:00Z">
              <w:r>
                <w:t>FFS</w:t>
              </w:r>
            </w:ins>
          </w:p>
        </w:tc>
        <w:tc>
          <w:tcPr>
            <w:tcW w:w="1371" w:type="dxa"/>
          </w:tcPr>
          <w:p w14:paraId="1C08D400" w14:textId="77777777" w:rsidR="00135CBF" w:rsidRDefault="00135CBF" w:rsidP="0097410A">
            <w:pPr>
              <w:pStyle w:val="TAC"/>
              <w:rPr>
                <w:ins w:id="3083" w:author="Paiva, Rafael (Nokia - DK/Aalborg)" w:date="2022-09-26T16:57:00Z"/>
              </w:rPr>
            </w:pPr>
            <w:ins w:id="3084" w:author="Paiva, Rafael (Nokia - DK/Aalborg)" w:date="2022-09-26T16:57:00Z">
              <w:r>
                <w:t>FFS</w:t>
              </w:r>
            </w:ins>
          </w:p>
        </w:tc>
      </w:tr>
    </w:tbl>
    <w:p w14:paraId="0824ADF1" w14:textId="77777777" w:rsidR="00135CBF" w:rsidRDefault="00135CBF" w:rsidP="00135CBF">
      <w:pPr>
        <w:rPr>
          <w:ins w:id="3085" w:author="Paiva, Rafael (Nokia - DK/Aalborg)" w:date="2022-09-26T16:57:00Z"/>
        </w:rPr>
      </w:pPr>
    </w:p>
    <w:p w14:paraId="023198A6" w14:textId="77777777" w:rsidR="00135CBF" w:rsidRPr="00931575" w:rsidRDefault="00135CBF" w:rsidP="00135CBF">
      <w:pPr>
        <w:pStyle w:val="TH"/>
        <w:rPr>
          <w:ins w:id="3086" w:author="Paiva, Rafael (Nokia - DK/Aalborg)" w:date="2022-09-26T16:57:00Z"/>
          <w:lang w:eastAsia="zh-CN"/>
        </w:rPr>
      </w:pPr>
      <w:ins w:id="3087" w:author="Paiva, Rafael (Nokia - DK/Aalborg)" w:date="2022-09-26T16:57:00Z">
        <w:r w:rsidRPr="00931575">
          <w:lastRenderedPageBreak/>
          <w:t>Table 8.4.1.5</w:t>
        </w:r>
        <w:r w:rsidRPr="00931575">
          <w:rPr>
            <w:rFonts w:hint="eastAsia"/>
            <w:lang w:eastAsia="zh-CN"/>
          </w:rPr>
          <w:t>.2</w:t>
        </w:r>
        <w:r w:rsidRPr="00931575">
          <w:t>-</w:t>
        </w:r>
        <w:r>
          <w:t>4</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xml:space="preserve">, </w:t>
        </w:r>
        <w:r>
          <w:rPr>
            <w:lang w:eastAsia="zh-CN"/>
          </w:rPr>
          <w:t>48</w:t>
        </w:r>
        <w:r w:rsidRPr="00931575">
          <w:rPr>
            <w:rFonts w:hint="eastAsia"/>
            <w:lang w:eastAsia="zh-CN"/>
          </w:rPr>
          <w:t>0</w:t>
        </w:r>
        <w:r w:rsidRPr="00931575">
          <w:rPr>
            <w:lang w:eastAsia="zh-CN"/>
          </w:rPr>
          <w:t xml:space="preserve"> k</w:t>
        </w:r>
        <w:r w:rsidRPr="00931575">
          <w:rPr>
            <w:rFonts w:hint="eastAsia"/>
            <w:lang w:eastAsia="zh-CN"/>
          </w:rPr>
          <w:t>Hz SCS</w:t>
        </w:r>
        <w:r>
          <w:rPr>
            <w:lang w:eastAsia="zh-CN"/>
          </w:rPr>
          <w:t xml:space="preserve"> in FR2-2</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4C2E8E" w14:paraId="7876DFA7" w14:textId="77777777" w:rsidTr="0097410A">
        <w:trPr>
          <w:ins w:id="3088"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43B9BE38" w14:textId="77777777" w:rsidR="00135CBF" w:rsidRDefault="00135CBF" w:rsidP="0097410A">
            <w:pPr>
              <w:pStyle w:val="TAH"/>
              <w:rPr>
                <w:ins w:id="3089" w:author="Paiva, Rafael (Nokia - DK/Aalborg)" w:date="2022-09-26T16:57:00Z"/>
              </w:rPr>
            </w:pPr>
            <w:ins w:id="3090" w:author="Paiva, Rafael (Nokia - DK/Aalborg)" w:date="2022-09-26T16:57:00Z">
              <w:r>
                <w:t xml:space="preserve">Number of </w:t>
              </w:r>
            </w:ins>
          </w:p>
        </w:tc>
        <w:tc>
          <w:tcPr>
            <w:tcW w:w="1396" w:type="dxa"/>
            <w:tcBorders>
              <w:top w:val="single" w:sz="4" w:space="0" w:color="auto"/>
              <w:left w:val="single" w:sz="4" w:space="0" w:color="auto"/>
              <w:bottom w:val="nil"/>
              <w:right w:val="single" w:sz="4" w:space="0" w:color="auto"/>
            </w:tcBorders>
            <w:hideMark/>
          </w:tcPr>
          <w:p w14:paraId="47C340BD" w14:textId="77777777" w:rsidR="00135CBF" w:rsidRDefault="00135CBF" w:rsidP="0097410A">
            <w:pPr>
              <w:pStyle w:val="TAH"/>
              <w:rPr>
                <w:ins w:id="3091" w:author="Paiva, Rafael (Nokia - DK/Aalborg)" w:date="2022-09-26T16:57:00Z"/>
              </w:rPr>
            </w:pPr>
            <w:ins w:id="3092" w:author="Paiva, Rafael (Nokia - DK/Aalborg)" w:date="2022-09-26T16:57:00Z">
              <w:r>
                <w:t>Number of</w:t>
              </w:r>
            </w:ins>
          </w:p>
        </w:tc>
        <w:tc>
          <w:tcPr>
            <w:tcW w:w="1374" w:type="dxa"/>
            <w:tcBorders>
              <w:top w:val="single" w:sz="4" w:space="0" w:color="auto"/>
              <w:left w:val="single" w:sz="4" w:space="0" w:color="auto"/>
              <w:bottom w:val="nil"/>
              <w:right w:val="single" w:sz="4" w:space="0" w:color="auto"/>
            </w:tcBorders>
            <w:hideMark/>
          </w:tcPr>
          <w:p w14:paraId="28976DB3" w14:textId="77777777" w:rsidR="00135CBF" w:rsidRDefault="00135CBF" w:rsidP="0097410A">
            <w:pPr>
              <w:pStyle w:val="TAH"/>
              <w:rPr>
                <w:ins w:id="3093" w:author="Paiva, Rafael (Nokia - DK/Aalborg)" w:date="2022-09-26T16:57:00Z"/>
              </w:rPr>
            </w:pPr>
            <w:ins w:id="3094" w:author="Paiva, Rafael (Nokia - DK/Aalborg)" w:date="2022-09-26T16:57: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54583A1A" w14:textId="77777777" w:rsidR="00135CBF" w:rsidRDefault="00135CBF" w:rsidP="0097410A">
            <w:pPr>
              <w:pStyle w:val="TAH"/>
              <w:rPr>
                <w:ins w:id="3095" w:author="Paiva, Rafael (Nokia - DK/Aalborg)" w:date="2022-09-26T16:57:00Z"/>
              </w:rPr>
            </w:pPr>
            <w:ins w:id="3096" w:author="Paiva, Rafael (Nokia - DK/Aalborg)" w:date="2022-09-26T16:57: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57B9DBA0" w14:textId="77777777" w:rsidR="00135CBF" w:rsidRDefault="00135CBF" w:rsidP="0097410A">
            <w:pPr>
              <w:pStyle w:val="TAH"/>
              <w:rPr>
                <w:ins w:id="3097" w:author="Paiva, Rafael (Nokia - DK/Aalborg)" w:date="2022-09-26T16:57:00Z"/>
              </w:rPr>
            </w:pPr>
            <w:ins w:id="3098" w:author="Paiva, Rafael (Nokia - DK/Aalborg)" w:date="2022-09-26T16:57:00Z">
              <w:r>
                <w:t>SNR (dB)</w:t>
              </w:r>
            </w:ins>
          </w:p>
        </w:tc>
      </w:tr>
      <w:tr w:rsidR="004C2E8E" w14:paraId="4195C6DF" w14:textId="77777777" w:rsidTr="0097410A">
        <w:trPr>
          <w:ins w:id="3099" w:author="Paiva, Rafael (Nokia - DK/Aalborg)" w:date="2022-09-26T16:57:00Z"/>
        </w:trPr>
        <w:tc>
          <w:tcPr>
            <w:tcW w:w="1372" w:type="dxa"/>
            <w:tcBorders>
              <w:top w:val="nil"/>
              <w:left w:val="single" w:sz="4" w:space="0" w:color="auto"/>
              <w:bottom w:val="single" w:sz="4" w:space="0" w:color="auto"/>
              <w:right w:val="single" w:sz="4" w:space="0" w:color="auto"/>
            </w:tcBorders>
            <w:hideMark/>
          </w:tcPr>
          <w:p w14:paraId="6AA8D919" w14:textId="77777777" w:rsidR="00135CBF" w:rsidRDefault="00135CBF" w:rsidP="0097410A">
            <w:pPr>
              <w:pStyle w:val="TAH"/>
              <w:rPr>
                <w:ins w:id="3100" w:author="Paiva, Rafael (Nokia - DK/Aalborg)" w:date="2022-09-26T16:57:00Z"/>
              </w:rPr>
            </w:pPr>
            <w:ins w:id="3101" w:author="Paiva, Rafael (Nokia - DK/Aalborg)" w:date="2022-09-26T16:57:00Z">
              <w:r>
                <w:t>TX antennas</w:t>
              </w:r>
            </w:ins>
          </w:p>
        </w:tc>
        <w:tc>
          <w:tcPr>
            <w:tcW w:w="1396" w:type="dxa"/>
            <w:tcBorders>
              <w:top w:val="nil"/>
              <w:left w:val="single" w:sz="4" w:space="0" w:color="auto"/>
              <w:bottom w:val="single" w:sz="4" w:space="0" w:color="auto"/>
              <w:right w:val="single" w:sz="4" w:space="0" w:color="auto"/>
            </w:tcBorders>
            <w:hideMark/>
          </w:tcPr>
          <w:p w14:paraId="6A9D9601" w14:textId="77777777" w:rsidR="00135CBF" w:rsidRDefault="00135CBF" w:rsidP="0097410A">
            <w:pPr>
              <w:pStyle w:val="TAH"/>
              <w:rPr>
                <w:ins w:id="3102" w:author="Paiva, Rafael (Nokia - DK/Aalborg)" w:date="2022-09-26T16:57:00Z"/>
              </w:rPr>
            </w:pPr>
            <w:ins w:id="3103" w:author="Paiva, Rafael (Nokia - DK/Aalborg)" w:date="2022-09-26T16:57:00Z">
              <w:r>
                <w:t>demodulation branches</w:t>
              </w:r>
            </w:ins>
          </w:p>
        </w:tc>
        <w:tc>
          <w:tcPr>
            <w:tcW w:w="1374" w:type="dxa"/>
            <w:tcBorders>
              <w:top w:val="nil"/>
              <w:left w:val="single" w:sz="4" w:space="0" w:color="auto"/>
              <w:bottom w:val="single" w:sz="4" w:space="0" w:color="auto"/>
              <w:right w:val="single" w:sz="4" w:space="0" w:color="auto"/>
            </w:tcBorders>
            <w:hideMark/>
          </w:tcPr>
          <w:p w14:paraId="3A90A338" w14:textId="77777777" w:rsidR="00135CBF" w:rsidRDefault="00135CBF" w:rsidP="0097410A">
            <w:pPr>
              <w:pStyle w:val="TAH"/>
              <w:rPr>
                <w:ins w:id="3104" w:author="Paiva, Rafael (Nokia - DK/Aalborg)" w:date="2022-09-26T16:57:00Z"/>
              </w:rPr>
            </w:pPr>
            <w:ins w:id="3105" w:author="Paiva, Rafael (Nokia - DK/Aalborg)" w:date="2022-09-26T16:57: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59D262AD" w14:textId="77777777" w:rsidR="00135CBF" w:rsidRDefault="00135CBF" w:rsidP="0097410A">
            <w:pPr>
              <w:pStyle w:val="TAH"/>
              <w:rPr>
                <w:ins w:id="3106" w:author="Paiva, Rafael (Nokia - DK/Aalborg)" w:date="2022-09-26T16:57:00Z"/>
              </w:rPr>
            </w:pPr>
            <w:ins w:id="3107" w:author="Paiva, Rafael (Nokia - DK/Aalborg)" w:date="2022-09-26T16:57: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77205DB0" w14:textId="77777777" w:rsidR="00135CBF" w:rsidRDefault="00135CBF" w:rsidP="0097410A">
            <w:pPr>
              <w:pStyle w:val="TAH"/>
              <w:rPr>
                <w:ins w:id="3108" w:author="Paiva, Rafael (Nokia - DK/Aalborg)" w:date="2022-09-26T16:57:00Z"/>
                <w:rFonts w:cs="Arial"/>
              </w:rPr>
            </w:pPr>
            <w:ins w:id="3109" w:author="Paiva, Rafael (Nokia - DK/Aalborg)" w:date="2022-09-26T16:57: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2FB716C9" w14:textId="77777777" w:rsidR="00135CBF" w:rsidRDefault="00135CBF" w:rsidP="0097410A">
            <w:pPr>
              <w:pStyle w:val="TAH"/>
              <w:rPr>
                <w:ins w:id="3110" w:author="Paiva, Rafael (Nokia - DK/Aalborg)" w:date="2022-09-26T16:57:00Z"/>
                <w:rFonts w:cs="Arial"/>
              </w:rPr>
            </w:pPr>
            <w:ins w:id="3111" w:author="Paiva, Rafael (Nokia - DK/Aalborg)" w:date="2022-09-26T16:57: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DF1DB96" w14:textId="77777777" w:rsidR="00135CBF" w:rsidRDefault="00135CBF" w:rsidP="0097410A">
            <w:pPr>
              <w:pStyle w:val="TAH"/>
              <w:rPr>
                <w:ins w:id="3112" w:author="Paiva, Rafael (Nokia - DK/Aalborg)" w:date="2022-09-26T16:57:00Z"/>
                <w:rFonts w:cs="Arial"/>
              </w:rPr>
            </w:pPr>
            <w:ins w:id="3113" w:author="Paiva, Rafael (Nokia - DK/Aalborg)" w:date="2022-09-26T16:57:00Z">
              <w:r>
                <w:rPr>
                  <w:rFonts w:cs="Arial"/>
                </w:rPr>
                <w:t>Burst format C2</w:t>
              </w:r>
            </w:ins>
          </w:p>
        </w:tc>
      </w:tr>
      <w:tr w:rsidR="004C2E8E" w14:paraId="434B5AA8" w14:textId="77777777" w:rsidTr="0097410A">
        <w:trPr>
          <w:ins w:id="3114" w:author="Paiva, Rafael (Nokia - DK/Aalborg)" w:date="2022-09-26T16:57:00Z"/>
        </w:trPr>
        <w:tc>
          <w:tcPr>
            <w:tcW w:w="1372" w:type="dxa"/>
            <w:tcBorders>
              <w:top w:val="single" w:sz="4" w:space="0" w:color="auto"/>
              <w:left w:val="single" w:sz="4" w:space="0" w:color="auto"/>
              <w:bottom w:val="nil"/>
              <w:right w:val="single" w:sz="4" w:space="0" w:color="auto"/>
            </w:tcBorders>
            <w:hideMark/>
          </w:tcPr>
          <w:p w14:paraId="2A153B69" w14:textId="77777777" w:rsidR="00135CBF" w:rsidRDefault="00135CBF" w:rsidP="0097410A">
            <w:pPr>
              <w:pStyle w:val="TAC"/>
              <w:rPr>
                <w:ins w:id="3115" w:author="Paiva, Rafael (Nokia - DK/Aalborg)" w:date="2022-09-26T16:57:00Z"/>
              </w:rPr>
            </w:pPr>
            <w:ins w:id="3116" w:author="Paiva, Rafael (Nokia - DK/Aalborg)" w:date="2022-09-26T16:57:00Z">
              <w:r>
                <w:t>1</w:t>
              </w:r>
            </w:ins>
          </w:p>
        </w:tc>
        <w:tc>
          <w:tcPr>
            <w:tcW w:w="1396" w:type="dxa"/>
            <w:tcBorders>
              <w:top w:val="single" w:sz="4" w:space="0" w:color="auto"/>
              <w:left w:val="single" w:sz="4" w:space="0" w:color="auto"/>
              <w:bottom w:val="nil"/>
              <w:right w:val="single" w:sz="4" w:space="0" w:color="auto"/>
            </w:tcBorders>
            <w:hideMark/>
          </w:tcPr>
          <w:p w14:paraId="0B94E418" w14:textId="77777777" w:rsidR="00135CBF" w:rsidRDefault="00135CBF" w:rsidP="0097410A">
            <w:pPr>
              <w:pStyle w:val="TAC"/>
              <w:rPr>
                <w:ins w:id="3117" w:author="Paiva, Rafael (Nokia - DK/Aalborg)" w:date="2022-09-26T16:57:00Z"/>
              </w:rPr>
            </w:pPr>
            <w:ins w:id="3118" w:author="Paiva, Rafael (Nokia - DK/Aalborg)" w:date="2022-09-26T16:57:00Z">
              <w:r>
                <w:t>2</w:t>
              </w:r>
            </w:ins>
          </w:p>
        </w:tc>
        <w:tc>
          <w:tcPr>
            <w:tcW w:w="1374" w:type="dxa"/>
            <w:tcBorders>
              <w:top w:val="single" w:sz="4" w:space="0" w:color="auto"/>
              <w:left w:val="single" w:sz="4" w:space="0" w:color="auto"/>
              <w:bottom w:val="single" w:sz="4" w:space="0" w:color="auto"/>
              <w:right w:val="single" w:sz="4" w:space="0" w:color="auto"/>
            </w:tcBorders>
            <w:hideMark/>
          </w:tcPr>
          <w:p w14:paraId="69FF21FE" w14:textId="77777777" w:rsidR="00135CBF" w:rsidRDefault="00135CBF" w:rsidP="0097410A">
            <w:pPr>
              <w:pStyle w:val="TAC"/>
              <w:rPr>
                <w:ins w:id="3119" w:author="Paiva, Rafael (Nokia - DK/Aalborg)" w:date="2022-09-26T16:57:00Z"/>
              </w:rPr>
            </w:pPr>
            <w:ins w:id="3120" w:author="Paiva, Rafael (Nokia - DK/Aalborg)" w:date="2022-09-26T16:57: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7BC7ECBB" w14:textId="77777777" w:rsidR="00135CBF" w:rsidRDefault="00135CBF" w:rsidP="0097410A">
            <w:pPr>
              <w:pStyle w:val="TAC"/>
              <w:rPr>
                <w:ins w:id="3121" w:author="Paiva, Rafael (Nokia - DK/Aalborg)" w:date="2022-09-26T16:57:00Z"/>
              </w:rPr>
            </w:pPr>
            <w:ins w:id="3122" w:author="Paiva, Rafael (Nokia - DK/Aalborg)" w:date="2022-09-26T16:57:00Z">
              <w:r>
                <w:rPr>
                  <w:rFonts w:cs="Arial"/>
                  <w:lang w:eastAsia="zh-CN"/>
                </w:rPr>
                <w:t>0</w:t>
              </w:r>
            </w:ins>
          </w:p>
        </w:tc>
        <w:tc>
          <w:tcPr>
            <w:tcW w:w="1371" w:type="dxa"/>
          </w:tcPr>
          <w:p w14:paraId="3FD1AB82" w14:textId="77777777" w:rsidR="00135CBF" w:rsidRDefault="00135CBF" w:rsidP="0097410A">
            <w:pPr>
              <w:pStyle w:val="TAC"/>
              <w:rPr>
                <w:ins w:id="3123" w:author="Paiva, Rafael (Nokia - DK/Aalborg)" w:date="2022-09-26T16:57:00Z"/>
              </w:rPr>
            </w:pPr>
            <w:ins w:id="3124" w:author="Paiva, Rafael (Nokia - DK/Aalborg)" w:date="2022-09-26T16:57:00Z">
              <w:r>
                <w:t>FFS</w:t>
              </w:r>
            </w:ins>
          </w:p>
        </w:tc>
        <w:tc>
          <w:tcPr>
            <w:tcW w:w="1371" w:type="dxa"/>
          </w:tcPr>
          <w:p w14:paraId="69AD7184" w14:textId="77777777" w:rsidR="00135CBF" w:rsidRDefault="00135CBF" w:rsidP="0097410A">
            <w:pPr>
              <w:pStyle w:val="TAC"/>
              <w:rPr>
                <w:ins w:id="3125" w:author="Paiva, Rafael (Nokia - DK/Aalborg)" w:date="2022-09-26T16:57:00Z"/>
              </w:rPr>
            </w:pPr>
            <w:ins w:id="3126" w:author="Paiva, Rafael (Nokia - DK/Aalborg)" w:date="2022-09-26T16:57:00Z">
              <w:r>
                <w:t>FFS</w:t>
              </w:r>
            </w:ins>
          </w:p>
        </w:tc>
        <w:tc>
          <w:tcPr>
            <w:tcW w:w="1371" w:type="dxa"/>
          </w:tcPr>
          <w:p w14:paraId="3DE8C63F" w14:textId="77777777" w:rsidR="00135CBF" w:rsidRDefault="00135CBF" w:rsidP="0097410A">
            <w:pPr>
              <w:pStyle w:val="TAC"/>
              <w:rPr>
                <w:ins w:id="3127" w:author="Paiva, Rafael (Nokia - DK/Aalborg)" w:date="2022-09-26T16:57:00Z"/>
              </w:rPr>
            </w:pPr>
            <w:ins w:id="3128" w:author="Paiva, Rafael (Nokia - DK/Aalborg)" w:date="2022-09-26T16:57:00Z">
              <w:r>
                <w:t>FFS</w:t>
              </w:r>
            </w:ins>
          </w:p>
        </w:tc>
      </w:tr>
      <w:tr w:rsidR="004C2E8E" w14:paraId="7F7E9015" w14:textId="77777777" w:rsidTr="0097410A">
        <w:trPr>
          <w:ins w:id="3129" w:author="Paiva, Rafael (Nokia - DK/Aalborg)" w:date="2022-09-26T16:57:00Z"/>
        </w:trPr>
        <w:tc>
          <w:tcPr>
            <w:tcW w:w="1372" w:type="dxa"/>
            <w:tcBorders>
              <w:top w:val="nil"/>
              <w:left w:val="single" w:sz="4" w:space="0" w:color="auto"/>
              <w:bottom w:val="single" w:sz="4" w:space="0" w:color="auto"/>
              <w:right w:val="single" w:sz="4" w:space="0" w:color="auto"/>
            </w:tcBorders>
          </w:tcPr>
          <w:p w14:paraId="6F1E2109" w14:textId="77777777" w:rsidR="00135CBF" w:rsidRDefault="00135CBF" w:rsidP="0097410A">
            <w:pPr>
              <w:pStyle w:val="TAC"/>
              <w:rPr>
                <w:ins w:id="3130" w:author="Paiva, Rafael (Nokia - DK/Aalborg)" w:date="2022-09-26T16:57:00Z"/>
              </w:rPr>
            </w:pPr>
          </w:p>
        </w:tc>
        <w:tc>
          <w:tcPr>
            <w:tcW w:w="1396" w:type="dxa"/>
            <w:tcBorders>
              <w:top w:val="nil"/>
              <w:left w:val="single" w:sz="4" w:space="0" w:color="auto"/>
              <w:bottom w:val="single" w:sz="4" w:space="0" w:color="auto"/>
              <w:right w:val="single" w:sz="4" w:space="0" w:color="auto"/>
            </w:tcBorders>
          </w:tcPr>
          <w:p w14:paraId="71E64D07" w14:textId="77777777" w:rsidR="00135CBF" w:rsidRDefault="00135CBF" w:rsidP="0097410A">
            <w:pPr>
              <w:pStyle w:val="TAC"/>
              <w:rPr>
                <w:ins w:id="3131" w:author="Paiva, Rafael (Nokia - DK/Aalborg)" w:date="2022-09-26T16:57:00Z"/>
              </w:rPr>
            </w:pPr>
          </w:p>
        </w:tc>
        <w:tc>
          <w:tcPr>
            <w:tcW w:w="1374" w:type="dxa"/>
            <w:tcBorders>
              <w:top w:val="single" w:sz="4" w:space="0" w:color="auto"/>
              <w:left w:val="single" w:sz="4" w:space="0" w:color="auto"/>
              <w:bottom w:val="single" w:sz="4" w:space="0" w:color="auto"/>
              <w:right w:val="single" w:sz="4" w:space="0" w:color="auto"/>
            </w:tcBorders>
            <w:hideMark/>
          </w:tcPr>
          <w:p w14:paraId="2B260200" w14:textId="77777777" w:rsidR="00135CBF" w:rsidRDefault="00135CBF" w:rsidP="0097410A">
            <w:pPr>
              <w:pStyle w:val="TAC"/>
              <w:rPr>
                <w:ins w:id="3132" w:author="Paiva, Rafael (Nokia - DK/Aalborg)" w:date="2022-09-26T16:57:00Z"/>
              </w:rPr>
            </w:pPr>
            <w:ins w:id="3133" w:author="Paiva, Rafael (Nokia - DK/Aalborg)" w:date="2022-09-26T16:57:00Z">
              <w:r w:rsidRPr="00033824">
                <w:rPr>
                  <w:rFonts w:cs="Arial"/>
                  <w:lang w:eastAsia="zh-CN"/>
                </w:rPr>
                <w:t>TDLA10-650 Low</w:t>
              </w:r>
            </w:ins>
          </w:p>
        </w:tc>
        <w:tc>
          <w:tcPr>
            <w:tcW w:w="1374" w:type="dxa"/>
            <w:tcBorders>
              <w:top w:val="single" w:sz="4" w:space="0" w:color="auto"/>
              <w:left w:val="single" w:sz="4" w:space="0" w:color="auto"/>
              <w:bottom w:val="single" w:sz="4" w:space="0" w:color="auto"/>
              <w:right w:val="single" w:sz="4" w:space="0" w:color="auto"/>
            </w:tcBorders>
            <w:hideMark/>
          </w:tcPr>
          <w:p w14:paraId="6C278899" w14:textId="77777777" w:rsidR="00135CBF" w:rsidRDefault="00135CBF" w:rsidP="0097410A">
            <w:pPr>
              <w:pStyle w:val="TAC"/>
              <w:rPr>
                <w:ins w:id="3134" w:author="Paiva, Rafael (Nokia - DK/Aalborg)" w:date="2022-09-26T16:57:00Z"/>
              </w:rPr>
            </w:pPr>
            <w:ins w:id="3135" w:author="Paiva, Rafael (Nokia - DK/Aalborg)" w:date="2022-09-26T16:57:00Z">
              <w:r>
                <w:t>7100</w:t>
              </w:r>
            </w:ins>
          </w:p>
        </w:tc>
        <w:tc>
          <w:tcPr>
            <w:tcW w:w="1371" w:type="dxa"/>
          </w:tcPr>
          <w:p w14:paraId="43B0442D" w14:textId="77777777" w:rsidR="00135CBF" w:rsidRDefault="00135CBF" w:rsidP="0097410A">
            <w:pPr>
              <w:pStyle w:val="TAC"/>
              <w:rPr>
                <w:ins w:id="3136" w:author="Paiva, Rafael (Nokia - DK/Aalborg)" w:date="2022-09-26T16:57:00Z"/>
              </w:rPr>
            </w:pPr>
            <w:ins w:id="3137" w:author="Paiva, Rafael (Nokia - DK/Aalborg)" w:date="2022-09-26T16:57:00Z">
              <w:r>
                <w:t>FFS</w:t>
              </w:r>
            </w:ins>
          </w:p>
        </w:tc>
        <w:tc>
          <w:tcPr>
            <w:tcW w:w="1371" w:type="dxa"/>
          </w:tcPr>
          <w:p w14:paraId="5C345015" w14:textId="77777777" w:rsidR="00135CBF" w:rsidRDefault="00135CBF" w:rsidP="0097410A">
            <w:pPr>
              <w:pStyle w:val="TAC"/>
              <w:rPr>
                <w:ins w:id="3138" w:author="Paiva, Rafael (Nokia - DK/Aalborg)" w:date="2022-09-26T16:57:00Z"/>
              </w:rPr>
            </w:pPr>
            <w:ins w:id="3139" w:author="Paiva, Rafael (Nokia - DK/Aalborg)" w:date="2022-09-26T16:57:00Z">
              <w:r>
                <w:t>FFS</w:t>
              </w:r>
            </w:ins>
          </w:p>
        </w:tc>
        <w:tc>
          <w:tcPr>
            <w:tcW w:w="1371" w:type="dxa"/>
          </w:tcPr>
          <w:p w14:paraId="5DF11862" w14:textId="77777777" w:rsidR="00135CBF" w:rsidRDefault="00135CBF" w:rsidP="0097410A">
            <w:pPr>
              <w:pStyle w:val="TAC"/>
              <w:rPr>
                <w:ins w:id="3140" w:author="Paiva, Rafael (Nokia - DK/Aalborg)" w:date="2022-09-26T16:57:00Z"/>
              </w:rPr>
            </w:pPr>
            <w:ins w:id="3141" w:author="Paiva, Rafael (Nokia - DK/Aalborg)" w:date="2022-09-26T16:57:00Z">
              <w:r>
                <w:t>FFS</w:t>
              </w:r>
            </w:ins>
          </w:p>
        </w:tc>
      </w:tr>
    </w:tbl>
    <w:p w14:paraId="35C88315" w14:textId="77777777" w:rsidR="00135CBF" w:rsidRDefault="00135CBF" w:rsidP="00135CBF">
      <w:pPr>
        <w:rPr>
          <w:noProof/>
        </w:rPr>
      </w:pPr>
    </w:p>
    <w:p w14:paraId="68599112" w14:textId="710A3B73" w:rsidR="00135CBF" w:rsidRDefault="00135CBF" w:rsidP="00135CB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2217388 -3</w:t>
      </w:r>
      <w:r w:rsidRPr="001B444E">
        <w:rPr>
          <w:rFonts w:ascii="Times New Roman" w:hAnsi="Times New Roman"/>
          <w:sz w:val="36"/>
          <w:highlight w:val="yellow"/>
          <w:lang w:eastAsia="zh-CN"/>
        </w:rPr>
        <w:t>&gt;</w:t>
      </w:r>
    </w:p>
    <w:p w14:paraId="4F1F5494" w14:textId="77777777" w:rsidR="00135CBF" w:rsidRDefault="00135CBF" w:rsidP="00135CBF">
      <w:pPr>
        <w:rPr>
          <w:noProof/>
        </w:rPr>
      </w:pPr>
    </w:p>
    <w:p w14:paraId="7FFC80F6" w14:textId="581DD859" w:rsidR="00135CBF" w:rsidRDefault="00135CBF" w:rsidP="00135CBF">
      <w:pPr>
        <w:pStyle w:val="Heading3"/>
        <w:ind w:left="0" w:firstLine="0"/>
        <w:jc w:val="center"/>
        <w:rPr>
          <w:rFonts w:ascii="Times New Roman" w:hAnsi="Times New Roman"/>
          <w:sz w:val="36"/>
          <w:highlight w:val="yellow"/>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2217388 -4</w:t>
      </w:r>
      <w:r w:rsidRPr="001B444E">
        <w:rPr>
          <w:rFonts w:ascii="Times New Roman" w:hAnsi="Times New Roman"/>
          <w:sz w:val="36"/>
          <w:highlight w:val="yellow"/>
          <w:lang w:eastAsia="zh-CN"/>
        </w:rPr>
        <w:t>&gt;</w:t>
      </w:r>
    </w:p>
    <w:p w14:paraId="14EC5D59" w14:textId="77777777" w:rsidR="00135CBF" w:rsidRDefault="00135CBF" w:rsidP="00135CBF">
      <w:pPr>
        <w:pStyle w:val="Heading4"/>
        <w:rPr>
          <w:lang w:eastAsia="zh-CN"/>
        </w:rPr>
      </w:pPr>
      <w:bookmarkStart w:id="3142" w:name="_Toc74916142"/>
      <w:bookmarkStart w:id="3143" w:name="_Toc76114767"/>
      <w:bookmarkStart w:id="3144" w:name="_Toc76544653"/>
      <w:bookmarkStart w:id="3145" w:name="_Toc82536775"/>
      <w:bookmarkStart w:id="3146" w:name="_Toc89953068"/>
      <w:bookmarkStart w:id="3147" w:name="_Toc98766884"/>
      <w:bookmarkStart w:id="3148" w:name="_Toc99703247"/>
      <w:bookmarkStart w:id="3149" w:name="_Toc115081040"/>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3142"/>
      <w:bookmarkEnd w:id="3143"/>
      <w:bookmarkEnd w:id="3144"/>
      <w:bookmarkEnd w:id="3145"/>
      <w:bookmarkEnd w:id="3146"/>
      <w:bookmarkEnd w:id="3147"/>
      <w:bookmarkEnd w:id="3148"/>
      <w:bookmarkEnd w:id="3149"/>
    </w:p>
    <w:p w14:paraId="4AC5DC19" w14:textId="77777777" w:rsidR="00135CBF" w:rsidRDefault="00135CBF" w:rsidP="00135CBF">
      <w:pPr>
        <w:pStyle w:val="Heading5"/>
        <w:rPr>
          <w:rFonts w:cs="Arial"/>
          <w:i/>
          <w:iCs/>
          <w:szCs w:val="22"/>
        </w:rPr>
      </w:pPr>
      <w:bookmarkStart w:id="3150" w:name="_Toc74916143"/>
      <w:bookmarkStart w:id="3151" w:name="_Toc76114768"/>
      <w:bookmarkStart w:id="3152" w:name="_Toc76544654"/>
      <w:bookmarkStart w:id="3153" w:name="_Toc82536776"/>
      <w:bookmarkStart w:id="3154" w:name="_Toc89953069"/>
      <w:bookmarkStart w:id="3155" w:name="_Toc98766885"/>
      <w:bookmarkStart w:id="3156" w:name="_Toc99703248"/>
      <w:bookmarkStart w:id="3157" w:name="_Toc115081041"/>
      <w:r>
        <w:t>8.</w:t>
      </w:r>
      <w:r>
        <w:rPr>
          <w:lang w:eastAsia="zh-CN"/>
        </w:rPr>
        <w:t>4</w:t>
      </w:r>
      <w:r>
        <w:t>.</w:t>
      </w:r>
      <w:r>
        <w:rPr>
          <w:lang w:eastAsia="zh-CN"/>
        </w:rPr>
        <w:t>1</w:t>
      </w:r>
      <w:r>
        <w:t>.</w:t>
      </w:r>
      <w:r>
        <w:rPr>
          <w:lang w:eastAsia="zh-CN"/>
        </w:rPr>
        <w:t>7</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3150"/>
      <w:bookmarkEnd w:id="3151"/>
      <w:bookmarkEnd w:id="3152"/>
      <w:bookmarkEnd w:id="3153"/>
      <w:bookmarkEnd w:id="3154"/>
      <w:bookmarkEnd w:id="3155"/>
      <w:bookmarkEnd w:id="3156"/>
      <w:bookmarkEnd w:id="3157"/>
    </w:p>
    <w:p w14:paraId="239990D6" w14:textId="77777777" w:rsidR="00135CBF" w:rsidRDefault="00135CBF" w:rsidP="00135CBF">
      <w:r>
        <w:t>Pfa shall not exceed 0.1%. Pd shall not be below 99% for the SNRs in tables 8.4.1.7</w:t>
      </w:r>
      <w:r>
        <w:rPr>
          <w:lang w:eastAsia="zh-CN"/>
        </w:rPr>
        <w:t>.1</w:t>
      </w:r>
      <w:r>
        <w:t>-1</w:t>
      </w:r>
      <w:r>
        <w:rPr>
          <w:lang w:eastAsia="zh-CN"/>
        </w:rPr>
        <w:t xml:space="preserve"> to </w:t>
      </w:r>
      <w:r>
        <w:t>8.4.1.7</w:t>
      </w:r>
      <w:r>
        <w:rPr>
          <w:lang w:eastAsia="zh-CN"/>
        </w:rPr>
        <w:t>.1</w:t>
      </w:r>
      <w:r>
        <w:t>-4.</w:t>
      </w:r>
    </w:p>
    <w:p w14:paraId="55562ED8" w14:textId="77777777" w:rsidR="00135CBF" w:rsidRDefault="00135CBF" w:rsidP="00135CBF">
      <w:pPr>
        <w:pStyle w:val="TH"/>
        <w:rPr>
          <w:lang w:eastAsia="zh-CN"/>
        </w:rPr>
      </w:pPr>
      <w:r>
        <w:t>Table 8.4.</w:t>
      </w:r>
      <w:r>
        <w:rPr>
          <w:lang w:eastAsia="zh-CN"/>
        </w:rPr>
        <w:t>1</w:t>
      </w:r>
      <w:r>
        <w:t>.</w:t>
      </w:r>
      <w:r>
        <w:rPr>
          <w:lang w:eastAsia="zh-CN"/>
        </w:rPr>
        <w:t>7.1</w:t>
      </w:r>
      <w:r>
        <w:t>-1: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5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135CBF" w14:paraId="06494F8B" w14:textId="77777777" w:rsidTr="0097410A">
        <w:tc>
          <w:tcPr>
            <w:tcW w:w="1372" w:type="dxa"/>
            <w:tcBorders>
              <w:top w:val="single" w:sz="4" w:space="0" w:color="auto"/>
              <w:left w:val="single" w:sz="4" w:space="0" w:color="auto"/>
              <w:bottom w:val="nil"/>
              <w:right w:val="single" w:sz="4" w:space="0" w:color="auto"/>
            </w:tcBorders>
            <w:hideMark/>
          </w:tcPr>
          <w:p w14:paraId="664FEAC9" w14:textId="77777777" w:rsidR="00135CBF" w:rsidRDefault="00135CBF" w:rsidP="0097410A">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22EF0474" w14:textId="77777777" w:rsidR="00135CBF" w:rsidRDefault="00135CBF" w:rsidP="0097410A">
            <w:pPr>
              <w:pStyle w:val="TAH"/>
            </w:pPr>
            <w:r>
              <w:t>Number of</w:t>
            </w:r>
          </w:p>
        </w:tc>
        <w:tc>
          <w:tcPr>
            <w:tcW w:w="1374" w:type="dxa"/>
            <w:tcBorders>
              <w:top w:val="single" w:sz="4" w:space="0" w:color="auto"/>
              <w:left w:val="single" w:sz="4" w:space="0" w:color="auto"/>
              <w:bottom w:val="nil"/>
              <w:right w:val="single" w:sz="4" w:space="0" w:color="auto"/>
            </w:tcBorders>
            <w:hideMark/>
          </w:tcPr>
          <w:p w14:paraId="468A8B0A" w14:textId="77777777" w:rsidR="00135CBF" w:rsidRDefault="00135CBF" w:rsidP="0097410A">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4C04E19D" w14:textId="77777777" w:rsidR="00135CBF" w:rsidRDefault="00135CBF" w:rsidP="0097410A">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72501BD9" w14:textId="77777777" w:rsidR="00135CBF" w:rsidRDefault="00135CBF" w:rsidP="0097410A">
            <w:pPr>
              <w:pStyle w:val="TAH"/>
            </w:pPr>
            <w:r>
              <w:t>SNR (dB)</w:t>
            </w:r>
          </w:p>
        </w:tc>
      </w:tr>
      <w:tr w:rsidR="00135CBF" w14:paraId="2B1EBE61" w14:textId="77777777" w:rsidTr="0097410A">
        <w:tc>
          <w:tcPr>
            <w:tcW w:w="1372" w:type="dxa"/>
            <w:tcBorders>
              <w:top w:val="nil"/>
              <w:left w:val="single" w:sz="4" w:space="0" w:color="auto"/>
              <w:bottom w:val="single" w:sz="4" w:space="0" w:color="auto"/>
              <w:right w:val="single" w:sz="4" w:space="0" w:color="auto"/>
            </w:tcBorders>
            <w:hideMark/>
          </w:tcPr>
          <w:p w14:paraId="457D36C7" w14:textId="77777777" w:rsidR="00135CBF" w:rsidRDefault="00135CBF" w:rsidP="0097410A">
            <w:pPr>
              <w:pStyle w:val="TAH"/>
            </w:pPr>
            <w:r>
              <w:t>TX antennas</w:t>
            </w:r>
          </w:p>
        </w:tc>
        <w:tc>
          <w:tcPr>
            <w:tcW w:w="1396" w:type="dxa"/>
            <w:tcBorders>
              <w:top w:val="nil"/>
              <w:left w:val="single" w:sz="4" w:space="0" w:color="auto"/>
              <w:bottom w:val="single" w:sz="4" w:space="0" w:color="auto"/>
              <w:right w:val="single" w:sz="4" w:space="0" w:color="auto"/>
            </w:tcBorders>
            <w:hideMark/>
          </w:tcPr>
          <w:p w14:paraId="6FAB3B5E" w14:textId="77777777" w:rsidR="00135CBF" w:rsidRDefault="00135CBF" w:rsidP="0097410A">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17118581" w14:textId="77777777" w:rsidR="00135CBF" w:rsidRDefault="00135CBF" w:rsidP="0097410A">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163B5F30" w14:textId="77777777" w:rsidR="00135CBF" w:rsidRDefault="00135CBF" w:rsidP="0097410A">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7EBF6630" w14:textId="77777777" w:rsidR="00135CBF" w:rsidRDefault="00135CBF" w:rsidP="0097410A">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0FC030A8" w14:textId="77777777" w:rsidR="00135CBF" w:rsidRDefault="00135CBF" w:rsidP="0097410A">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5B176230" w14:textId="77777777" w:rsidR="00135CBF" w:rsidRDefault="00135CBF" w:rsidP="0097410A">
            <w:pPr>
              <w:pStyle w:val="TAH"/>
            </w:pPr>
            <w:r>
              <w:t>Burst format C2</w:t>
            </w:r>
          </w:p>
        </w:tc>
      </w:tr>
      <w:tr w:rsidR="00135CBF" w14:paraId="5E9CF4C1" w14:textId="77777777" w:rsidTr="0097410A">
        <w:tc>
          <w:tcPr>
            <w:tcW w:w="1372" w:type="dxa"/>
            <w:tcBorders>
              <w:top w:val="single" w:sz="4" w:space="0" w:color="auto"/>
              <w:left w:val="single" w:sz="4" w:space="0" w:color="auto"/>
              <w:bottom w:val="nil"/>
              <w:right w:val="single" w:sz="4" w:space="0" w:color="auto"/>
            </w:tcBorders>
            <w:hideMark/>
          </w:tcPr>
          <w:p w14:paraId="557A5B24" w14:textId="77777777" w:rsidR="00135CBF" w:rsidRDefault="00135CBF" w:rsidP="0097410A">
            <w:pPr>
              <w:pStyle w:val="TAC"/>
            </w:pPr>
            <w:r>
              <w:t>1</w:t>
            </w:r>
          </w:p>
        </w:tc>
        <w:tc>
          <w:tcPr>
            <w:tcW w:w="1396" w:type="dxa"/>
            <w:tcBorders>
              <w:top w:val="single" w:sz="4" w:space="0" w:color="auto"/>
              <w:left w:val="single" w:sz="4" w:space="0" w:color="auto"/>
              <w:bottom w:val="nil"/>
              <w:right w:val="single" w:sz="4" w:space="0" w:color="auto"/>
            </w:tcBorders>
            <w:hideMark/>
          </w:tcPr>
          <w:p w14:paraId="52074DFE" w14:textId="77777777" w:rsidR="00135CBF" w:rsidRDefault="00135CBF" w:rsidP="0097410A">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7D47E1E9" w14:textId="77777777" w:rsidR="00135CBF" w:rsidRDefault="00135CBF" w:rsidP="0097410A">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49B2A347" w14:textId="77777777" w:rsidR="00135CBF" w:rsidRDefault="00135CBF" w:rsidP="0097410A">
            <w:pPr>
              <w:pStyle w:val="TAC"/>
            </w:pPr>
            <w:r>
              <w:rPr>
                <w:lang w:eastAsia="zh-CN"/>
              </w:rPr>
              <w:t>0</w:t>
            </w:r>
          </w:p>
        </w:tc>
        <w:tc>
          <w:tcPr>
            <w:tcW w:w="1371" w:type="dxa"/>
            <w:hideMark/>
          </w:tcPr>
          <w:p w14:paraId="652EA98A" w14:textId="77777777" w:rsidR="00135CBF" w:rsidRDefault="00135CBF" w:rsidP="0097410A">
            <w:pPr>
              <w:pStyle w:val="TAC"/>
            </w:pPr>
            <w:r w:rsidRPr="002877B7">
              <w:t>-20.8</w:t>
            </w:r>
          </w:p>
        </w:tc>
        <w:tc>
          <w:tcPr>
            <w:tcW w:w="1371" w:type="dxa"/>
            <w:hideMark/>
          </w:tcPr>
          <w:p w14:paraId="4A2B0FAA" w14:textId="77777777" w:rsidR="00135CBF" w:rsidRDefault="00135CBF" w:rsidP="0097410A">
            <w:pPr>
              <w:pStyle w:val="TAC"/>
            </w:pPr>
            <w:r w:rsidRPr="002877B7">
              <w:t>-24.8</w:t>
            </w:r>
          </w:p>
        </w:tc>
        <w:tc>
          <w:tcPr>
            <w:tcW w:w="1371" w:type="dxa"/>
            <w:hideMark/>
          </w:tcPr>
          <w:p w14:paraId="7104C240" w14:textId="77777777" w:rsidR="00135CBF" w:rsidRDefault="00135CBF" w:rsidP="0097410A">
            <w:pPr>
              <w:pStyle w:val="TAC"/>
            </w:pPr>
            <w:r w:rsidRPr="002877B7">
              <w:t>-20.8</w:t>
            </w:r>
          </w:p>
        </w:tc>
      </w:tr>
      <w:tr w:rsidR="00135CBF" w14:paraId="0E2B3BB4" w14:textId="77777777" w:rsidTr="0097410A">
        <w:tc>
          <w:tcPr>
            <w:tcW w:w="1372" w:type="dxa"/>
            <w:tcBorders>
              <w:top w:val="nil"/>
              <w:left w:val="single" w:sz="4" w:space="0" w:color="auto"/>
              <w:bottom w:val="single" w:sz="4" w:space="0" w:color="auto"/>
              <w:right w:val="single" w:sz="4" w:space="0" w:color="auto"/>
            </w:tcBorders>
          </w:tcPr>
          <w:p w14:paraId="46667258" w14:textId="77777777" w:rsidR="00135CBF" w:rsidRDefault="00135CBF" w:rsidP="0097410A">
            <w:pPr>
              <w:pStyle w:val="TAC"/>
            </w:pPr>
          </w:p>
        </w:tc>
        <w:tc>
          <w:tcPr>
            <w:tcW w:w="1396" w:type="dxa"/>
            <w:tcBorders>
              <w:top w:val="nil"/>
              <w:left w:val="single" w:sz="4" w:space="0" w:color="auto"/>
              <w:bottom w:val="single" w:sz="4" w:space="0" w:color="auto"/>
              <w:right w:val="single" w:sz="4" w:space="0" w:color="auto"/>
            </w:tcBorders>
          </w:tcPr>
          <w:p w14:paraId="633D78D3" w14:textId="77777777" w:rsidR="00135CBF" w:rsidRDefault="00135CBF" w:rsidP="0097410A">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48513535" w14:textId="77777777" w:rsidR="00135CBF" w:rsidRDefault="00135CBF" w:rsidP="0097410A">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6E730413" w14:textId="77777777" w:rsidR="00135CBF" w:rsidRDefault="00135CBF" w:rsidP="0097410A">
            <w:pPr>
              <w:pStyle w:val="TAC"/>
            </w:pPr>
            <w:r>
              <w:rPr>
                <w:lang w:eastAsia="zh-CN"/>
              </w:rPr>
              <w:t>400 Hz</w:t>
            </w:r>
          </w:p>
        </w:tc>
        <w:tc>
          <w:tcPr>
            <w:tcW w:w="1371" w:type="dxa"/>
            <w:hideMark/>
          </w:tcPr>
          <w:p w14:paraId="4D70343A" w14:textId="77777777" w:rsidR="00135CBF" w:rsidRDefault="00135CBF" w:rsidP="0097410A">
            <w:pPr>
              <w:pStyle w:val="TAC"/>
            </w:pPr>
            <w:r w:rsidRPr="002877B7">
              <w:t>-14.5</w:t>
            </w:r>
          </w:p>
        </w:tc>
        <w:tc>
          <w:tcPr>
            <w:tcW w:w="1371" w:type="dxa"/>
            <w:hideMark/>
          </w:tcPr>
          <w:p w14:paraId="6490817D" w14:textId="77777777" w:rsidR="00135CBF" w:rsidRDefault="00135CBF" w:rsidP="0097410A">
            <w:pPr>
              <w:pStyle w:val="TAC"/>
            </w:pPr>
            <w:r w:rsidRPr="002877B7">
              <w:t>-17.7</w:t>
            </w:r>
          </w:p>
        </w:tc>
        <w:tc>
          <w:tcPr>
            <w:tcW w:w="1371" w:type="dxa"/>
            <w:hideMark/>
          </w:tcPr>
          <w:p w14:paraId="16C4923F" w14:textId="77777777" w:rsidR="00135CBF" w:rsidRDefault="00135CBF" w:rsidP="0097410A">
            <w:pPr>
              <w:pStyle w:val="TAC"/>
            </w:pPr>
            <w:r w:rsidRPr="002877B7">
              <w:t>-14.6</w:t>
            </w:r>
          </w:p>
        </w:tc>
      </w:tr>
    </w:tbl>
    <w:p w14:paraId="2B9E2070" w14:textId="77777777" w:rsidR="00135CBF" w:rsidRDefault="00135CBF" w:rsidP="00135CBF"/>
    <w:p w14:paraId="6C4F3D6E" w14:textId="77777777" w:rsidR="00135CBF" w:rsidRDefault="00135CBF" w:rsidP="00135CBF">
      <w:pPr>
        <w:pStyle w:val="TH"/>
      </w:pPr>
      <w:r>
        <w:t>Table 8.4.</w:t>
      </w:r>
      <w:r>
        <w:rPr>
          <w:lang w:eastAsia="zh-CN"/>
        </w:rPr>
        <w:t>1</w:t>
      </w:r>
      <w:r>
        <w:t>.7.1-</w:t>
      </w:r>
      <w:r>
        <w:rPr>
          <w:lang w:eastAsia="zh-CN"/>
        </w:rPr>
        <w:t>2</w:t>
      </w:r>
      <w:r>
        <w:t>: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3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135CBF" w14:paraId="257FDBAA" w14:textId="77777777" w:rsidTr="0097410A">
        <w:tc>
          <w:tcPr>
            <w:tcW w:w="1372" w:type="dxa"/>
            <w:tcBorders>
              <w:top w:val="single" w:sz="4" w:space="0" w:color="auto"/>
              <w:left w:val="single" w:sz="4" w:space="0" w:color="auto"/>
              <w:bottom w:val="nil"/>
              <w:right w:val="single" w:sz="4" w:space="0" w:color="auto"/>
            </w:tcBorders>
            <w:hideMark/>
          </w:tcPr>
          <w:p w14:paraId="36F48F83" w14:textId="77777777" w:rsidR="00135CBF" w:rsidRDefault="00135CBF" w:rsidP="0097410A">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5F325374" w14:textId="77777777" w:rsidR="00135CBF" w:rsidRDefault="00135CBF" w:rsidP="0097410A">
            <w:pPr>
              <w:pStyle w:val="TAH"/>
            </w:pPr>
            <w:r>
              <w:t>Number of</w:t>
            </w:r>
          </w:p>
        </w:tc>
        <w:tc>
          <w:tcPr>
            <w:tcW w:w="1374" w:type="dxa"/>
            <w:tcBorders>
              <w:top w:val="single" w:sz="4" w:space="0" w:color="auto"/>
              <w:left w:val="single" w:sz="4" w:space="0" w:color="auto"/>
              <w:bottom w:val="nil"/>
              <w:right w:val="single" w:sz="4" w:space="0" w:color="auto"/>
            </w:tcBorders>
            <w:hideMark/>
          </w:tcPr>
          <w:p w14:paraId="28B87231" w14:textId="77777777" w:rsidR="00135CBF" w:rsidRDefault="00135CBF" w:rsidP="0097410A">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47018E9A" w14:textId="77777777" w:rsidR="00135CBF" w:rsidRDefault="00135CBF" w:rsidP="0097410A">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21C88AC1" w14:textId="77777777" w:rsidR="00135CBF" w:rsidRDefault="00135CBF" w:rsidP="0097410A">
            <w:pPr>
              <w:pStyle w:val="TAH"/>
            </w:pPr>
            <w:r>
              <w:t>SNR (dB)</w:t>
            </w:r>
          </w:p>
        </w:tc>
      </w:tr>
      <w:tr w:rsidR="00135CBF" w14:paraId="3851B90B" w14:textId="77777777" w:rsidTr="0097410A">
        <w:tc>
          <w:tcPr>
            <w:tcW w:w="1372" w:type="dxa"/>
            <w:tcBorders>
              <w:top w:val="nil"/>
              <w:left w:val="single" w:sz="4" w:space="0" w:color="auto"/>
              <w:bottom w:val="single" w:sz="4" w:space="0" w:color="auto"/>
              <w:right w:val="single" w:sz="4" w:space="0" w:color="auto"/>
            </w:tcBorders>
            <w:hideMark/>
          </w:tcPr>
          <w:p w14:paraId="351AE286" w14:textId="77777777" w:rsidR="00135CBF" w:rsidRDefault="00135CBF" w:rsidP="0097410A">
            <w:pPr>
              <w:pStyle w:val="TAH"/>
            </w:pPr>
            <w:r>
              <w:t>TX antennas</w:t>
            </w:r>
          </w:p>
        </w:tc>
        <w:tc>
          <w:tcPr>
            <w:tcW w:w="1396" w:type="dxa"/>
            <w:tcBorders>
              <w:top w:val="nil"/>
              <w:left w:val="single" w:sz="4" w:space="0" w:color="auto"/>
              <w:bottom w:val="single" w:sz="4" w:space="0" w:color="auto"/>
              <w:right w:val="single" w:sz="4" w:space="0" w:color="auto"/>
            </w:tcBorders>
            <w:hideMark/>
          </w:tcPr>
          <w:p w14:paraId="6370F962" w14:textId="77777777" w:rsidR="00135CBF" w:rsidRDefault="00135CBF" w:rsidP="0097410A">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001C021E" w14:textId="77777777" w:rsidR="00135CBF" w:rsidRDefault="00135CBF" w:rsidP="0097410A">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4D89E063" w14:textId="77777777" w:rsidR="00135CBF" w:rsidRDefault="00135CBF" w:rsidP="0097410A">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3D72053E" w14:textId="77777777" w:rsidR="00135CBF" w:rsidRDefault="00135CBF" w:rsidP="0097410A">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5A3FE421" w14:textId="77777777" w:rsidR="00135CBF" w:rsidRDefault="00135CBF" w:rsidP="0097410A">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601FA033" w14:textId="77777777" w:rsidR="00135CBF" w:rsidRDefault="00135CBF" w:rsidP="0097410A">
            <w:pPr>
              <w:pStyle w:val="TAH"/>
            </w:pPr>
            <w:r>
              <w:t>Burst format C2</w:t>
            </w:r>
          </w:p>
        </w:tc>
      </w:tr>
      <w:tr w:rsidR="00135CBF" w14:paraId="65691159" w14:textId="77777777" w:rsidTr="0097410A">
        <w:tc>
          <w:tcPr>
            <w:tcW w:w="1372" w:type="dxa"/>
            <w:tcBorders>
              <w:top w:val="single" w:sz="4" w:space="0" w:color="auto"/>
              <w:left w:val="single" w:sz="4" w:space="0" w:color="auto"/>
              <w:bottom w:val="nil"/>
              <w:right w:val="single" w:sz="4" w:space="0" w:color="auto"/>
            </w:tcBorders>
            <w:hideMark/>
          </w:tcPr>
          <w:p w14:paraId="32349FC8" w14:textId="77777777" w:rsidR="00135CBF" w:rsidRDefault="00135CBF" w:rsidP="0097410A">
            <w:pPr>
              <w:pStyle w:val="TAC"/>
            </w:pPr>
            <w:r>
              <w:t>1</w:t>
            </w:r>
          </w:p>
        </w:tc>
        <w:tc>
          <w:tcPr>
            <w:tcW w:w="1396" w:type="dxa"/>
            <w:tcBorders>
              <w:top w:val="single" w:sz="4" w:space="0" w:color="auto"/>
              <w:left w:val="single" w:sz="4" w:space="0" w:color="auto"/>
              <w:bottom w:val="nil"/>
              <w:right w:val="single" w:sz="4" w:space="0" w:color="auto"/>
            </w:tcBorders>
            <w:hideMark/>
          </w:tcPr>
          <w:p w14:paraId="27E28BC2" w14:textId="77777777" w:rsidR="00135CBF" w:rsidRDefault="00135CBF" w:rsidP="0097410A">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39184B9F" w14:textId="77777777" w:rsidR="00135CBF" w:rsidRDefault="00135CBF" w:rsidP="0097410A">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7419EACD" w14:textId="77777777" w:rsidR="00135CBF" w:rsidRDefault="00135CBF" w:rsidP="0097410A">
            <w:pPr>
              <w:pStyle w:val="TAC"/>
            </w:pPr>
            <w:r>
              <w:rPr>
                <w:lang w:eastAsia="zh-CN"/>
              </w:rPr>
              <w:t>0</w:t>
            </w:r>
          </w:p>
        </w:tc>
        <w:tc>
          <w:tcPr>
            <w:tcW w:w="1371" w:type="dxa"/>
            <w:hideMark/>
          </w:tcPr>
          <w:p w14:paraId="2151A4B9" w14:textId="77777777" w:rsidR="00135CBF" w:rsidRDefault="00135CBF" w:rsidP="0097410A">
            <w:pPr>
              <w:pStyle w:val="TAC"/>
            </w:pPr>
            <w:r w:rsidRPr="002877B7">
              <w:t>-17.8</w:t>
            </w:r>
          </w:p>
        </w:tc>
        <w:tc>
          <w:tcPr>
            <w:tcW w:w="1371" w:type="dxa"/>
            <w:hideMark/>
          </w:tcPr>
          <w:p w14:paraId="54291690" w14:textId="77777777" w:rsidR="00135CBF" w:rsidRDefault="00135CBF" w:rsidP="0097410A">
            <w:pPr>
              <w:pStyle w:val="TAC"/>
            </w:pPr>
            <w:r w:rsidRPr="002877B7">
              <w:t>-21.7</w:t>
            </w:r>
          </w:p>
        </w:tc>
        <w:tc>
          <w:tcPr>
            <w:tcW w:w="1371" w:type="dxa"/>
            <w:hideMark/>
          </w:tcPr>
          <w:p w14:paraId="4753657C" w14:textId="77777777" w:rsidR="00135CBF" w:rsidRDefault="00135CBF" w:rsidP="0097410A">
            <w:pPr>
              <w:pStyle w:val="TAC"/>
            </w:pPr>
            <w:r w:rsidRPr="002877B7">
              <w:t>-17.8</w:t>
            </w:r>
          </w:p>
        </w:tc>
      </w:tr>
      <w:tr w:rsidR="00135CBF" w14:paraId="04943569" w14:textId="77777777" w:rsidTr="0097410A">
        <w:tc>
          <w:tcPr>
            <w:tcW w:w="1372" w:type="dxa"/>
            <w:tcBorders>
              <w:top w:val="nil"/>
              <w:left w:val="single" w:sz="4" w:space="0" w:color="auto"/>
              <w:bottom w:val="single" w:sz="4" w:space="0" w:color="auto"/>
              <w:right w:val="single" w:sz="4" w:space="0" w:color="auto"/>
            </w:tcBorders>
          </w:tcPr>
          <w:p w14:paraId="0ACB723B" w14:textId="77777777" w:rsidR="00135CBF" w:rsidRDefault="00135CBF" w:rsidP="0097410A">
            <w:pPr>
              <w:pStyle w:val="TAC"/>
            </w:pPr>
          </w:p>
        </w:tc>
        <w:tc>
          <w:tcPr>
            <w:tcW w:w="1396" w:type="dxa"/>
            <w:tcBorders>
              <w:top w:val="nil"/>
              <w:left w:val="single" w:sz="4" w:space="0" w:color="auto"/>
              <w:bottom w:val="single" w:sz="4" w:space="0" w:color="auto"/>
              <w:right w:val="single" w:sz="4" w:space="0" w:color="auto"/>
            </w:tcBorders>
          </w:tcPr>
          <w:p w14:paraId="39E9EE51" w14:textId="77777777" w:rsidR="00135CBF" w:rsidRDefault="00135CBF" w:rsidP="0097410A">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5E686BB2" w14:textId="77777777" w:rsidR="00135CBF" w:rsidRDefault="00135CBF" w:rsidP="0097410A">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66F8766F" w14:textId="77777777" w:rsidR="00135CBF" w:rsidRDefault="00135CBF" w:rsidP="0097410A">
            <w:pPr>
              <w:pStyle w:val="TAC"/>
            </w:pPr>
            <w:r>
              <w:rPr>
                <w:lang w:eastAsia="zh-CN"/>
              </w:rPr>
              <w:t>400 Hz</w:t>
            </w:r>
          </w:p>
        </w:tc>
        <w:tc>
          <w:tcPr>
            <w:tcW w:w="1371" w:type="dxa"/>
            <w:hideMark/>
          </w:tcPr>
          <w:p w14:paraId="64E47A4E" w14:textId="77777777" w:rsidR="00135CBF" w:rsidRDefault="00135CBF" w:rsidP="0097410A">
            <w:pPr>
              <w:pStyle w:val="TAC"/>
            </w:pPr>
            <w:r w:rsidRPr="002877B7">
              <w:t>-11.5</w:t>
            </w:r>
          </w:p>
        </w:tc>
        <w:tc>
          <w:tcPr>
            <w:tcW w:w="1371" w:type="dxa"/>
            <w:hideMark/>
          </w:tcPr>
          <w:p w14:paraId="2C34F773" w14:textId="77777777" w:rsidR="00135CBF" w:rsidRDefault="00135CBF" w:rsidP="0097410A">
            <w:pPr>
              <w:pStyle w:val="TAC"/>
            </w:pPr>
            <w:r w:rsidRPr="002877B7">
              <w:t>-15.2</w:t>
            </w:r>
          </w:p>
        </w:tc>
        <w:tc>
          <w:tcPr>
            <w:tcW w:w="1371" w:type="dxa"/>
            <w:hideMark/>
          </w:tcPr>
          <w:p w14:paraId="0705CCF3" w14:textId="77777777" w:rsidR="00135CBF" w:rsidRDefault="00135CBF" w:rsidP="0097410A">
            <w:pPr>
              <w:pStyle w:val="TAC"/>
            </w:pPr>
            <w:r w:rsidRPr="002877B7">
              <w:t>-11.5</w:t>
            </w:r>
          </w:p>
        </w:tc>
      </w:tr>
    </w:tbl>
    <w:p w14:paraId="44D1BA49" w14:textId="77777777" w:rsidR="00135CBF" w:rsidRDefault="00135CBF" w:rsidP="00135CBF">
      <w:pPr>
        <w:rPr>
          <w:ins w:id="3158" w:author="Paiva, Rafael (Nokia - DK/Aalborg)" w:date="2022-09-26T17:00:00Z"/>
        </w:rPr>
      </w:pPr>
    </w:p>
    <w:p w14:paraId="3CE464C0" w14:textId="77777777" w:rsidR="00135CBF" w:rsidRDefault="00135CBF" w:rsidP="00135CBF">
      <w:pPr>
        <w:pStyle w:val="Heading5"/>
        <w:rPr>
          <w:ins w:id="3159" w:author="Paiva, Rafael (Nokia - DK/Aalborg)" w:date="2022-09-26T17:00:00Z"/>
          <w:rFonts w:cs="Arial"/>
          <w:i/>
          <w:iCs/>
          <w:szCs w:val="22"/>
        </w:rPr>
      </w:pPr>
      <w:ins w:id="3160" w:author="Paiva, Rafael (Nokia - DK/Aalborg)" w:date="2022-09-26T17:00:00Z">
        <w:r>
          <w:t>8.</w:t>
        </w:r>
        <w:r>
          <w:rPr>
            <w:lang w:eastAsia="zh-CN"/>
          </w:rPr>
          <w:t>4</w:t>
        </w:r>
        <w:r>
          <w:t>.</w:t>
        </w:r>
        <w:r>
          <w:rPr>
            <w:lang w:eastAsia="zh-CN"/>
          </w:rPr>
          <w:t>1</w:t>
        </w:r>
        <w:r>
          <w:t>.</w:t>
        </w:r>
        <w:r>
          <w:rPr>
            <w:lang w:eastAsia="zh-CN"/>
          </w:rPr>
          <w:t>7</w:t>
        </w:r>
        <w:r>
          <w:t>.x</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2-O</w:t>
        </w:r>
      </w:ins>
    </w:p>
    <w:p w14:paraId="20F9F89D" w14:textId="77777777" w:rsidR="00135CBF" w:rsidRDefault="00135CBF" w:rsidP="00135CBF">
      <w:pPr>
        <w:rPr>
          <w:ins w:id="3161" w:author="Paiva, Rafael (Nokia - DK/Aalborg)" w:date="2022-09-26T17:00:00Z"/>
        </w:rPr>
      </w:pPr>
      <w:ins w:id="3162" w:author="Paiva, Rafael (Nokia - DK/Aalborg)" w:date="2022-09-26T17:00:00Z">
        <w:r>
          <w:t>Pfa shall not exceed 0.1%. Pd shall not be below 99% for the SNRs in tables 8.4.1.7</w:t>
        </w:r>
        <w:r>
          <w:rPr>
            <w:lang w:eastAsia="zh-CN"/>
          </w:rPr>
          <w:t>.x</w:t>
        </w:r>
        <w:r>
          <w:t>-1</w:t>
        </w:r>
        <w:r>
          <w:rPr>
            <w:lang w:eastAsia="zh-CN"/>
          </w:rPr>
          <w:t xml:space="preserve"> to </w:t>
        </w:r>
        <w:r>
          <w:t>8.4.1.7</w:t>
        </w:r>
        <w:r>
          <w:rPr>
            <w:lang w:eastAsia="zh-CN"/>
          </w:rPr>
          <w:t>.x</w:t>
        </w:r>
        <w:r>
          <w:t>-3.</w:t>
        </w:r>
      </w:ins>
    </w:p>
    <w:p w14:paraId="30C350DD" w14:textId="77777777" w:rsidR="00135CBF" w:rsidRDefault="00135CBF" w:rsidP="00135CBF">
      <w:pPr>
        <w:pStyle w:val="TH"/>
        <w:rPr>
          <w:ins w:id="3163" w:author="Paiva, Rafael (Nokia - DK/Aalborg)" w:date="2022-09-26T17:00:00Z"/>
        </w:rPr>
      </w:pPr>
      <w:ins w:id="3164" w:author="Paiva, Rafael (Nokia - DK/Aalborg)" w:date="2022-09-26T17:00:00Z">
        <w:r>
          <w:lastRenderedPageBreak/>
          <w:t>Table 8.4.</w:t>
        </w:r>
        <w:r>
          <w:rPr>
            <w:lang w:eastAsia="zh-CN"/>
          </w:rPr>
          <w:t>1</w:t>
        </w:r>
        <w:r>
          <w:t>.7.x-1: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12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263609" w14:paraId="797E2D12" w14:textId="77777777" w:rsidTr="0097410A">
        <w:trPr>
          <w:ins w:id="3165"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5002001B" w14:textId="77777777" w:rsidR="00135CBF" w:rsidRDefault="00135CBF" w:rsidP="0097410A">
            <w:pPr>
              <w:pStyle w:val="TAH"/>
              <w:rPr>
                <w:ins w:id="3166" w:author="Paiva, Rafael (Nokia - DK/Aalborg)" w:date="2022-09-26T17:00:00Z"/>
              </w:rPr>
            </w:pPr>
            <w:ins w:id="3167"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77CAF322" w14:textId="77777777" w:rsidR="00135CBF" w:rsidRDefault="00135CBF" w:rsidP="0097410A">
            <w:pPr>
              <w:pStyle w:val="TAH"/>
              <w:rPr>
                <w:ins w:id="3168" w:author="Paiva, Rafael (Nokia - DK/Aalborg)" w:date="2022-09-26T17:00:00Z"/>
              </w:rPr>
            </w:pPr>
            <w:ins w:id="3169"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3FDE4BB3" w14:textId="77777777" w:rsidR="00135CBF" w:rsidRDefault="00135CBF" w:rsidP="0097410A">
            <w:pPr>
              <w:pStyle w:val="TAH"/>
              <w:rPr>
                <w:ins w:id="3170" w:author="Paiva, Rafael (Nokia - DK/Aalborg)" w:date="2022-09-26T17:00:00Z"/>
              </w:rPr>
            </w:pPr>
            <w:ins w:id="3171"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4E0ADEAE" w14:textId="77777777" w:rsidR="00135CBF" w:rsidRDefault="00135CBF" w:rsidP="0097410A">
            <w:pPr>
              <w:pStyle w:val="TAH"/>
              <w:rPr>
                <w:ins w:id="3172" w:author="Paiva, Rafael (Nokia - DK/Aalborg)" w:date="2022-09-26T17:00:00Z"/>
              </w:rPr>
            </w:pPr>
            <w:ins w:id="3173"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120D8C16" w14:textId="77777777" w:rsidR="00135CBF" w:rsidRDefault="00135CBF" w:rsidP="0097410A">
            <w:pPr>
              <w:pStyle w:val="TAH"/>
              <w:rPr>
                <w:ins w:id="3174" w:author="Paiva, Rafael (Nokia - DK/Aalborg)" w:date="2022-09-26T17:00:00Z"/>
              </w:rPr>
            </w:pPr>
            <w:ins w:id="3175" w:author="Paiva, Rafael (Nokia - DK/Aalborg)" w:date="2022-09-26T17:00:00Z">
              <w:r>
                <w:t>SNR (dB)</w:t>
              </w:r>
            </w:ins>
          </w:p>
        </w:tc>
      </w:tr>
      <w:tr w:rsidR="00263609" w14:paraId="543ED9D1" w14:textId="77777777" w:rsidTr="0097410A">
        <w:trPr>
          <w:ins w:id="3176"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702C233F" w14:textId="77777777" w:rsidR="00135CBF" w:rsidRDefault="00135CBF" w:rsidP="0097410A">
            <w:pPr>
              <w:pStyle w:val="TAH"/>
              <w:rPr>
                <w:ins w:id="3177" w:author="Paiva, Rafael (Nokia - DK/Aalborg)" w:date="2022-09-26T17:00:00Z"/>
              </w:rPr>
            </w:pPr>
            <w:ins w:id="3178"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68511FFF" w14:textId="77777777" w:rsidR="00135CBF" w:rsidRDefault="00135CBF" w:rsidP="0097410A">
            <w:pPr>
              <w:pStyle w:val="TAH"/>
              <w:rPr>
                <w:ins w:id="3179" w:author="Paiva, Rafael (Nokia - DK/Aalborg)" w:date="2022-09-26T17:00:00Z"/>
              </w:rPr>
            </w:pPr>
            <w:ins w:id="3180"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0B455A13" w14:textId="77777777" w:rsidR="00135CBF" w:rsidRDefault="00135CBF" w:rsidP="0097410A">
            <w:pPr>
              <w:pStyle w:val="TAH"/>
              <w:rPr>
                <w:ins w:id="3181" w:author="Paiva, Rafael (Nokia - DK/Aalborg)" w:date="2022-09-26T17:00:00Z"/>
              </w:rPr>
            </w:pPr>
            <w:ins w:id="3182"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7E9D359C" w14:textId="77777777" w:rsidR="00135CBF" w:rsidRDefault="00135CBF" w:rsidP="0097410A">
            <w:pPr>
              <w:pStyle w:val="TAH"/>
              <w:rPr>
                <w:ins w:id="3183" w:author="Paiva, Rafael (Nokia - DK/Aalborg)" w:date="2022-09-26T17:00:00Z"/>
              </w:rPr>
            </w:pPr>
            <w:ins w:id="3184"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701E900A" w14:textId="77777777" w:rsidR="00135CBF" w:rsidRDefault="00135CBF" w:rsidP="0097410A">
            <w:pPr>
              <w:pStyle w:val="TAH"/>
              <w:rPr>
                <w:ins w:id="3185" w:author="Paiva, Rafael (Nokia - DK/Aalborg)" w:date="2022-09-26T17:00:00Z"/>
                <w:rFonts w:cs="Arial"/>
              </w:rPr>
            </w:pPr>
            <w:ins w:id="3186"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5F88BEE6" w14:textId="77777777" w:rsidR="00135CBF" w:rsidRDefault="00135CBF" w:rsidP="0097410A">
            <w:pPr>
              <w:pStyle w:val="TAH"/>
              <w:rPr>
                <w:ins w:id="3187" w:author="Paiva, Rafael (Nokia - DK/Aalborg)" w:date="2022-09-26T17:00:00Z"/>
                <w:rFonts w:cs="Arial"/>
              </w:rPr>
            </w:pPr>
            <w:ins w:id="3188"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1C1073B8" w14:textId="77777777" w:rsidR="00135CBF" w:rsidRDefault="00135CBF" w:rsidP="0097410A">
            <w:pPr>
              <w:pStyle w:val="TAH"/>
              <w:rPr>
                <w:ins w:id="3189" w:author="Paiva, Rafael (Nokia - DK/Aalborg)" w:date="2022-09-26T17:00:00Z"/>
                <w:rFonts w:cs="Arial"/>
              </w:rPr>
            </w:pPr>
            <w:ins w:id="3190" w:author="Paiva, Rafael (Nokia - DK/Aalborg)" w:date="2022-09-26T17:00:00Z">
              <w:r>
                <w:rPr>
                  <w:rFonts w:cs="Arial"/>
                </w:rPr>
                <w:t>Burst format C2</w:t>
              </w:r>
            </w:ins>
          </w:p>
        </w:tc>
      </w:tr>
      <w:tr w:rsidR="00263609" w14:paraId="3BFAEE98" w14:textId="77777777" w:rsidTr="0097410A">
        <w:trPr>
          <w:ins w:id="3191"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708216D8" w14:textId="77777777" w:rsidR="00135CBF" w:rsidRDefault="00135CBF" w:rsidP="0097410A">
            <w:pPr>
              <w:pStyle w:val="TAC"/>
              <w:rPr>
                <w:ins w:id="3192" w:author="Paiva, Rafael (Nokia - DK/Aalborg)" w:date="2022-09-26T17:00:00Z"/>
              </w:rPr>
            </w:pPr>
            <w:ins w:id="3193"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49B34538" w14:textId="77777777" w:rsidR="00135CBF" w:rsidRDefault="00135CBF" w:rsidP="0097410A">
            <w:pPr>
              <w:pStyle w:val="TAC"/>
              <w:rPr>
                <w:ins w:id="3194" w:author="Paiva, Rafael (Nokia - DK/Aalborg)" w:date="2022-09-26T17:00:00Z"/>
              </w:rPr>
            </w:pPr>
            <w:ins w:id="3195"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7D734CC8" w14:textId="77777777" w:rsidR="00135CBF" w:rsidRDefault="00135CBF" w:rsidP="0097410A">
            <w:pPr>
              <w:pStyle w:val="TAC"/>
              <w:rPr>
                <w:ins w:id="3196" w:author="Paiva, Rafael (Nokia - DK/Aalborg)" w:date="2022-09-26T17:00:00Z"/>
              </w:rPr>
            </w:pPr>
            <w:ins w:id="3197"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4B5593E2" w14:textId="77777777" w:rsidR="00135CBF" w:rsidRDefault="00135CBF" w:rsidP="0097410A">
            <w:pPr>
              <w:pStyle w:val="TAC"/>
              <w:rPr>
                <w:ins w:id="3198" w:author="Paiva, Rafael (Nokia - DK/Aalborg)" w:date="2022-09-26T17:00:00Z"/>
              </w:rPr>
            </w:pPr>
            <w:ins w:id="3199" w:author="Paiva, Rafael (Nokia - DK/Aalborg)" w:date="2022-09-26T17:00:00Z">
              <w:r>
                <w:rPr>
                  <w:rFonts w:cs="Arial"/>
                  <w:lang w:eastAsia="zh-CN"/>
                </w:rPr>
                <w:t>0</w:t>
              </w:r>
            </w:ins>
          </w:p>
        </w:tc>
        <w:tc>
          <w:tcPr>
            <w:tcW w:w="1371" w:type="dxa"/>
          </w:tcPr>
          <w:p w14:paraId="2D172F6D" w14:textId="77777777" w:rsidR="00135CBF" w:rsidRDefault="00135CBF" w:rsidP="0097410A">
            <w:pPr>
              <w:pStyle w:val="TAC"/>
              <w:rPr>
                <w:ins w:id="3200" w:author="Paiva, Rafael (Nokia - DK/Aalborg)" w:date="2022-09-26T17:00:00Z"/>
              </w:rPr>
            </w:pPr>
            <w:ins w:id="3201" w:author="Paiva, Rafael (Nokia - DK/Aalborg)" w:date="2022-09-26T17:00:00Z">
              <w:r>
                <w:t>FFS</w:t>
              </w:r>
            </w:ins>
          </w:p>
        </w:tc>
        <w:tc>
          <w:tcPr>
            <w:tcW w:w="1371" w:type="dxa"/>
          </w:tcPr>
          <w:p w14:paraId="6D8338C5" w14:textId="77777777" w:rsidR="00135CBF" w:rsidRDefault="00135CBF" w:rsidP="0097410A">
            <w:pPr>
              <w:pStyle w:val="TAC"/>
              <w:rPr>
                <w:ins w:id="3202" w:author="Paiva, Rafael (Nokia - DK/Aalborg)" w:date="2022-09-26T17:00:00Z"/>
              </w:rPr>
            </w:pPr>
            <w:ins w:id="3203" w:author="Paiva, Rafael (Nokia - DK/Aalborg)" w:date="2022-09-26T17:00:00Z">
              <w:r>
                <w:t>FFS</w:t>
              </w:r>
            </w:ins>
          </w:p>
        </w:tc>
        <w:tc>
          <w:tcPr>
            <w:tcW w:w="1371" w:type="dxa"/>
          </w:tcPr>
          <w:p w14:paraId="5E25C50A" w14:textId="77777777" w:rsidR="00135CBF" w:rsidRDefault="00135CBF" w:rsidP="0097410A">
            <w:pPr>
              <w:pStyle w:val="TAC"/>
              <w:rPr>
                <w:ins w:id="3204" w:author="Paiva, Rafael (Nokia - DK/Aalborg)" w:date="2022-09-26T17:00:00Z"/>
              </w:rPr>
            </w:pPr>
            <w:ins w:id="3205" w:author="Paiva, Rafael (Nokia - DK/Aalborg)" w:date="2022-09-26T17:00:00Z">
              <w:r>
                <w:t>FFS</w:t>
              </w:r>
            </w:ins>
          </w:p>
        </w:tc>
      </w:tr>
      <w:tr w:rsidR="00263609" w14:paraId="795708CA" w14:textId="77777777" w:rsidTr="0097410A">
        <w:trPr>
          <w:ins w:id="3206" w:author="Paiva, Rafael (Nokia - DK/Aalborg)" w:date="2022-09-26T17:00:00Z"/>
        </w:trPr>
        <w:tc>
          <w:tcPr>
            <w:tcW w:w="1372" w:type="dxa"/>
            <w:tcBorders>
              <w:top w:val="nil"/>
              <w:left w:val="single" w:sz="4" w:space="0" w:color="auto"/>
              <w:bottom w:val="single" w:sz="4" w:space="0" w:color="auto"/>
              <w:right w:val="single" w:sz="4" w:space="0" w:color="auto"/>
            </w:tcBorders>
          </w:tcPr>
          <w:p w14:paraId="5E837D80" w14:textId="77777777" w:rsidR="00135CBF" w:rsidRDefault="00135CBF" w:rsidP="0097410A">
            <w:pPr>
              <w:pStyle w:val="TAC"/>
              <w:rPr>
                <w:ins w:id="3207"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75727F6C" w14:textId="77777777" w:rsidR="00135CBF" w:rsidRDefault="00135CBF" w:rsidP="0097410A">
            <w:pPr>
              <w:pStyle w:val="TAC"/>
              <w:rPr>
                <w:ins w:id="3208"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hideMark/>
          </w:tcPr>
          <w:p w14:paraId="448F4FF7" w14:textId="77777777" w:rsidR="00135CBF" w:rsidRDefault="00135CBF" w:rsidP="0097410A">
            <w:pPr>
              <w:pStyle w:val="TAC"/>
              <w:rPr>
                <w:ins w:id="3209" w:author="Paiva, Rafael (Nokia - DK/Aalborg)" w:date="2022-09-26T17:00:00Z"/>
              </w:rPr>
            </w:pPr>
            <w:ins w:id="3210" w:author="Paiva, Rafael (Nokia - DK/Aalborg)" w:date="2022-09-26T17:00:00Z">
              <w:r w:rsidRPr="00033824">
                <w:rPr>
                  <w:rFonts w:cs="Arial"/>
                  <w:lang w:eastAsia="zh-CN"/>
                </w:rPr>
                <w:t>TDLA30-650 Low</w:t>
              </w:r>
            </w:ins>
          </w:p>
        </w:tc>
        <w:tc>
          <w:tcPr>
            <w:tcW w:w="1374" w:type="dxa"/>
            <w:tcBorders>
              <w:top w:val="single" w:sz="4" w:space="0" w:color="auto"/>
              <w:left w:val="single" w:sz="4" w:space="0" w:color="auto"/>
              <w:bottom w:val="single" w:sz="4" w:space="0" w:color="auto"/>
              <w:right w:val="single" w:sz="4" w:space="0" w:color="auto"/>
            </w:tcBorders>
            <w:hideMark/>
          </w:tcPr>
          <w:p w14:paraId="48FB88C7" w14:textId="77777777" w:rsidR="00135CBF" w:rsidRDefault="00135CBF" w:rsidP="0097410A">
            <w:pPr>
              <w:pStyle w:val="TAC"/>
              <w:rPr>
                <w:ins w:id="3211" w:author="Paiva, Rafael (Nokia - DK/Aalborg)" w:date="2022-09-26T17:00:00Z"/>
              </w:rPr>
            </w:pPr>
            <w:ins w:id="3212" w:author="Paiva, Rafael (Nokia - DK/Aalborg)" w:date="2022-09-26T17:00:00Z">
              <w:r>
                <w:t>7100</w:t>
              </w:r>
            </w:ins>
          </w:p>
        </w:tc>
        <w:tc>
          <w:tcPr>
            <w:tcW w:w="1371" w:type="dxa"/>
          </w:tcPr>
          <w:p w14:paraId="74BB1028" w14:textId="77777777" w:rsidR="00135CBF" w:rsidRDefault="00135CBF" w:rsidP="0097410A">
            <w:pPr>
              <w:pStyle w:val="TAC"/>
              <w:rPr>
                <w:ins w:id="3213" w:author="Paiva, Rafael (Nokia - DK/Aalborg)" w:date="2022-09-26T17:00:00Z"/>
              </w:rPr>
            </w:pPr>
            <w:ins w:id="3214" w:author="Paiva, Rafael (Nokia - DK/Aalborg)" w:date="2022-09-26T17:00:00Z">
              <w:r>
                <w:t>FFS</w:t>
              </w:r>
            </w:ins>
          </w:p>
        </w:tc>
        <w:tc>
          <w:tcPr>
            <w:tcW w:w="1371" w:type="dxa"/>
          </w:tcPr>
          <w:p w14:paraId="4767D4E1" w14:textId="77777777" w:rsidR="00135CBF" w:rsidRDefault="00135CBF" w:rsidP="0097410A">
            <w:pPr>
              <w:pStyle w:val="TAC"/>
              <w:rPr>
                <w:ins w:id="3215" w:author="Paiva, Rafael (Nokia - DK/Aalborg)" w:date="2022-09-26T17:00:00Z"/>
              </w:rPr>
            </w:pPr>
            <w:ins w:id="3216" w:author="Paiva, Rafael (Nokia - DK/Aalborg)" w:date="2022-09-26T17:00:00Z">
              <w:r>
                <w:t>FFS</w:t>
              </w:r>
            </w:ins>
          </w:p>
        </w:tc>
        <w:tc>
          <w:tcPr>
            <w:tcW w:w="1371" w:type="dxa"/>
          </w:tcPr>
          <w:p w14:paraId="755E8970" w14:textId="77777777" w:rsidR="00135CBF" w:rsidRDefault="00135CBF" w:rsidP="0097410A">
            <w:pPr>
              <w:pStyle w:val="TAC"/>
              <w:rPr>
                <w:ins w:id="3217" w:author="Paiva, Rafael (Nokia - DK/Aalborg)" w:date="2022-09-26T17:00:00Z"/>
              </w:rPr>
            </w:pPr>
            <w:ins w:id="3218" w:author="Paiva, Rafael (Nokia - DK/Aalborg)" w:date="2022-09-26T17:00:00Z">
              <w:r>
                <w:t>FFS</w:t>
              </w:r>
            </w:ins>
          </w:p>
        </w:tc>
      </w:tr>
    </w:tbl>
    <w:p w14:paraId="06633FCB" w14:textId="77777777" w:rsidR="00135CBF" w:rsidRDefault="00135CBF" w:rsidP="00135CBF">
      <w:pPr>
        <w:rPr>
          <w:ins w:id="3219" w:author="Paiva, Rafael (Nokia - DK/Aalborg)" w:date="2022-09-26T17:00:00Z"/>
        </w:rPr>
      </w:pPr>
    </w:p>
    <w:p w14:paraId="289306A5" w14:textId="77777777" w:rsidR="00135CBF" w:rsidRDefault="00135CBF" w:rsidP="00135CBF">
      <w:pPr>
        <w:pStyle w:val="TH"/>
        <w:rPr>
          <w:ins w:id="3220" w:author="Paiva, Rafael (Nokia - DK/Aalborg)" w:date="2022-09-26T17:00:00Z"/>
        </w:rPr>
      </w:pPr>
      <w:ins w:id="3221" w:author="Paiva, Rafael (Nokia - DK/Aalborg)" w:date="2022-09-26T17:00:00Z">
        <w:r>
          <w:t>Table 8.4.</w:t>
        </w:r>
        <w:r>
          <w:rPr>
            <w:lang w:eastAsia="zh-CN"/>
          </w:rPr>
          <w:t>1</w:t>
        </w:r>
        <w:r>
          <w:t>.7.x-2: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2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263609" w14:paraId="5E51E44B" w14:textId="77777777" w:rsidTr="0097410A">
        <w:trPr>
          <w:ins w:id="3222"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2B72AEC0" w14:textId="77777777" w:rsidR="00135CBF" w:rsidRDefault="00135CBF" w:rsidP="0097410A">
            <w:pPr>
              <w:pStyle w:val="TAH"/>
              <w:rPr>
                <w:ins w:id="3223" w:author="Paiva, Rafael (Nokia - DK/Aalborg)" w:date="2022-09-26T17:00:00Z"/>
              </w:rPr>
            </w:pPr>
            <w:ins w:id="3224"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69A6C82D" w14:textId="77777777" w:rsidR="00135CBF" w:rsidRDefault="00135CBF" w:rsidP="0097410A">
            <w:pPr>
              <w:pStyle w:val="TAH"/>
              <w:rPr>
                <w:ins w:id="3225" w:author="Paiva, Rafael (Nokia - DK/Aalborg)" w:date="2022-09-26T17:00:00Z"/>
              </w:rPr>
            </w:pPr>
            <w:ins w:id="3226"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3E5A4AAD" w14:textId="77777777" w:rsidR="00135CBF" w:rsidRDefault="00135CBF" w:rsidP="0097410A">
            <w:pPr>
              <w:pStyle w:val="TAH"/>
              <w:rPr>
                <w:ins w:id="3227" w:author="Paiva, Rafael (Nokia - DK/Aalborg)" w:date="2022-09-26T17:00:00Z"/>
              </w:rPr>
            </w:pPr>
            <w:ins w:id="3228"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28EFB101" w14:textId="77777777" w:rsidR="00135CBF" w:rsidRDefault="00135CBF" w:rsidP="0097410A">
            <w:pPr>
              <w:pStyle w:val="TAH"/>
              <w:rPr>
                <w:ins w:id="3229" w:author="Paiva, Rafael (Nokia - DK/Aalborg)" w:date="2022-09-26T17:00:00Z"/>
              </w:rPr>
            </w:pPr>
            <w:ins w:id="3230"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0E664B42" w14:textId="77777777" w:rsidR="00135CBF" w:rsidRDefault="00135CBF" w:rsidP="0097410A">
            <w:pPr>
              <w:pStyle w:val="TAH"/>
              <w:rPr>
                <w:ins w:id="3231" w:author="Paiva, Rafael (Nokia - DK/Aalborg)" w:date="2022-09-26T17:00:00Z"/>
              </w:rPr>
            </w:pPr>
            <w:ins w:id="3232" w:author="Paiva, Rafael (Nokia - DK/Aalborg)" w:date="2022-09-26T17:00:00Z">
              <w:r>
                <w:t>SNR (dB)</w:t>
              </w:r>
            </w:ins>
          </w:p>
        </w:tc>
      </w:tr>
      <w:tr w:rsidR="00263609" w14:paraId="250A7D26" w14:textId="77777777" w:rsidTr="0097410A">
        <w:trPr>
          <w:ins w:id="3233"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15CBCD8C" w14:textId="77777777" w:rsidR="00135CBF" w:rsidRDefault="00135CBF" w:rsidP="0097410A">
            <w:pPr>
              <w:pStyle w:val="TAH"/>
              <w:rPr>
                <w:ins w:id="3234" w:author="Paiva, Rafael (Nokia - DK/Aalborg)" w:date="2022-09-26T17:00:00Z"/>
              </w:rPr>
            </w:pPr>
            <w:ins w:id="3235"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46993858" w14:textId="77777777" w:rsidR="00135CBF" w:rsidRDefault="00135CBF" w:rsidP="0097410A">
            <w:pPr>
              <w:pStyle w:val="TAH"/>
              <w:rPr>
                <w:ins w:id="3236" w:author="Paiva, Rafael (Nokia - DK/Aalborg)" w:date="2022-09-26T17:00:00Z"/>
              </w:rPr>
            </w:pPr>
            <w:ins w:id="3237"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7F13628E" w14:textId="77777777" w:rsidR="00135CBF" w:rsidRDefault="00135CBF" w:rsidP="0097410A">
            <w:pPr>
              <w:pStyle w:val="TAH"/>
              <w:rPr>
                <w:ins w:id="3238" w:author="Paiva, Rafael (Nokia - DK/Aalborg)" w:date="2022-09-26T17:00:00Z"/>
              </w:rPr>
            </w:pPr>
            <w:ins w:id="3239"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25B8D294" w14:textId="77777777" w:rsidR="00135CBF" w:rsidRDefault="00135CBF" w:rsidP="0097410A">
            <w:pPr>
              <w:pStyle w:val="TAH"/>
              <w:rPr>
                <w:ins w:id="3240" w:author="Paiva, Rafael (Nokia - DK/Aalborg)" w:date="2022-09-26T17:00:00Z"/>
              </w:rPr>
            </w:pPr>
            <w:ins w:id="3241"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3E734E4F" w14:textId="77777777" w:rsidR="00135CBF" w:rsidRDefault="00135CBF" w:rsidP="0097410A">
            <w:pPr>
              <w:pStyle w:val="TAH"/>
              <w:rPr>
                <w:ins w:id="3242" w:author="Paiva, Rafael (Nokia - DK/Aalborg)" w:date="2022-09-26T17:00:00Z"/>
                <w:rFonts w:cs="Arial"/>
              </w:rPr>
            </w:pPr>
            <w:ins w:id="3243"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688FFEAB" w14:textId="77777777" w:rsidR="00135CBF" w:rsidRDefault="00135CBF" w:rsidP="0097410A">
            <w:pPr>
              <w:pStyle w:val="TAH"/>
              <w:rPr>
                <w:ins w:id="3244" w:author="Paiva, Rafael (Nokia - DK/Aalborg)" w:date="2022-09-26T17:00:00Z"/>
                <w:rFonts w:cs="Arial"/>
              </w:rPr>
            </w:pPr>
            <w:ins w:id="3245"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7729DB61" w14:textId="77777777" w:rsidR="00135CBF" w:rsidRDefault="00135CBF" w:rsidP="0097410A">
            <w:pPr>
              <w:pStyle w:val="TAH"/>
              <w:rPr>
                <w:ins w:id="3246" w:author="Paiva, Rafael (Nokia - DK/Aalborg)" w:date="2022-09-26T17:00:00Z"/>
                <w:rFonts w:cs="Arial"/>
              </w:rPr>
            </w:pPr>
            <w:ins w:id="3247" w:author="Paiva, Rafael (Nokia - DK/Aalborg)" w:date="2022-09-26T17:00:00Z">
              <w:r>
                <w:rPr>
                  <w:rFonts w:cs="Arial"/>
                </w:rPr>
                <w:t>Burst format C2</w:t>
              </w:r>
            </w:ins>
          </w:p>
        </w:tc>
      </w:tr>
      <w:tr w:rsidR="00263609" w14:paraId="6961047A" w14:textId="77777777" w:rsidTr="0097410A">
        <w:trPr>
          <w:ins w:id="3248"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678A4701" w14:textId="77777777" w:rsidR="00135CBF" w:rsidRDefault="00135CBF" w:rsidP="0097410A">
            <w:pPr>
              <w:pStyle w:val="TAC"/>
              <w:rPr>
                <w:ins w:id="3249" w:author="Paiva, Rafael (Nokia - DK/Aalborg)" w:date="2022-09-26T17:00:00Z"/>
              </w:rPr>
            </w:pPr>
            <w:ins w:id="3250"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3ED2D59E" w14:textId="77777777" w:rsidR="00135CBF" w:rsidRDefault="00135CBF" w:rsidP="0097410A">
            <w:pPr>
              <w:pStyle w:val="TAC"/>
              <w:rPr>
                <w:ins w:id="3251" w:author="Paiva, Rafael (Nokia - DK/Aalborg)" w:date="2022-09-26T17:00:00Z"/>
              </w:rPr>
            </w:pPr>
            <w:ins w:id="3252"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3959E996" w14:textId="77777777" w:rsidR="00135CBF" w:rsidRDefault="00135CBF" w:rsidP="0097410A">
            <w:pPr>
              <w:pStyle w:val="TAC"/>
              <w:rPr>
                <w:ins w:id="3253" w:author="Paiva, Rafael (Nokia - DK/Aalborg)" w:date="2022-09-26T17:00:00Z"/>
              </w:rPr>
            </w:pPr>
            <w:ins w:id="3254"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4962FB81" w14:textId="77777777" w:rsidR="00135CBF" w:rsidRDefault="00135CBF" w:rsidP="0097410A">
            <w:pPr>
              <w:pStyle w:val="TAC"/>
              <w:rPr>
                <w:ins w:id="3255" w:author="Paiva, Rafael (Nokia - DK/Aalborg)" w:date="2022-09-26T17:00:00Z"/>
              </w:rPr>
            </w:pPr>
            <w:ins w:id="3256" w:author="Paiva, Rafael (Nokia - DK/Aalborg)" w:date="2022-09-26T17:00:00Z">
              <w:r>
                <w:rPr>
                  <w:rFonts w:cs="Arial"/>
                  <w:lang w:eastAsia="zh-CN"/>
                </w:rPr>
                <w:t>0</w:t>
              </w:r>
            </w:ins>
          </w:p>
        </w:tc>
        <w:tc>
          <w:tcPr>
            <w:tcW w:w="1371" w:type="dxa"/>
          </w:tcPr>
          <w:p w14:paraId="75575FCC" w14:textId="77777777" w:rsidR="00135CBF" w:rsidRDefault="00135CBF" w:rsidP="0097410A">
            <w:pPr>
              <w:pStyle w:val="TAC"/>
              <w:rPr>
                <w:ins w:id="3257" w:author="Paiva, Rafael (Nokia - DK/Aalborg)" w:date="2022-09-26T17:00:00Z"/>
              </w:rPr>
            </w:pPr>
            <w:ins w:id="3258" w:author="Paiva, Rafael (Nokia - DK/Aalborg)" w:date="2022-09-26T17:00:00Z">
              <w:r>
                <w:t>FFS</w:t>
              </w:r>
            </w:ins>
          </w:p>
        </w:tc>
        <w:tc>
          <w:tcPr>
            <w:tcW w:w="1371" w:type="dxa"/>
          </w:tcPr>
          <w:p w14:paraId="34031071" w14:textId="77777777" w:rsidR="00135CBF" w:rsidRDefault="00135CBF" w:rsidP="0097410A">
            <w:pPr>
              <w:pStyle w:val="TAC"/>
              <w:rPr>
                <w:ins w:id="3259" w:author="Paiva, Rafael (Nokia - DK/Aalborg)" w:date="2022-09-26T17:00:00Z"/>
              </w:rPr>
            </w:pPr>
            <w:ins w:id="3260" w:author="Paiva, Rafael (Nokia - DK/Aalborg)" w:date="2022-09-26T17:00:00Z">
              <w:r>
                <w:t>FFS</w:t>
              </w:r>
            </w:ins>
          </w:p>
        </w:tc>
        <w:tc>
          <w:tcPr>
            <w:tcW w:w="1371" w:type="dxa"/>
          </w:tcPr>
          <w:p w14:paraId="749A984A" w14:textId="77777777" w:rsidR="00135CBF" w:rsidRDefault="00135CBF" w:rsidP="0097410A">
            <w:pPr>
              <w:pStyle w:val="TAC"/>
              <w:rPr>
                <w:ins w:id="3261" w:author="Paiva, Rafael (Nokia - DK/Aalborg)" w:date="2022-09-26T17:00:00Z"/>
              </w:rPr>
            </w:pPr>
            <w:ins w:id="3262" w:author="Paiva, Rafael (Nokia - DK/Aalborg)" w:date="2022-09-26T17:00:00Z">
              <w:r>
                <w:t>FFS</w:t>
              </w:r>
            </w:ins>
          </w:p>
        </w:tc>
      </w:tr>
      <w:tr w:rsidR="00263609" w14:paraId="2ED0DC86" w14:textId="77777777" w:rsidTr="0097410A">
        <w:trPr>
          <w:ins w:id="3263" w:author="Paiva, Rafael (Nokia - DK/Aalborg)" w:date="2022-09-26T17:00:00Z"/>
        </w:trPr>
        <w:tc>
          <w:tcPr>
            <w:tcW w:w="1372" w:type="dxa"/>
            <w:tcBorders>
              <w:top w:val="nil"/>
              <w:left w:val="single" w:sz="4" w:space="0" w:color="auto"/>
              <w:bottom w:val="single" w:sz="4" w:space="0" w:color="auto"/>
              <w:right w:val="single" w:sz="4" w:space="0" w:color="auto"/>
            </w:tcBorders>
          </w:tcPr>
          <w:p w14:paraId="19FF9CEB" w14:textId="77777777" w:rsidR="00135CBF" w:rsidRDefault="00135CBF" w:rsidP="0097410A">
            <w:pPr>
              <w:pStyle w:val="TAC"/>
              <w:rPr>
                <w:ins w:id="3264"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7E33962B" w14:textId="77777777" w:rsidR="00135CBF" w:rsidRDefault="00135CBF" w:rsidP="0097410A">
            <w:pPr>
              <w:pStyle w:val="TAC"/>
              <w:rPr>
                <w:ins w:id="3265"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tcPr>
          <w:p w14:paraId="1C14F5AC" w14:textId="77777777" w:rsidR="00135CBF" w:rsidRDefault="00135CBF" w:rsidP="0097410A">
            <w:pPr>
              <w:pStyle w:val="TAC"/>
              <w:rPr>
                <w:ins w:id="3266" w:author="Paiva, Rafael (Nokia - DK/Aalborg)" w:date="2022-09-26T17:00:00Z"/>
              </w:rPr>
            </w:pPr>
            <w:ins w:id="3267" w:author="Paiva, Rafael (Nokia - DK/Aalborg)" w:date="2022-09-26T17:00:00Z">
              <w:r w:rsidRPr="00033824">
                <w:rPr>
                  <w:rFonts w:cs="Arial"/>
                  <w:lang w:eastAsia="zh-CN"/>
                </w:rPr>
                <w:t>TDLA</w:t>
              </w:r>
            </w:ins>
            <w:ins w:id="3268" w:author="Paiva, Rafael (Nokia - DK/Aalborg)" w:date="2022-10-14T13:31:00Z">
              <w:r w:rsidRPr="00033824">
                <w:rPr>
                  <w:rFonts w:cs="Arial"/>
                  <w:lang w:eastAsia="zh-CN"/>
                </w:rPr>
                <w:t>3</w:t>
              </w:r>
            </w:ins>
            <w:ins w:id="3269" w:author="Paiva, Rafael (Nokia - DK/Aalborg)" w:date="2022-09-26T17:00:00Z">
              <w:r w:rsidRPr="00033824">
                <w:rPr>
                  <w:rFonts w:cs="Arial"/>
                  <w:lang w:eastAsia="zh-CN"/>
                </w:rPr>
                <w:t>0-650 Low</w:t>
              </w:r>
            </w:ins>
          </w:p>
        </w:tc>
        <w:tc>
          <w:tcPr>
            <w:tcW w:w="1374" w:type="dxa"/>
            <w:tcBorders>
              <w:top w:val="single" w:sz="4" w:space="0" w:color="auto"/>
              <w:left w:val="single" w:sz="4" w:space="0" w:color="auto"/>
              <w:bottom w:val="single" w:sz="4" w:space="0" w:color="auto"/>
              <w:right w:val="single" w:sz="4" w:space="0" w:color="auto"/>
            </w:tcBorders>
          </w:tcPr>
          <w:p w14:paraId="6B21794F" w14:textId="77777777" w:rsidR="00135CBF" w:rsidRDefault="00135CBF" w:rsidP="0097410A">
            <w:pPr>
              <w:pStyle w:val="TAC"/>
              <w:rPr>
                <w:ins w:id="3270" w:author="Paiva, Rafael (Nokia - DK/Aalborg)" w:date="2022-09-26T17:00:00Z"/>
              </w:rPr>
            </w:pPr>
            <w:ins w:id="3271" w:author="Paiva, Rafael (Nokia - DK/Aalborg)" w:date="2022-09-26T17:00:00Z">
              <w:r>
                <w:t>7100</w:t>
              </w:r>
            </w:ins>
          </w:p>
        </w:tc>
        <w:tc>
          <w:tcPr>
            <w:tcW w:w="1371" w:type="dxa"/>
          </w:tcPr>
          <w:p w14:paraId="7E37C3E1" w14:textId="77777777" w:rsidR="00135CBF" w:rsidRDefault="00135CBF" w:rsidP="0097410A">
            <w:pPr>
              <w:pStyle w:val="TAC"/>
              <w:rPr>
                <w:ins w:id="3272" w:author="Paiva, Rafael (Nokia - DK/Aalborg)" w:date="2022-09-26T17:00:00Z"/>
              </w:rPr>
            </w:pPr>
            <w:ins w:id="3273" w:author="Paiva, Rafael (Nokia - DK/Aalborg)" w:date="2022-09-26T17:00:00Z">
              <w:r>
                <w:t>FFS</w:t>
              </w:r>
            </w:ins>
          </w:p>
        </w:tc>
        <w:tc>
          <w:tcPr>
            <w:tcW w:w="1371" w:type="dxa"/>
          </w:tcPr>
          <w:p w14:paraId="3C629C6E" w14:textId="77777777" w:rsidR="00135CBF" w:rsidRDefault="00135CBF" w:rsidP="0097410A">
            <w:pPr>
              <w:pStyle w:val="TAC"/>
              <w:rPr>
                <w:ins w:id="3274" w:author="Paiva, Rafael (Nokia - DK/Aalborg)" w:date="2022-09-26T17:00:00Z"/>
              </w:rPr>
            </w:pPr>
            <w:ins w:id="3275" w:author="Paiva, Rafael (Nokia - DK/Aalborg)" w:date="2022-09-26T17:00:00Z">
              <w:r>
                <w:t>FFS</w:t>
              </w:r>
            </w:ins>
          </w:p>
        </w:tc>
        <w:tc>
          <w:tcPr>
            <w:tcW w:w="1371" w:type="dxa"/>
          </w:tcPr>
          <w:p w14:paraId="2E17EE05" w14:textId="77777777" w:rsidR="00135CBF" w:rsidRDefault="00135CBF" w:rsidP="0097410A">
            <w:pPr>
              <w:pStyle w:val="TAC"/>
              <w:rPr>
                <w:ins w:id="3276" w:author="Paiva, Rafael (Nokia - DK/Aalborg)" w:date="2022-09-26T17:00:00Z"/>
              </w:rPr>
            </w:pPr>
            <w:ins w:id="3277" w:author="Paiva, Rafael (Nokia - DK/Aalborg)" w:date="2022-09-26T17:00:00Z">
              <w:r>
                <w:t>FFS</w:t>
              </w:r>
            </w:ins>
          </w:p>
        </w:tc>
      </w:tr>
    </w:tbl>
    <w:p w14:paraId="60581CB2" w14:textId="77777777" w:rsidR="00135CBF" w:rsidRDefault="00135CBF" w:rsidP="00135CBF">
      <w:pPr>
        <w:rPr>
          <w:ins w:id="3278" w:author="Paiva, Rafael (Nokia - DK/Aalborg)" w:date="2022-09-26T17:00:00Z"/>
        </w:rPr>
      </w:pPr>
    </w:p>
    <w:p w14:paraId="2F51B713" w14:textId="77777777" w:rsidR="00135CBF" w:rsidRDefault="00135CBF" w:rsidP="00135CBF">
      <w:pPr>
        <w:pStyle w:val="TH"/>
        <w:rPr>
          <w:ins w:id="3279" w:author="Paiva, Rafael (Nokia - DK/Aalborg)" w:date="2022-09-26T17:00:00Z"/>
        </w:rPr>
      </w:pPr>
      <w:ins w:id="3280" w:author="Paiva, Rafael (Nokia - DK/Aalborg)" w:date="2022-09-26T17:00:00Z">
        <w:r>
          <w:t>Table 8.4.</w:t>
        </w:r>
        <w:r>
          <w:rPr>
            <w:lang w:eastAsia="zh-CN"/>
          </w:rPr>
          <w:t>1</w:t>
        </w:r>
        <w:r>
          <w:t>.7.x-3: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48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263609" w14:paraId="05D7009F" w14:textId="77777777" w:rsidTr="0097410A">
        <w:trPr>
          <w:ins w:id="3281"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6CE928A5" w14:textId="77777777" w:rsidR="00135CBF" w:rsidRDefault="00135CBF" w:rsidP="0097410A">
            <w:pPr>
              <w:pStyle w:val="TAH"/>
              <w:rPr>
                <w:ins w:id="3282" w:author="Paiva, Rafael (Nokia - DK/Aalborg)" w:date="2022-09-26T17:00:00Z"/>
              </w:rPr>
            </w:pPr>
            <w:ins w:id="3283" w:author="Paiva, Rafael (Nokia - DK/Aalborg)" w:date="2022-09-26T17:00:00Z">
              <w:r>
                <w:t xml:space="preserve">Number of </w:t>
              </w:r>
            </w:ins>
          </w:p>
        </w:tc>
        <w:tc>
          <w:tcPr>
            <w:tcW w:w="1396" w:type="dxa"/>
            <w:tcBorders>
              <w:top w:val="single" w:sz="4" w:space="0" w:color="auto"/>
              <w:left w:val="single" w:sz="4" w:space="0" w:color="auto"/>
              <w:bottom w:val="nil"/>
              <w:right w:val="single" w:sz="4" w:space="0" w:color="auto"/>
            </w:tcBorders>
            <w:hideMark/>
          </w:tcPr>
          <w:p w14:paraId="47C92C7D" w14:textId="77777777" w:rsidR="00135CBF" w:rsidRDefault="00135CBF" w:rsidP="0097410A">
            <w:pPr>
              <w:pStyle w:val="TAH"/>
              <w:rPr>
                <w:ins w:id="3284" w:author="Paiva, Rafael (Nokia - DK/Aalborg)" w:date="2022-09-26T17:00:00Z"/>
              </w:rPr>
            </w:pPr>
            <w:ins w:id="3285" w:author="Paiva, Rafael (Nokia - DK/Aalborg)" w:date="2022-09-26T17:00:00Z">
              <w:r>
                <w:t>Number of</w:t>
              </w:r>
            </w:ins>
          </w:p>
        </w:tc>
        <w:tc>
          <w:tcPr>
            <w:tcW w:w="1374" w:type="dxa"/>
            <w:tcBorders>
              <w:top w:val="single" w:sz="4" w:space="0" w:color="auto"/>
              <w:left w:val="single" w:sz="4" w:space="0" w:color="auto"/>
              <w:bottom w:val="nil"/>
              <w:right w:val="single" w:sz="4" w:space="0" w:color="auto"/>
            </w:tcBorders>
            <w:hideMark/>
          </w:tcPr>
          <w:p w14:paraId="0BBC9CA4" w14:textId="77777777" w:rsidR="00135CBF" w:rsidRDefault="00135CBF" w:rsidP="0097410A">
            <w:pPr>
              <w:pStyle w:val="TAH"/>
              <w:rPr>
                <w:ins w:id="3286" w:author="Paiva, Rafael (Nokia - DK/Aalborg)" w:date="2022-09-26T17:00:00Z"/>
              </w:rPr>
            </w:pPr>
            <w:ins w:id="3287" w:author="Paiva, Rafael (Nokia - DK/Aalborg)" w:date="2022-09-26T17:00:00Z">
              <w:r>
                <w:rPr>
                  <w:rFonts w:cs="Arial"/>
                  <w:lang w:val="fr-FR"/>
                </w:rPr>
                <w:t>Propagation</w:t>
              </w:r>
            </w:ins>
          </w:p>
        </w:tc>
        <w:tc>
          <w:tcPr>
            <w:tcW w:w="1374" w:type="dxa"/>
            <w:tcBorders>
              <w:top w:val="single" w:sz="4" w:space="0" w:color="auto"/>
              <w:left w:val="single" w:sz="4" w:space="0" w:color="auto"/>
              <w:bottom w:val="nil"/>
              <w:right w:val="single" w:sz="4" w:space="0" w:color="auto"/>
            </w:tcBorders>
            <w:hideMark/>
          </w:tcPr>
          <w:p w14:paraId="5DD20243" w14:textId="77777777" w:rsidR="00135CBF" w:rsidRDefault="00135CBF" w:rsidP="0097410A">
            <w:pPr>
              <w:pStyle w:val="TAH"/>
              <w:rPr>
                <w:ins w:id="3288" w:author="Paiva, Rafael (Nokia - DK/Aalborg)" w:date="2022-09-26T17:00:00Z"/>
              </w:rPr>
            </w:pPr>
            <w:ins w:id="3289" w:author="Paiva, Rafael (Nokia - DK/Aalborg)" w:date="2022-09-26T17:00:00Z">
              <w:r>
                <w:rPr>
                  <w:rFonts w:cs="Arial"/>
                </w:rPr>
                <w:t>Frequency</w:t>
              </w:r>
            </w:ins>
          </w:p>
        </w:tc>
        <w:tc>
          <w:tcPr>
            <w:tcW w:w="4113" w:type="dxa"/>
            <w:gridSpan w:val="3"/>
            <w:tcBorders>
              <w:top w:val="single" w:sz="4" w:space="0" w:color="auto"/>
              <w:left w:val="single" w:sz="4" w:space="0" w:color="auto"/>
              <w:bottom w:val="single" w:sz="4" w:space="0" w:color="auto"/>
              <w:right w:val="single" w:sz="4" w:space="0" w:color="auto"/>
            </w:tcBorders>
            <w:hideMark/>
          </w:tcPr>
          <w:p w14:paraId="5CADB781" w14:textId="77777777" w:rsidR="00135CBF" w:rsidRDefault="00135CBF" w:rsidP="0097410A">
            <w:pPr>
              <w:pStyle w:val="TAH"/>
              <w:rPr>
                <w:ins w:id="3290" w:author="Paiva, Rafael (Nokia - DK/Aalborg)" w:date="2022-09-26T17:00:00Z"/>
              </w:rPr>
            </w:pPr>
            <w:ins w:id="3291" w:author="Paiva, Rafael (Nokia - DK/Aalborg)" w:date="2022-09-26T17:00:00Z">
              <w:r>
                <w:t>SNR (dB)</w:t>
              </w:r>
            </w:ins>
          </w:p>
        </w:tc>
      </w:tr>
      <w:tr w:rsidR="00263609" w14:paraId="23963741" w14:textId="77777777" w:rsidTr="0097410A">
        <w:trPr>
          <w:ins w:id="3292" w:author="Paiva, Rafael (Nokia - DK/Aalborg)" w:date="2022-09-26T17:00:00Z"/>
        </w:trPr>
        <w:tc>
          <w:tcPr>
            <w:tcW w:w="1372" w:type="dxa"/>
            <w:tcBorders>
              <w:top w:val="nil"/>
              <w:left w:val="single" w:sz="4" w:space="0" w:color="auto"/>
              <w:bottom w:val="single" w:sz="4" w:space="0" w:color="auto"/>
              <w:right w:val="single" w:sz="4" w:space="0" w:color="auto"/>
            </w:tcBorders>
            <w:hideMark/>
          </w:tcPr>
          <w:p w14:paraId="4B378409" w14:textId="77777777" w:rsidR="00135CBF" w:rsidRDefault="00135CBF" w:rsidP="0097410A">
            <w:pPr>
              <w:pStyle w:val="TAH"/>
              <w:rPr>
                <w:ins w:id="3293" w:author="Paiva, Rafael (Nokia - DK/Aalborg)" w:date="2022-09-26T17:00:00Z"/>
              </w:rPr>
            </w:pPr>
            <w:ins w:id="3294" w:author="Paiva, Rafael (Nokia - DK/Aalborg)" w:date="2022-09-26T17:00:00Z">
              <w:r>
                <w:t>TX antennas</w:t>
              </w:r>
            </w:ins>
          </w:p>
        </w:tc>
        <w:tc>
          <w:tcPr>
            <w:tcW w:w="1396" w:type="dxa"/>
            <w:tcBorders>
              <w:top w:val="nil"/>
              <w:left w:val="single" w:sz="4" w:space="0" w:color="auto"/>
              <w:bottom w:val="single" w:sz="4" w:space="0" w:color="auto"/>
              <w:right w:val="single" w:sz="4" w:space="0" w:color="auto"/>
            </w:tcBorders>
            <w:hideMark/>
          </w:tcPr>
          <w:p w14:paraId="2BD12709" w14:textId="77777777" w:rsidR="00135CBF" w:rsidRDefault="00135CBF" w:rsidP="0097410A">
            <w:pPr>
              <w:pStyle w:val="TAH"/>
              <w:rPr>
                <w:ins w:id="3295" w:author="Paiva, Rafael (Nokia - DK/Aalborg)" w:date="2022-09-26T17:00:00Z"/>
              </w:rPr>
            </w:pPr>
            <w:ins w:id="3296" w:author="Paiva, Rafael (Nokia - DK/Aalborg)" w:date="2022-09-26T17:00:00Z">
              <w:r>
                <w:t>demodulation branches</w:t>
              </w:r>
            </w:ins>
          </w:p>
        </w:tc>
        <w:tc>
          <w:tcPr>
            <w:tcW w:w="1374" w:type="dxa"/>
            <w:tcBorders>
              <w:top w:val="nil"/>
              <w:left w:val="single" w:sz="4" w:space="0" w:color="auto"/>
              <w:bottom w:val="single" w:sz="4" w:space="0" w:color="auto"/>
              <w:right w:val="single" w:sz="4" w:space="0" w:color="auto"/>
            </w:tcBorders>
            <w:hideMark/>
          </w:tcPr>
          <w:p w14:paraId="11D34EFA" w14:textId="77777777" w:rsidR="00135CBF" w:rsidRDefault="00135CBF" w:rsidP="0097410A">
            <w:pPr>
              <w:pStyle w:val="TAH"/>
              <w:rPr>
                <w:ins w:id="3297" w:author="Paiva, Rafael (Nokia - DK/Aalborg)" w:date="2022-09-26T17:00:00Z"/>
              </w:rPr>
            </w:pPr>
            <w:ins w:id="3298" w:author="Paiva, Rafael (Nokia - DK/Aalborg)" w:date="2022-09-26T17:00:00Z">
              <w:r>
                <w:t>conditions and correlation matrix (Annex G)</w:t>
              </w:r>
            </w:ins>
          </w:p>
        </w:tc>
        <w:tc>
          <w:tcPr>
            <w:tcW w:w="1374" w:type="dxa"/>
            <w:tcBorders>
              <w:top w:val="nil"/>
              <w:left w:val="single" w:sz="4" w:space="0" w:color="auto"/>
              <w:bottom w:val="single" w:sz="4" w:space="0" w:color="auto"/>
              <w:right w:val="single" w:sz="4" w:space="0" w:color="auto"/>
            </w:tcBorders>
            <w:hideMark/>
          </w:tcPr>
          <w:p w14:paraId="728983F7" w14:textId="77777777" w:rsidR="00135CBF" w:rsidRDefault="00135CBF" w:rsidP="0097410A">
            <w:pPr>
              <w:pStyle w:val="TAH"/>
              <w:rPr>
                <w:ins w:id="3299" w:author="Paiva, Rafael (Nokia - DK/Aalborg)" w:date="2022-09-26T17:00:00Z"/>
              </w:rPr>
            </w:pPr>
            <w:ins w:id="3300" w:author="Paiva, Rafael (Nokia - DK/Aalborg)" w:date="2022-09-26T17:00:00Z">
              <w:r>
                <w:rPr>
                  <w:rFonts w:cs="Arial"/>
                </w:rPr>
                <w:t>offset</w:t>
              </w:r>
            </w:ins>
          </w:p>
        </w:tc>
        <w:tc>
          <w:tcPr>
            <w:tcW w:w="1371" w:type="dxa"/>
            <w:tcBorders>
              <w:top w:val="single" w:sz="4" w:space="0" w:color="auto"/>
              <w:left w:val="single" w:sz="4" w:space="0" w:color="auto"/>
              <w:bottom w:val="single" w:sz="4" w:space="0" w:color="auto"/>
              <w:right w:val="single" w:sz="4" w:space="0" w:color="auto"/>
            </w:tcBorders>
            <w:hideMark/>
          </w:tcPr>
          <w:p w14:paraId="20988EF2" w14:textId="77777777" w:rsidR="00135CBF" w:rsidRDefault="00135CBF" w:rsidP="0097410A">
            <w:pPr>
              <w:pStyle w:val="TAH"/>
              <w:rPr>
                <w:ins w:id="3301" w:author="Paiva, Rafael (Nokia - DK/Aalborg)" w:date="2022-09-26T17:00:00Z"/>
                <w:rFonts w:cs="Arial"/>
              </w:rPr>
            </w:pPr>
            <w:ins w:id="3302" w:author="Paiva, Rafael (Nokia - DK/Aalborg)" w:date="2022-09-26T17:00:00Z">
              <w:r>
                <w:rPr>
                  <w:rFonts w:cs="Arial"/>
                </w:rPr>
                <w:t>Burst format A2</w:t>
              </w:r>
            </w:ins>
          </w:p>
        </w:tc>
        <w:tc>
          <w:tcPr>
            <w:tcW w:w="1371" w:type="dxa"/>
            <w:tcBorders>
              <w:top w:val="single" w:sz="4" w:space="0" w:color="auto"/>
              <w:left w:val="single" w:sz="4" w:space="0" w:color="auto"/>
              <w:bottom w:val="single" w:sz="4" w:space="0" w:color="auto"/>
              <w:right w:val="single" w:sz="4" w:space="0" w:color="auto"/>
            </w:tcBorders>
            <w:hideMark/>
          </w:tcPr>
          <w:p w14:paraId="17B0A944" w14:textId="77777777" w:rsidR="00135CBF" w:rsidRDefault="00135CBF" w:rsidP="0097410A">
            <w:pPr>
              <w:pStyle w:val="TAH"/>
              <w:rPr>
                <w:ins w:id="3303" w:author="Paiva, Rafael (Nokia - DK/Aalborg)" w:date="2022-09-26T17:00:00Z"/>
                <w:rFonts w:cs="Arial"/>
              </w:rPr>
            </w:pPr>
            <w:ins w:id="3304" w:author="Paiva, Rafael (Nokia - DK/Aalborg)" w:date="2022-09-26T17:00:00Z">
              <w:r>
                <w:rPr>
                  <w:rFonts w:cs="Arial"/>
                </w:rPr>
                <w:t>Burst format B4</w:t>
              </w:r>
            </w:ins>
          </w:p>
        </w:tc>
        <w:tc>
          <w:tcPr>
            <w:tcW w:w="1371" w:type="dxa"/>
            <w:tcBorders>
              <w:top w:val="single" w:sz="4" w:space="0" w:color="auto"/>
              <w:left w:val="single" w:sz="4" w:space="0" w:color="auto"/>
              <w:bottom w:val="single" w:sz="4" w:space="0" w:color="auto"/>
              <w:right w:val="single" w:sz="4" w:space="0" w:color="auto"/>
            </w:tcBorders>
            <w:hideMark/>
          </w:tcPr>
          <w:p w14:paraId="6F5A56E3" w14:textId="77777777" w:rsidR="00135CBF" w:rsidRDefault="00135CBF" w:rsidP="0097410A">
            <w:pPr>
              <w:pStyle w:val="TAH"/>
              <w:rPr>
                <w:ins w:id="3305" w:author="Paiva, Rafael (Nokia - DK/Aalborg)" w:date="2022-09-26T17:00:00Z"/>
                <w:rFonts w:cs="Arial"/>
              </w:rPr>
            </w:pPr>
            <w:ins w:id="3306" w:author="Paiva, Rafael (Nokia - DK/Aalborg)" w:date="2022-09-26T17:00:00Z">
              <w:r>
                <w:rPr>
                  <w:rFonts w:cs="Arial"/>
                </w:rPr>
                <w:t>Burst format C2</w:t>
              </w:r>
            </w:ins>
          </w:p>
        </w:tc>
      </w:tr>
      <w:tr w:rsidR="00263609" w14:paraId="7B6AB8CF" w14:textId="77777777" w:rsidTr="0097410A">
        <w:trPr>
          <w:ins w:id="3307" w:author="Paiva, Rafael (Nokia - DK/Aalborg)" w:date="2022-09-26T17:00:00Z"/>
        </w:trPr>
        <w:tc>
          <w:tcPr>
            <w:tcW w:w="1372" w:type="dxa"/>
            <w:tcBorders>
              <w:top w:val="single" w:sz="4" w:space="0" w:color="auto"/>
              <w:left w:val="single" w:sz="4" w:space="0" w:color="auto"/>
              <w:bottom w:val="nil"/>
              <w:right w:val="single" w:sz="4" w:space="0" w:color="auto"/>
            </w:tcBorders>
            <w:hideMark/>
          </w:tcPr>
          <w:p w14:paraId="3F66AA0F" w14:textId="77777777" w:rsidR="00135CBF" w:rsidRDefault="00135CBF" w:rsidP="0097410A">
            <w:pPr>
              <w:pStyle w:val="TAC"/>
              <w:rPr>
                <w:ins w:id="3308" w:author="Paiva, Rafael (Nokia - DK/Aalborg)" w:date="2022-09-26T17:00:00Z"/>
              </w:rPr>
            </w:pPr>
            <w:ins w:id="3309" w:author="Paiva, Rafael (Nokia - DK/Aalborg)" w:date="2022-09-26T17:00:00Z">
              <w:r>
                <w:t>1</w:t>
              </w:r>
            </w:ins>
          </w:p>
        </w:tc>
        <w:tc>
          <w:tcPr>
            <w:tcW w:w="1396" w:type="dxa"/>
            <w:tcBorders>
              <w:top w:val="single" w:sz="4" w:space="0" w:color="auto"/>
              <w:left w:val="single" w:sz="4" w:space="0" w:color="auto"/>
              <w:bottom w:val="nil"/>
              <w:right w:val="single" w:sz="4" w:space="0" w:color="auto"/>
            </w:tcBorders>
            <w:hideMark/>
          </w:tcPr>
          <w:p w14:paraId="6096CE8C" w14:textId="77777777" w:rsidR="00135CBF" w:rsidRDefault="00135CBF" w:rsidP="0097410A">
            <w:pPr>
              <w:pStyle w:val="TAC"/>
              <w:rPr>
                <w:ins w:id="3310" w:author="Paiva, Rafael (Nokia - DK/Aalborg)" w:date="2022-09-26T17:00:00Z"/>
              </w:rPr>
            </w:pPr>
            <w:ins w:id="3311" w:author="Paiva, Rafael (Nokia - DK/Aalborg)" w:date="2022-09-26T17:00:00Z">
              <w:r>
                <w:t>2</w:t>
              </w:r>
            </w:ins>
          </w:p>
        </w:tc>
        <w:tc>
          <w:tcPr>
            <w:tcW w:w="1374" w:type="dxa"/>
            <w:tcBorders>
              <w:top w:val="single" w:sz="4" w:space="0" w:color="auto"/>
              <w:left w:val="single" w:sz="4" w:space="0" w:color="auto"/>
              <w:bottom w:val="single" w:sz="4" w:space="0" w:color="auto"/>
              <w:right w:val="single" w:sz="4" w:space="0" w:color="auto"/>
            </w:tcBorders>
            <w:hideMark/>
          </w:tcPr>
          <w:p w14:paraId="147ECD8B" w14:textId="77777777" w:rsidR="00135CBF" w:rsidRDefault="00135CBF" w:rsidP="0097410A">
            <w:pPr>
              <w:pStyle w:val="TAC"/>
              <w:rPr>
                <w:ins w:id="3312" w:author="Paiva, Rafael (Nokia - DK/Aalborg)" w:date="2022-09-26T17:00:00Z"/>
              </w:rPr>
            </w:pPr>
            <w:ins w:id="3313" w:author="Paiva, Rafael (Nokia - DK/Aalborg)" w:date="2022-09-26T17:00:00Z">
              <w:r>
                <w:rPr>
                  <w:rFonts w:cs="Arial"/>
                  <w:lang w:eastAsia="zh-CN"/>
                </w:rPr>
                <w:t>AWGN</w:t>
              </w:r>
            </w:ins>
          </w:p>
        </w:tc>
        <w:tc>
          <w:tcPr>
            <w:tcW w:w="1374" w:type="dxa"/>
            <w:tcBorders>
              <w:top w:val="single" w:sz="4" w:space="0" w:color="auto"/>
              <w:left w:val="single" w:sz="4" w:space="0" w:color="auto"/>
              <w:bottom w:val="single" w:sz="4" w:space="0" w:color="auto"/>
              <w:right w:val="single" w:sz="4" w:space="0" w:color="auto"/>
            </w:tcBorders>
            <w:hideMark/>
          </w:tcPr>
          <w:p w14:paraId="5FA00A90" w14:textId="77777777" w:rsidR="00135CBF" w:rsidRDefault="00135CBF" w:rsidP="0097410A">
            <w:pPr>
              <w:pStyle w:val="TAC"/>
              <w:rPr>
                <w:ins w:id="3314" w:author="Paiva, Rafael (Nokia - DK/Aalborg)" w:date="2022-09-26T17:00:00Z"/>
              </w:rPr>
            </w:pPr>
            <w:ins w:id="3315" w:author="Paiva, Rafael (Nokia - DK/Aalborg)" w:date="2022-09-26T17:00:00Z">
              <w:r>
                <w:rPr>
                  <w:rFonts w:cs="Arial"/>
                  <w:lang w:eastAsia="zh-CN"/>
                </w:rPr>
                <w:t>0</w:t>
              </w:r>
            </w:ins>
          </w:p>
        </w:tc>
        <w:tc>
          <w:tcPr>
            <w:tcW w:w="1371" w:type="dxa"/>
          </w:tcPr>
          <w:p w14:paraId="19C21194" w14:textId="77777777" w:rsidR="00135CBF" w:rsidRDefault="00135CBF" w:rsidP="0097410A">
            <w:pPr>
              <w:pStyle w:val="TAC"/>
              <w:rPr>
                <w:ins w:id="3316" w:author="Paiva, Rafael (Nokia - DK/Aalborg)" w:date="2022-09-26T17:00:00Z"/>
              </w:rPr>
            </w:pPr>
            <w:ins w:id="3317" w:author="Paiva, Rafael (Nokia - DK/Aalborg)" w:date="2022-09-26T17:00:00Z">
              <w:r>
                <w:t>FFS</w:t>
              </w:r>
            </w:ins>
          </w:p>
        </w:tc>
        <w:tc>
          <w:tcPr>
            <w:tcW w:w="1371" w:type="dxa"/>
          </w:tcPr>
          <w:p w14:paraId="45291762" w14:textId="77777777" w:rsidR="00135CBF" w:rsidRDefault="00135CBF" w:rsidP="0097410A">
            <w:pPr>
              <w:pStyle w:val="TAC"/>
              <w:rPr>
                <w:ins w:id="3318" w:author="Paiva, Rafael (Nokia - DK/Aalborg)" w:date="2022-09-26T17:00:00Z"/>
              </w:rPr>
            </w:pPr>
            <w:ins w:id="3319" w:author="Paiva, Rafael (Nokia - DK/Aalborg)" w:date="2022-09-26T17:00:00Z">
              <w:r>
                <w:t>FFS</w:t>
              </w:r>
            </w:ins>
          </w:p>
        </w:tc>
        <w:tc>
          <w:tcPr>
            <w:tcW w:w="1371" w:type="dxa"/>
          </w:tcPr>
          <w:p w14:paraId="5472E26B" w14:textId="77777777" w:rsidR="00135CBF" w:rsidRDefault="00135CBF" w:rsidP="0097410A">
            <w:pPr>
              <w:pStyle w:val="TAC"/>
              <w:rPr>
                <w:ins w:id="3320" w:author="Paiva, Rafael (Nokia - DK/Aalborg)" w:date="2022-09-26T17:00:00Z"/>
              </w:rPr>
            </w:pPr>
            <w:ins w:id="3321" w:author="Paiva, Rafael (Nokia - DK/Aalborg)" w:date="2022-09-26T17:00:00Z">
              <w:r>
                <w:t>FFS</w:t>
              </w:r>
            </w:ins>
          </w:p>
        </w:tc>
      </w:tr>
      <w:tr w:rsidR="00263609" w14:paraId="58B71FD8" w14:textId="77777777" w:rsidTr="0097410A">
        <w:trPr>
          <w:ins w:id="3322" w:author="Paiva, Rafael (Nokia - DK/Aalborg)" w:date="2022-09-26T17:00:00Z"/>
        </w:trPr>
        <w:tc>
          <w:tcPr>
            <w:tcW w:w="1372" w:type="dxa"/>
            <w:tcBorders>
              <w:top w:val="nil"/>
              <w:left w:val="single" w:sz="4" w:space="0" w:color="auto"/>
              <w:bottom w:val="single" w:sz="4" w:space="0" w:color="auto"/>
              <w:right w:val="single" w:sz="4" w:space="0" w:color="auto"/>
            </w:tcBorders>
          </w:tcPr>
          <w:p w14:paraId="7A932B8C" w14:textId="77777777" w:rsidR="00135CBF" w:rsidRDefault="00135CBF" w:rsidP="0097410A">
            <w:pPr>
              <w:pStyle w:val="TAC"/>
              <w:rPr>
                <w:ins w:id="3323" w:author="Paiva, Rafael (Nokia - DK/Aalborg)" w:date="2022-09-26T17:00:00Z"/>
              </w:rPr>
            </w:pPr>
          </w:p>
        </w:tc>
        <w:tc>
          <w:tcPr>
            <w:tcW w:w="1396" w:type="dxa"/>
            <w:tcBorders>
              <w:top w:val="nil"/>
              <w:left w:val="single" w:sz="4" w:space="0" w:color="auto"/>
              <w:bottom w:val="single" w:sz="4" w:space="0" w:color="auto"/>
              <w:right w:val="single" w:sz="4" w:space="0" w:color="auto"/>
            </w:tcBorders>
          </w:tcPr>
          <w:p w14:paraId="7AFA8454" w14:textId="77777777" w:rsidR="00135CBF" w:rsidRDefault="00135CBF" w:rsidP="0097410A">
            <w:pPr>
              <w:pStyle w:val="TAC"/>
              <w:rPr>
                <w:ins w:id="3324" w:author="Paiva, Rafael (Nokia - DK/Aalborg)" w:date="2022-09-26T17:00:00Z"/>
              </w:rPr>
            </w:pPr>
          </w:p>
        </w:tc>
        <w:tc>
          <w:tcPr>
            <w:tcW w:w="1374" w:type="dxa"/>
            <w:tcBorders>
              <w:top w:val="single" w:sz="4" w:space="0" w:color="auto"/>
              <w:left w:val="single" w:sz="4" w:space="0" w:color="auto"/>
              <w:bottom w:val="single" w:sz="4" w:space="0" w:color="auto"/>
              <w:right w:val="single" w:sz="4" w:space="0" w:color="auto"/>
            </w:tcBorders>
          </w:tcPr>
          <w:p w14:paraId="77B38F10" w14:textId="77777777" w:rsidR="00135CBF" w:rsidRDefault="00135CBF" w:rsidP="0097410A">
            <w:pPr>
              <w:pStyle w:val="TAC"/>
              <w:rPr>
                <w:ins w:id="3325" w:author="Paiva, Rafael (Nokia - DK/Aalborg)" w:date="2022-09-26T17:00:00Z"/>
              </w:rPr>
            </w:pPr>
            <w:ins w:id="3326" w:author="Paiva, Rafael (Nokia - DK/Aalborg)" w:date="2022-09-26T17:00:00Z">
              <w:r w:rsidRPr="00033824">
                <w:rPr>
                  <w:rFonts w:cs="Arial"/>
                  <w:lang w:eastAsia="zh-CN"/>
                </w:rPr>
                <w:t>TDLA10-650 Low</w:t>
              </w:r>
            </w:ins>
          </w:p>
        </w:tc>
        <w:tc>
          <w:tcPr>
            <w:tcW w:w="1374" w:type="dxa"/>
            <w:tcBorders>
              <w:top w:val="single" w:sz="4" w:space="0" w:color="auto"/>
              <w:left w:val="single" w:sz="4" w:space="0" w:color="auto"/>
              <w:bottom w:val="single" w:sz="4" w:space="0" w:color="auto"/>
              <w:right w:val="single" w:sz="4" w:space="0" w:color="auto"/>
            </w:tcBorders>
          </w:tcPr>
          <w:p w14:paraId="3E843F17" w14:textId="77777777" w:rsidR="00135CBF" w:rsidRDefault="00135CBF" w:rsidP="0097410A">
            <w:pPr>
              <w:pStyle w:val="TAC"/>
              <w:rPr>
                <w:ins w:id="3327" w:author="Paiva, Rafael (Nokia - DK/Aalborg)" w:date="2022-09-26T17:00:00Z"/>
              </w:rPr>
            </w:pPr>
            <w:ins w:id="3328" w:author="Paiva, Rafael (Nokia - DK/Aalborg)" w:date="2022-09-26T17:00:00Z">
              <w:r>
                <w:t>7100</w:t>
              </w:r>
            </w:ins>
          </w:p>
        </w:tc>
        <w:tc>
          <w:tcPr>
            <w:tcW w:w="1371" w:type="dxa"/>
          </w:tcPr>
          <w:p w14:paraId="72752CF2" w14:textId="77777777" w:rsidR="00135CBF" w:rsidRDefault="00135CBF" w:rsidP="0097410A">
            <w:pPr>
              <w:pStyle w:val="TAC"/>
              <w:rPr>
                <w:ins w:id="3329" w:author="Paiva, Rafael (Nokia - DK/Aalborg)" w:date="2022-09-26T17:00:00Z"/>
              </w:rPr>
            </w:pPr>
            <w:ins w:id="3330" w:author="Paiva, Rafael (Nokia - DK/Aalborg)" w:date="2022-09-26T17:00:00Z">
              <w:r>
                <w:t>FFS</w:t>
              </w:r>
            </w:ins>
          </w:p>
        </w:tc>
        <w:tc>
          <w:tcPr>
            <w:tcW w:w="1371" w:type="dxa"/>
          </w:tcPr>
          <w:p w14:paraId="144A26B8" w14:textId="77777777" w:rsidR="00135CBF" w:rsidRDefault="00135CBF" w:rsidP="0097410A">
            <w:pPr>
              <w:pStyle w:val="TAC"/>
              <w:rPr>
                <w:ins w:id="3331" w:author="Paiva, Rafael (Nokia - DK/Aalborg)" w:date="2022-09-26T17:00:00Z"/>
              </w:rPr>
            </w:pPr>
            <w:ins w:id="3332" w:author="Paiva, Rafael (Nokia - DK/Aalborg)" w:date="2022-09-26T17:00:00Z">
              <w:r>
                <w:t>FFS</w:t>
              </w:r>
            </w:ins>
          </w:p>
        </w:tc>
        <w:tc>
          <w:tcPr>
            <w:tcW w:w="1371" w:type="dxa"/>
          </w:tcPr>
          <w:p w14:paraId="7BBC1C69" w14:textId="77777777" w:rsidR="00135CBF" w:rsidRDefault="00135CBF" w:rsidP="0097410A">
            <w:pPr>
              <w:pStyle w:val="TAC"/>
              <w:rPr>
                <w:ins w:id="3333" w:author="Paiva, Rafael (Nokia - DK/Aalborg)" w:date="2022-09-26T17:00:00Z"/>
              </w:rPr>
            </w:pPr>
            <w:ins w:id="3334" w:author="Paiva, Rafael (Nokia - DK/Aalborg)" w:date="2022-09-26T17:00:00Z">
              <w:r>
                <w:t>FFS</w:t>
              </w:r>
            </w:ins>
          </w:p>
        </w:tc>
      </w:tr>
    </w:tbl>
    <w:p w14:paraId="2063B79A" w14:textId="77777777" w:rsidR="00135CBF" w:rsidRDefault="00135CBF" w:rsidP="00135CBF"/>
    <w:p w14:paraId="2C8746EB" w14:textId="77777777" w:rsidR="00135CBF" w:rsidRDefault="00135CBF" w:rsidP="00135CBF">
      <w:pPr>
        <w:pStyle w:val="Heading8"/>
      </w:pPr>
      <w:bookmarkStart w:id="3335" w:name="_Toc21103069"/>
      <w:bookmarkStart w:id="3336" w:name="_Toc29810918"/>
      <w:bookmarkStart w:id="3337" w:name="_Toc36636278"/>
      <w:bookmarkStart w:id="3338" w:name="_Toc37273224"/>
      <w:bookmarkStart w:id="3339" w:name="_Toc45886314"/>
      <w:bookmarkStart w:id="3340" w:name="_Toc53183359"/>
      <w:bookmarkStart w:id="3341" w:name="_Toc58916068"/>
      <w:bookmarkStart w:id="3342" w:name="_Toc58918249"/>
      <w:bookmarkStart w:id="3343" w:name="_Toc66694119"/>
      <w:bookmarkStart w:id="3344" w:name="_Toc74916144"/>
      <w:bookmarkStart w:id="3345" w:name="_Toc76114769"/>
      <w:bookmarkStart w:id="3346" w:name="_Toc76544655"/>
      <w:bookmarkStart w:id="3347" w:name="_Toc82536777"/>
      <w:bookmarkStart w:id="3348" w:name="_Toc89953070"/>
      <w:bookmarkStart w:id="3349" w:name="_Toc98766886"/>
      <w:bookmarkStart w:id="3350" w:name="_Toc99703249"/>
      <w:bookmarkStart w:id="3351" w:name="_Toc106207040"/>
      <w:bookmarkStart w:id="3352" w:name="_Toc115081042"/>
      <w:r w:rsidRPr="00931575">
        <w:t>Annex A (normative):</w:t>
      </w:r>
      <w:r w:rsidRPr="00931575">
        <w:br/>
        <w:t>Reference measurement channels</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5CB87325" w14:textId="77777777" w:rsidR="00135CBF" w:rsidRPr="00E116D4" w:rsidRDefault="00135CBF" w:rsidP="00135CBF"/>
    <w:p w14:paraId="2B26411D" w14:textId="60D36205" w:rsidR="00135CBF" w:rsidRDefault="00135CBF" w:rsidP="00135CB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2217388 - 4</w:t>
      </w:r>
      <w:r w:rsidRPr="001B444E">
        <w:rPr>
          <w:rFonts w:ascii="Times New Roman" w:hAnsi="Times New Roman"/>
          <w:sz w:val="36"/>
          <w:highlight w:val="yellow"/>
          <w:lang w:eastAsia="zh-CN"/>
        </w:rPr>
        <w:t>&gt;</w:t>
      </w:r>
    </w:p>
    <w:p w14:paraId="0FA801EB" w14:textId="77777777" w:rsidR="00135CBF" w:rsidRDefault="00135CBF" w:rsidP="004E13DB">
      <w:pPr>
        <w:rPr>
          <w:lang w:eastAsia="zh-CN"/>
        </w:rPr>
      </w:pPr>
    </w:p>
    <w:p w14:paraId="1A75EC9E" w14:textId="3A2C7604" w:rsidR="008E20DB" w:rsidRDefault="008E20DB" w:rsidP="008E20DB">
      <w:pPr>
        <w:pStyle w:val="Heading3"/>
        <w:ind w:left="0" w:firstLine="0"/>
        <w:jc w:val="center"/>
        <w:rPr>
          <w:rFonts w:ascii="Times New Roman" w:hAnsi="Times New Roman"/>
          <w:sz w:val="36"/>
          <w:highlight w:val="yellow"/>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22173</w:t>
      </w:r>
      <w:r w:rsidR="00C95251">
        <w:rPr>
          <w:rFonts w:ascii="Times New Roman" w:hAnsi="Times New Roman"/>
          <w:sz w:val="36"/>
          <w:highlight w:val="yellow"/>
          <w:lang w:eastAsia="zh-CN"/>
        </w:rPr>
        <w:t>79</w:t>
      </w:r>
      <w:r>
        <w:rPr>
          <w:rFonts w:ascii="Times New Roman" w:hAnsi="Times New Roman"/>
          <w:sz w:val="36"/>
          <w:highlight w:val="yellow"/>
          <w:lang w:eastAsia="zh-CN"/>
        </w:rPr>
        <w:t xml:space="preserve"> -</w:t>
      </w:r>
      <w:r w:rsidR="00C06914">
        <w:rPr>
          <w:rFonts w:ascii="Times New Roman" w:hAnsi="Times New Roman"/>
          <w:sz w:val="36"/>
          <w:highlight w:val="yellow"/>
          <w:lang w:eastAsia="zh-CN"/>
        </w:rPr>
        <w:t xml:space="preserve"> 1</w:t>
      </w:r>
      <w:r w:rsidRPr="001B444E">
        <w:rPr>
          <w:rFonts w:ascii="Times New Roman" w:hAnsi="Times New Roman"/>
          <w:sz w:val="36"/>
          <w:highlight w:val="yellow"/>
          <w:lang w:eastAsia="zh-CN"/>
        </w:rPr>
        <w:t>&gt;</w:t>
      </w:r>
    </w:p>
    <w:p w14:paraId="2758B05C" w14:textId="77777777" w:rsidR="00C06914" w:rsidRPr="00243DA1" w:rsidRDefault="00C06914" w:rsidP="00C06914">
      <w:pPr>
        <w:rPr>
          <w:noProof/>
          <w:color w:val="FF0000"/>
        </w:rPr>
      </w:pPr>
    </w:p>
    <w:p w14:paraId="10727298" w14:textId="77777777" w:rsidR="00C06914" w:rsidRPr="00931575" w:rsidRDefault="00C06914" w:rsidP="00C06914">
      <w:pPr>
        <w:pStyle w:val="Heading1"/>
        <w:pBdr>
          <w:top w:val="single" w:sz="12" w:space="0" w:color="auto"/>
        </w:pBdr>
        <w:rPr>
          <w:rFonts w:eastAsia="DengXian"/>
          <w:lang w:eastAsia="zh-CN"/>
        </w:rPr>
      </w:pPr>
      <w:bookmarkStart w:id="3353" w:name="_Toc58916073"/>
      <w:bookmarkStart w:id="3354" w:name="_Toc58918254"/>
      <w:bookmarkStart w:id="3355" w:name="_Toc66694124"/>
      <w:bookmarkStart w:id="3356" w:name="_Toc74916149"/>
      <w:bookmarkStart w:id="3357" w:name="_Toc76114774"/>
      <w:bookmarkStart w:id="3358" w:name="_Toc76544660"/>
      <w:bookmarkStart w:id="3359" w:name="_Toc82536782"/>
      <w:bookmarkStart w:id="3360" w:name="_Toc89953075"/>
      <w:bookmarkStart w:id="3361" w:name="_Toc98766891"/>
      <w:bookmarkStart w:id="3362" w:name="_Toc99703254"/>
      <w:bookmarkStart w:id="3363" w:name="_Toc106207045"/>
      <w:r w:rsidRPr="00931575">
        <w:rPr>
          <w:rFonts w:eastAsia="DengXian"/>
        </w:rPr>
        <w:t>A.</w:t>
      </w:r>
      <w:r w:rsidRPr="00931575">
        <w:rPr>
          <w:rFonts w:eastAsia="DengXian"/>
          <w:lang w:eastAsia="zh-CN"/>
        </w:rPr>
        <w:t>3B</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308/</w:t>
      </w:r>
      <w:r w:rsidRPr="00931575">
        <w:rPr>
          <w:rFonts w:eastAsia="DengXian" w:hint="eastAsia"/>
          <w:lang w:eastAsia="zh-CN"/>
        </w:rPr>
        <w:t>1024</w:t>
      </w:r>
      <w:r w:rsidRPr="00931575">
        <w:rPr>
          <w:rFonts w:eastAsia="DengXian"/>
        </w:rPr>
        <w:t>)</w:t>
      </w:r>
      <w:bookmarkEnd w:id="3353"/>
      <w:bookmarkEnd w:id="3354"/>
      <w:bookmarkEnd w:id="3355"/>
      <w:bookmarkEnd w:id="3356"/>
      <w:bookmarkEnd w:id="3357"/>
      <w:bookmarkEnd w:id="3358"/>
      <w:bookmarkEnd w:id="3359"/>
      <w:bookmarkEnd w:id="3360"/>
      <w:bookmarkEnd w:id="3361"/>
      <w:bookmarkEnd w:id="3362"/>
      <w:bookmarkEnd w:id="3363"/>
    </w:p>
    <w:p w14:paraId="11A2FB67" w14:textId="77777777" w:rsidR="00C06914" w:rsidRPr="00931575" w:rsidRDefault="00C06914" w:rsidP="00C06914">
      <w:pPr>
        <w:rPr>
          <w:rFonts w:eastAsia="DengXian"/>
          <w:lang w:eastAsia="zh-CN"/>
        </w:rPr>
      </w:pPr>
      <w:r w:rsidRPr="00931575">
        <w:rPr>
          <w:rFonts w:eastAsia="DengXian"/>
        </w:rPr>
        <w:t>The parameters for the reference measurement channels are specified in table A.3B-1 for FR1 PUSCH performance requirements</w:t>
      </w:r>
      <w:r w:rsidRPr="00931575">
        <w:rPr>
          <w:rFonts w:eastAsia="DengXian" w:hint="eastAsia"/>
          <w:lang w:eastAsia="zh-CN"/>
        </w:rPr>
        <w:t>:</w:t>
      </w:r>
    </w:p>
    <w:p w14:paraId="34934B27" w14:textId="77777777" w:rsidR="00C06914" w:rsidRDefault="00C06914" w:rsidP="00C06914">
      <w:pPr>
        <w:pStyle w:val="B10"/>
        <w:rPr>
          <w:ins w:id="3364" w:author="Ericsson_RAN4#104-e" w:date="2022-08-08T16:29:00Z"/>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B-1 for FR1 PUSCH </w:t>
      </w:r>
      <w:r w:rsidRPr="00931575">
        <w:rPr>
          <w:rFonts w:eastAsia="DengXian" w:hint="eastAsia"/>
        </w:rPr>
        <w:t xml:space="preserve">with </w:t>
      </w:r>
      <w:r w:rsidRPr="00931575">
        <w:rPr>
          <w:rFonts w:eastAsia="DengXian"/>
        </w:rPr>
        <w:t xml:space="preserve">transform precoding disabled, no </w:t>
      </w:r>
      <w:r w:rsidRPr="00931575">
        <w:rPr>
          <w:rFonts w:eastAsia="DengXian" w:hint="eastAsia"/>
          <w:lang w:eastAsia="zh-CN"/>
        </w:rPr>
        <w:t>a</w:t>
      </w:r>
      <w:r w:rsidRPr="00931575">
        <w:rPr>
          <w:rFonts w:eastAsia="DengXian"/>
          <w:lang w:eastAsia="zh-CN"/>
        </w:rPr>
        <w:t>dditional DM-RS</w:t>
      </w:r>
      <w:r w:rsidRPr="00931575">
        <w:rPr>
          <w:rFonts w:eastAsia="DengXian"/>
        </w:rPr>
        <w:t xml:space="preserve"> and 1 transmission layer.</w:t>
      </w:r>
    </w:p>
    <w:p w14:paraId="11B6DB81" w14:textId="77777777" w:rsidR="00C06914" w:rsidRPr="001234B7" w:rsidRDefault="00C06914" w:rsidP="00C06914">
      <w:pPr>
        <w:rPr>
          <w:ins w:id="3365" w:author="Ericsson_RAN4#104-e" w:date="2022-08-07T21:17:00Z"/>
          <w:lang w:eastAsia="zh-CN"/>
        </w:rPr>
      </w:pPr>
      <w:ins w:id="3366" w:author="Ericsson_RAN4#104-e" w:date="2022-08-07T21:17:00Z">
        <w:r w:rsidRPr="001234B7">
          <w:lastRenderedPageBreak/>
          <w:t>The parameters for the reference measurement channel are specified in table A.</w:t>
        </w:r>
        <w:r w:rsidRPr="001234B7">
          <w:rPr>
            <w:lang w:eastAsia="zh-CN"/>
          </w:rPr>
          <w:t>3B</w:t>
        </w:r>
        <w:r w:rsidRPr="001234B7">
          <w:t>-</w:t>
        </w:r>
        <w:r>
          <w:t>2</w:t>
        </w:r>
      </w:ins>
      <w:ins w:id="3367" w:author="Ericsson_RAN4#104-e" w:date="2022-08-25T11:00:00Z">
        <w:r>
          <w:t xml:space="preserve"> to</w:t>
        </w:r>
      </w:ins>
      <w:ins w:id="3368" w:author="Ericsson_RAN4#104-e" w:date="2022-08-07T21:18:00Z">
        <w:r>
          <w:t xml:space="preserve"> </w:t>
        </w:r>
        <w:r w:rsidRPr="001234B7">
          <w:t>table A.</w:t>
        </w:r>
        <w:r w:rsidRPr="001234B7">
          <w:rPr>
            <w:lang w:eastAsia="zh-CN"/>
          </w:rPr>
          <w:t>3B</w:t>
        </w:r>
        <w:r w:rsidRPr="001234B7">
          <w:t>-</w:t>
        </w:r>
      </w:ins>
      <w:ins w:id="3369" w:author="Ericsson_RAN4#104-e" w:date="2022-08-25T11:22:00Z">
        <w:r>
          <w:t>7</w:t>
        </w:r>
      </w:ins>
      <w:ins w:id="3370" w:author="Ericsson_RAN4#104-e" w:date="2022-08-07T21:17:00Z">
        <w:r w:rsidRPr="001234B7">
          <w:rPr>
            <w:lang w:eastAsia="zh-CN"/>
          </w:rPr>
          <w:t xml:space="preserve"> </w:t>
        </w:r>
        <w:r w:rsidRPr="001234B7">
          <w:t>for FR</w:t>
        </w:r>
        <w:r>
          <w:t>2</w:t>
        </w:r>
      </w:ins>
      <w:ins w:id="3371" w:author="Ericsson_RAN4#104-e" w:date="2022-10-18T14:18:00Z">
        <w:r>
          <w:t>-2</w:t>
        </w:r>
      </w:ins>
      <w:ins w:id="3372" w:author="Ericsson_RAN4#104-e" w:date="2022-08-07T21:17:00Z">
        <w:r w:rsidRPr="001234B7">
          <w:t xml:space="preserve"> PUSCH performance requirements</w:t>
        </w:r>
        <w:r w:rsidRPr="001234B7">
          <w:rPr>
            <w:lang w:eastAsia="zh-CN"/>
          </w:rPr>
          <w:t>:</w:t>
        </w:r>
      </w:ins>
    </w:p>
    <w:p w14:paraId="2F0FB084" w14:textId="77777777" w:rsidR="00C06914" w:rsidRPr="00E43D02" w:rsidRDefault="00C06914" w:rsidP="00C06914">
      <w:pPr>
        <w:pStyle w:val="B10"/>
        <w:rPr>
          <w:ins w:id="3373" w:author="Ericsson_RAN4#104-e" w:date="2022-08-25T10:56:00Z"/>
          <w:lang w:eastAsia="zh-CN"/>
          <w:rPrChange w:id="3374" w:author="Ericsson_RAN4#104-e" w:date="2022-08-25T10:56:00Z">
            <w:rPr>
              <w:ins w:id="3375" w:author="Ericsson_RAN4#104-e" w:date="2022-08-25T10:56:00Z"/>
              <w:lang w:val="en-US" w:eastAsia="zh-CN"/>
            </w:rPr>
          </w:rPrChange>
        </w:rPr>
      </w:pPr>
      <w:ins w:id="3376" w:author="Ericsson_RAN4#104-e" w:date="2022-08-25T10:56:00Z">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2</w:t>
        </w:r>
        <w:r w:rsidRPr="001234B7">
          <w:t xml:space="preserve"> for FR</w:t>
        </w:r>
        <w:r>
          <w:t>2</w:t>
        </w:r>
      </w:ins>
      <w:ins w:id="3377" w:author="Ericsson_RAN4#104-e" w:date="2022-10-18T14:18:00Z">
        <w:r>
          <w:t>-2</w:t>
        </w:r>
      </w:ins>
      <w:ins w:id="3378" w:author="Ericsson_RAN4#104-e" w:date="2022-08-25T10:56:00Z">
        <w:r w:rsidRPr="001234B7">
          <w:t xml:space="preserve"> PUSCH </w:t>
        </w:r>
        <w:r w:rsidRPr="001234B7">
          <w:rPr>
            <w:lang w:eastAsia="zh-CN"/>
          </w:rPr>
          <w:t xml:space="preserve">with transform precoding disabled, </w:t>
        </w:r>
        <w:r w:rsidRPr="0066407B">
          <w:rPr>
            <w:i/>
            <w:iCs/>
            <w:lang w:eastAsia="zh-CN"/>
          </w:rPr>
          <w:t>Additional DM-RS position</w:t>
        </w:r>
        <w:r w:rsidRPr="0066407B">
          <w:rPr>
            <w:rFonts w:eastAsia="DengXian"/>
            <w:i/>
            <w:iCs/>
            <w:lang w:eastAsia="zh-CN"/>
          </w:rPr>
          <w:t xml:space="preserve"> = pos</w:t>
        </w:r>
        <w:r>
          <w:rPr>
            <w:rFonts w:eastAsia="DengXian"/>
            <w:i/>
            <w:iCs/>
            <w:lang w:eastAsia="zh-CN"/>
          </w:rPr>
          <w:t>0</w:t>
        </w:r>
        <w:r>
          <w:rPr>
            <w:lang w:eastAsia="zh-CN"/>
          </w:rPr>
          <w:t xml:space="preserve"> and 1</w:t>
        </w:r>
        <w:r w:rsidRPr="001234B7">
          <w:rPr>
            <w:lang w:eastAsia="zh-CN"/>
          </w:rPr>
          <w:t xml:space="preserve"> transmission layer</w:t>
        </w:r>
        <w:r w:rsidRPr="001234B7">
          <w:t>.</w:t>
        </w:r>
      </w:ins>
    </w:p>
    <w:p w14:paraId="07F38AD4" w14:textId="77777777" w:rsidR="00C06914" w:rsidRDefault="00C06914" w:rsidP="00C06914">
      <w:pPr>
        <w:pStyle w:val="B10"/>
        <w:rPr>
          <w:ins w:id="3379" w:author="Ericsson_RAN4#104-e" w:date="2022-08-25T10:59:00Z"/>
        </w:rPr>
      </w:pPr>
      <w:ins w:id="3380" w:author="Ericsson_RAN4#104-e" w:date="2022-08-07T21:17:00Z">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ins>
      <w:ins w:id="3381" w:author="Ericsson_RAN4#104-e" w:date="2022-08-25T10:56:00Z">
        <w:r>
          <w:rPr>
            <w:lang w:eastAsia="zh-CN"/>
          </w:rPr>
          <w:t>3</w:t>
        </w:r>
      </w:ins>
      <w:ins w:id="3382" w:author="Ericsson_RAN4#104-e" w:date="2022-08-07T21:17:00Z">
        <w:r w:rsidRPr="001234B7">
          <w:t xml:space="preserve"> for FR</w:t>
        </w:r>
        <w:r>
          <w:t>2</w:t>
        </w:r>
      </w:ins>
      <w:ins w:id="3383" w:author="Ericsson_RAN4#104-e" w:date="2022-10-18T14:18:00Z">
        <w:r>
          <w:t>-2</w:t>
        </w:r>
      </w:ins>
      <w:ins w:id="3384" w:author="Ericsson_RAN4#104-e" w:date="2022-08-07T21:17:00Z">
        <w:r w:rsidRPr="001234B7">
          <w:t xml:space="preserve"> PUSCH </w:t>
        </w:r>
        <w:r w:rsidRPr="001234B7">
          <w:rPr>
            <w:lang w:eastAsia="zh-CN"/>
          </w:rPr>
          <w:t xml:space="preserve">with transform precoding disabled, </w:t>
        </w:r>
      </w:ins>
      <w:ins w:id="3385" w:author="Ericsson_RAN4#104-e" w:date="2022-08-08T17:35:00Z">
        <w:r w:rsidRPr="00722E70">
          <w:rPr>
            <w:i/>
            <w:iCs/>
            <w:lang w:eastAsia="zh-CN"/>
            <w:rPrChange w:id="3386" w:author="Ericsson_RAN4#104-e" w:date="2022-08-08T17:35:00Z">
              <w:rPr>
                <w:lang w:eastAsia="zh-CN"/>
              </w:rPr>
            </w:rPrChange>
          </w:rPr>
          <w:t>A</w:t>
        </w:r>
      </w:ins>
      <w:ins w:id="3387" w:author="Ericsson_RAN4#104-e" w:date="2022-08-07T21:17:00Z">
        <w:r w:rsidRPr="00722E70">
          <w:rPr>
            <w:i/>
            <w:iCs/>
            <w:lang w:eastAsia="zh-CN"/>
            <w:rPrChange w:id="3388" w:author="Ericsson_RAN4#104-e" w:date="2022-08-08T17:35:00Z">
              <w:rPr>
                <w:lang w:eastAsia="zh-CN"/>
              </w:rPr>
            </w:rPrChange>
          </w:rPr>
          <w:t>dditional DM-RS position</w:t>
        </w:r>
        <w:r w:rsidRPr="00722E70">
          <w:rPr>
            <w:rFonts w:eastAsia="DengXian"/>
            <w:i/>
            <w:iCs/>
            <w:lang w:eastAsia="zh-CN"/>
            <w:rPrChange w:id="3389" w:author="Ericsson_RAN4#104-e" w:date="2022-08-08T17:35:00Z">
              <w:rPr>
                <w:rFonts w:eastAsia="DengXian"/>
                <w:lang w:eastAsia="zh-CN"/>
              </w:rPr>
            </w:rPrChange>
          </w:rPr>
          <w:t xml:space="preserve"> = pos</w:t>
        </w:r>
        <w:r w:rsidRPr="00722E70">
          <w:rPr>
            <w:i/>
            <w:iCs/>
            <w:lang w:eastAsia="zh-CN"/>
            <w:rPrChange w:id="3390" w:author="Ericsson_RAN4#104-e" w:date="2022-08-08T17:35:00Z">
              <w:rPr>
                <w:lang w:eastAsia="zh-CN"/>
              </w:rPr>
            </w:rPrChange>
          </w:rPr>
          <w:t>1</w:t>
        </w:r>
      </w:ins>
      <w:ins w:id="3391" w:author="Ericsson_RAN4#104-e" w:date="2022-08-08T17:34:00Z">
        <w:r>
          <w:rPr>
            <w:lang w:eastAsia="zh-CN"/>
          </w:rPr>
          <w:t xml:space="preserve"> and 1</w:t>
        </w:r>
      </w:ins>
      <w:ins w:id="3392" w:author="Ericsson_RAN4#104-e" w:date="2022-08-07T21:17:00Z">
        <w:r w:rsidRPr="001234B7">
          <w:rPr>
            <w:lang w:eastAsia="zh-CN"/>
          </w:rPr>
          <w:t xml:space="preserve"> transmission layer</w:t>
        </w:r>
        <w:r w:rsidRPr="001234B7">
          <w:t>.</w:t>
        </w:r>
      </w:ins>
    </w:p>
    <w:p w14:paraId="25219672" w14:textId="77777777" w:rsidR="00C06914" w:rsidRDefault="00C06914">
      <w:pPr>
        <w:pStyle w:val="B10"/>
        <w:rPr>
          <w:ins w:id="3393" w:author="Ericsson_RAN4#104-e" w:date="2022-08-07T21:18:00Z"/>
        </w:rPr>
        <w:pPrChange w:id="3394" w:author="Ericsson_RAN4#104-e" w:date="2022-08-07T21:19:00Z">
          <w:pPr>
            <w:pStyle w:val="B10"/>
            <w:ind w:left="284"/>
          </w:pPr>
        </w:pPrChange>
      </w:pPr>
      <w:ins w:id="3395" w:author="Ericsson_RAN4#104-e" w:date="2022-08-25T10:59:00Z">
        <w:r>
          <w:rPr>
            <w:lang w:eastAsia="zh-CN"/>
          </w:rPr>
          <w:t>-</w:t>
        </w:r>
        <w:r>
          <w:rPr>
            <w:lang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4</w:t>
        </w:r>
        <w:r w:rsidRPr="001234B7">
          <w:t xml:space="preserve"> for FR</w:t>
        </w:r>
        <w:r>
          <w:t>2</w:t>
        </w:r>
      </w:ins>
      <w:ins w:id="3396" w:author="Ericsson_RAN4#104-e" w:date="2022-10-18T14:18:00Z">
        <w:r>
          <w:t>-2</w:t>
        </w:r>
      </w:ins>
      <w:ins w:id="3397" w:author="Ericsson_RAN4#104-e" w:date="2022-08-25T10:59:00Z">
        <w:r w:rsidRPr="001234B7">
          <w:t xml:space="preserve"> PUSCH </w:t>
        </w:r>
        <w:r w:rsidRPr="001234B7">
          <w:rPr>
            <w:lang w:eastAsia="zh-CN"/>
          </w:rPr>
          <w:t xml:space="preserve">with transform precoding </w:t>
        </w:r>
        <w:r>
          <w:rPr>
            <w:lang w:eastAsia="zh-CN"/>
          </w:rPr>
          <w:t>en</w:t>
        </w:r>
        <w:r w:rsidRPr="001234B7">
          <w:rPr>
            <w:lang w:eastAsia="zh-CN"/>
          </w:rPr>
          <w:t xml:space="preserve">abled, </w:t>
        </w:r>
        <w:r w:rsidRPr="0066407B">
          <w:rPr>
            <w:rFonts w:eastAsia="DengXian"/>
            <w:i/>
            <w:iCs/>
            <w:lang w:eastAsia="zh-CN"/>
          </w:rPr>
          <w:t>A</w:t>
        </w:r>
        <w:r w:rsidRPr="0066407B">
          <w:rPr>
            <w:i/>
            <w:iCs/>
            <w:lang w:eastAsia="zh-CN"/>
          </w:rPr>
          <w:t>dditional DM-RS position</w:t>
        </w:r>
        <w:r w:rsidRPr="0066407B">
          <w:rPr>
            <w:rFonts w:eastAsia="DengXian"/>
            <w:i/>
            <w:iCs/>
            <w:lang w:eastAsia="zh-CN"/>
          </w:rPr>
          <w:t xml:space="preserve"> = pos</w:t>
        </w:r>
        <w:r>
          <w:rPr>
            <w:rFonts w:eastAsia="DengXian"/>
            <w:i/>
            <w:iCs/>
            <w:lang w:eastAsia="zh-CN"/>
          </w:rPr>
          <w:t>0</w:t>
        </w:r>
        <w:r>
          <w:rPr>
            <w:lang w:eastAsia="zh-CN"/>
          </w:rPr>
          <w:t xml:space="preserve"> and 1</w:t>
        </w:r>
        <w:r w:rsidRPr="001234B7">
          <w:rPr>
            <w:lang w:eastAsia="zh-CN"/>
          </w:rPr>
          <w:t xml:space="preserve"> transmission layer</w:t>
        </w:r>
        <w:r w:rsidRPr="001234B7">
          <w:t>.</w:t>
        </w:r>
      </w:ins>
    </w:p>
    <w:p w14:paraId="14956C6F" w14:textId="77777777" w:rsidR="00C06914" w:rsidRDefault="00C06914" w:rsidP="00C06914">
      <w:pPr>
        <w:pStyle w:val="B10"/>
        <w:rPr>
          <w:ins w:id="3398" w:author="Ericsson_RAN4#104-e" w:date="2022-08-25T08:43:00Z"/>
        </w:rPr>
      </w:pPr>
      <w:ins w:id="3399" w:author="Ericsson_RAN4#104-e" w:date="2022-08-07T21:19:00Z">
        <w:r>
          <w:rPr>
            <w:lang w:eastAsia="zh-CN"/>
          </w:rPr>
          <w:t>-</w:t>
        </w:r>
        <w:r>
          <w:rPr>
            <w:lang w:eastAsia="zh-CN"/>
          </w:rPr>
          <w:tab/>
        </w:r>
      </w:ins>
      <w:ins w:id="3400" w:author="Ericsson_RAN4#104-e" w:date="2022-08-07T21:18:00Z">
        <w:r w:rsidRPr="001234B7">
          <w:rPr>
            <w:lang w:eastAsia="zh-CN"/>
          </w:rPr>
          <w:t xml:space="preserve">FRC parameters </w:t>
        </w:r>
        <w:r w:rsidRPr="001234B7">
          <w:t>are specified in table A.3</w:t>
        </w:r>
        <w:r w:rsidRPr="001234B7">
          <w:rPr>
            <w:lang w:eastAsia="zh-CN"/>
          </w:rPr>
          <w:t>B</w:t>
        </w:r>
        <w:r w:rsidRPr="001234B7">
          <w:t>-</w:t>
        </w:r>
      </w:ins>
      <w:ins w:id="3401" w:author="Ericsson_RAN4#104-e" w:date="2022-08-25T10:59:00Z">
        <w:r>
          <w:rPr>
            <w:lang w:eastAsia="zh-CN"/>
          </w:rPr>
          <w:t>5</w:t>
        </w:r>
      </w:ins>
      <w:ins w:id="3402" w:author="Ericsson_RAN4#104-e" w:date="2022-08-07T21:18:00Z">
        <w:r w:rsidRPr="001234B7">
          <w:t xml:space="preserve"> for FR</w:t>
        </w:r>
        <w:r>
          <w:t>2</w:t>
        </w:r>
      </w:ins>
      <w:ins w:id="3403" w:author="Ericsson_RAN4#104-e" w:date="2022-10-18T14:18:00Z">
        <w:r>
          <w:t>-2</w:t>
        </w:r>
      </w:ins>
      <w:ins w:id="3404" w:author="Ericsson_RAN4#104-e" w:date="2022-08-07T21:18:00Z">
        <w:r w:rsidRPr="001234B7">
          <w:t xml:space="preserve"> PUSCH </w:t>
        </w:r>
        <w:r w:rsidRPr="001234B7">
          <w:rPr>
            <w:lang w:eastAsia="zh-CN"/>
          </w:rPr>
          <w:t xml:space="preserve">with transform precoding </w:t>
        </w:r>
      </w:ins>
      <w:ins w:id="3405" w:author="Ericsson_RAN4#104-e" w:date="2022-08-07T21:19:00Z">
        <w:r>
          <w:rPr>
            <w:lang w:eastAsia="zh-CN"/>
          </w:rPr>
          <w:t>en</w:t>
        </w:r>
      </w:ins>
      <w:ins w:id="3406" w:author="Ericsson_RAN4#104-e" w:date="2022-08-07T21:18:00Z">
        <w:r w:rsidRPr="001234B7">
          <w:rPr>
            <w:lang w:eastAsia="zh-CN"/>
          </w:rPr>
          <w:t xml:space="preserve">abled, </w:t>
        </w:r>
      </w:ins>
      <w:ins w:id="3407" w:author="Ericsson_RAN4#104-e" w:date="2022-08-08T17:35:00Z">
        <w:r w:rsidRPr="00722E70">
          <w:rPr>
            <w:rFonts w:eastAsia="DengXian"/>
            <w:i/>
            <w:iCs/>
            <w:lang w:eastAsia="zh-CN"/>
            <w:rPrChange w:id="3408" w:author="Ericsson_RAN4#104-e" w:date="2022-08-08T17:35:00Z">
              <w:rPr>
                <w:rFonts w:eastAsia="DengXian"/>
                <w:lang w:eastAsia="zh-CN"/>
              </w:rPr>
            </w:rPrChange>
          </w:rPr>
          <w:t>A</w:t>
        </w:r>
      </w:ins>
      <w:ins w:id="3409" w:author="Ericsson_RAN4#104-e" w:date="2022-08-07T21:18:00Z">
        <w:r w:rsidRPr="00722E70">
          <w:rPr>
            <w:i/>
            <w:iCs/>
            <w:lang w:eastAsia="zh-CN"/>
            <w:rPrChange w:id="3410" w:author="Ericsson_RAN4#104-e" w:date="2022-08-08T17:35:00Z">
              <w:rPr>
                <w:lang w:eastAsia="zh-CN"/>
              </w:rPr>
            </w:rPrChange>
          </w:rPr>
          <w:t>dditional DM-RS position</w:t>
        </w:r>
        <w:r w:rsidRPr="00722E70">
          <w:rPr>
            <w:rFonts w:eastAsia="DengXian"/>
            <w:i/>
            <w:iCs/>
            <w:lang w:eastAsia="zh-CN"/>
            <w:rPrChange w:id="3411" w:author="Ericsson_RAN4#104-e" w:date="2022-08-08T17:35:00Z">
              <w:rPr>
                <w:rFonts w:eastAsia="DengXian"/>
                <w:lang w:eastAsia="zh-CN"/>
              </w:rPr>
            </w:rPrChange>
          </w:rPr>
          <w:t xml:space="preserve"> = pos</w:t>
        </w:r>
        <w:r w:rsidRPr="00722E70">
          <w:rPr>
            <w:i/>
            <w:iCs/>
            <w:lang w:eastAsia="zh-CN"/>
            <w:rPrChange w:id="3412" w:author="Ericsson_RAN4#104-e" w:date="2022-08-08T17:35:00Z">
              <w:rPr>
                <w:lang w:eastAsia="zh-CN"/>
              </w:rPr>
            </w:rPrChange>
          </w:rPr>
          <w:t>1</w:t>
        </w:r>
      </w:ins>
      <w:ins w:id="3413" w:author="Ericsson_RAN4#104-e" w:date="2022-08-08T17:34:00Z">
        <w:r>
          <w:rPr>
            <w:lang w:eastAsia="zh-CN"/>
          </w:rPr>
          <w:t xml:space="preserve"> and 1</w:t>
        </w:r>
      </w:ins>
      <w:ins w:id="3414" w:author="Ericsson_RAN4#104-e" w:date="2022-08-07T21:18:00Z">
        <w:r w:rsidRPr="001234B7">
          <w:rPr>
            <w:lang w:eastAsia="zh-CN"/>
          </w:rPr>
          <w:t xml:space="preserve"> transmission layer</w:t>
        </w:r>
        <w:r w:rsidRPr="001234B7">
          <w:t>.</w:t>
        </w:r>
      </w:ins>
    </w:p>
    <w:p w14:paraId="436D89B5" w14:textId="77777777" w:rsidR="00C06914" w:rsidRPr="0066407B" w:rsidRDefault="00C06914" w:rsidP="00C06914">
      <w:pPr>
        <w:pStyle w:val="B10"/>
        <w:rPr>
          <w:ins w:id="3415" w:author="Ericsson_RAN4#104-e" w:date="2022-08-25T11:21:00Z"/>
          <w:lang w:eastAsia="zh-CN"/>
        </w:rPr>
      </w:pPr>
      <w:ins w:id="3416" w:author="Ericsson_RAN4#104-e" w:date="2022-08-25T11:21:00Z">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ins>
      <w:ins w:id="3417" w:author="Ericsson_RAN4#104-e" w:date="2022-08-25T11:22:00Z">
        <w:r>
          <w:rPr>
            <w:lang w:eastAsia="zh-CN"/>
          </w:rPr>
          <w:t>6</w:t>
        </w:r>
      </w:ins>
      <w:ins w:id="3418" w:author="Ericsson_RAN4#104-e" w:date="2022-08-25T11:21:00Z">
        <w:r w:rsidRPr="001234B7">
          <w:t xml:space="preserve"> for FR</w:t>
        </w:r>
        <w:r>
          <w:t>2</w:t>
        </w:r>
      </w:ins>
      <w:ins w:id="3419" w:author="Ericsson_RAN4#104-e" w:date="2022-10-18T14:19:00Z">
        <w:r>
          <w:t>-2</w:t>
        </w:r>
      </w:ins>
      <w:ins w:id="3420" w:author="Ericsson_RAN4#104-e" w:date="2022-08-25T11:21:00Z">
        <w:r w:rsidRPr="001234B7">
          <w:t xml:space="preserve"> PUSCH </w:t>
        </w:r>
        <w:r w:rsidRPr="001234B7">
          <w:rPr>
            <w:lang w:eastAsia="zh-CN"/>
          </w:rPr>
          <w:t xml:space="preserve">with transform precoding disabled, </w:t>
        </w:r>
        <w:r w:rsidRPr="0066407B">
          <w:rPr>
            <w:i/>
            <w:iCs/>
            <w:lang w:eastAsia="zh-CN"/>
          </w:rPr>
          <w:t>Additional DM-RS position</w:t>
        </w:r>
        <w:r w:rsidRPr="0066407B">
          <w:rPr>
            <w:rFonts w:eastAsia="DengXian"/>
            <w:i/>
            <w:iCs/>
            <w:lang w:eastAsia="zh-CN"/>
          </w:rPr>
          <w:t xml:space="preserve"> = pos</w:t>
        </w:r>
        <w:r>
          <w:rPr>
            <w:rFonts w:eastAsia="DengXian"/>
            <w:i/>
            <w:iCs/>
            <w:lang w:eastAsia="zh-CN"/>
          </w:rPr>
          <w:t>0</w:t>
        </w:r>
        <w:r>
          <w:rPr>
            <w:lang w:eastAsia="zh-CN"/>
          </w:rPr>
          <w:t xml:space="preserve"> and </w:t>
        </w:r>
      </w:ins>
      <w:ins w:id="3421" w:author="Ericsson_RAN4#104-e" w:date="2022-08-25T11:22:00Z">
        <w:r>
          <w:rPr>
            <w:lang w:eastAsia="zh-CN"/>
          </w:rPr>
          <w:t>2</w:t>
        </w:r>
      </w:ins>
      <w:ins w:id="3422" w:author="Ericsson_RAN4#104-e" w:date="2022-08-25T11:21:00Z">
        <w:r w:rsidRPr="001234B7">
          <w:rPr>
            <w:lang w:eastAsia="zh-CN"/>
          </w:rPr>
          <w:t xml:space="preserve"> transmission layer</w:t>
        </w:r>
      </w:ins>
      <w:ins w:id="3423" w:author="Ericsson_RAN4#104-e" w:date="2022-08-25T11:22:00Z">
        <w:r>
          <w:rPr>
            <w:lang w:eastAsia="zh-CN"/>
          </w:rPr>
          <w:t>s</w:t>
        </w:r>
      </w:ins>
      <w:ins w:id="3424" w:author="Ericsson_RAN4#104-e" w:date="2022-08-25T11:21:00Z">
        <w:r w:rsidRPr="001234B7">
          <w:t>.</w:t>
        </w:r>
      </w:ins>
    </w:p>
    <w:p w14:paraId="5C48C51C" w14:textId="77777777" w:rsidR="00C06914" w:rsidRPr="001234B7" w:rsidRDefault="00C06914" w:rsidP="00C06914">
      <w:pPr>
        <w:pStyle w:val="B10"/>
      </w:pPr>
      <w:ins w:id="3425" w:author="Ericsson_RAN4#104-e" w:date="2022-08-25T11:21:00Z">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ins>
      <w:ins w:id="3426" w:author="Ericsson_RAN4#104-e" w:date="2022-08-25T11:22:00Z">
        <w:r>
          <w:rPr>
            <w:lang w:eastAsia="zh-CN"/>
          </w:rPr>
          <w:t>7</w:t>
        </w:r>
      </w:ins>
      <w:ins w:id="3427" w:author="Ericsson_RAN4#104-e" w:date="2022-08-25T11:21:00Z">
        <w:r w:rsidRPr="001234B7">
          <w:t xml:space="preserve"> for FR</w:t>
        </w:r>
        <w:r>
          <w:t>2</w:t>
        </w:r>
      </w:ins>
      <w:ins w:id="3428" w:author="Ericsson_RAN4#104-e" w:date="2022-10-18T14:19:00Z">
        <w:r>
          <w:t>-2</w:t>
        </w:r>
      </w:ins>
      <w:ins w:id="3429" w:author="Ericsson_RAN4#104-e" w:date="2022-08-25T11:21:00Z">
        <w:r w:rsidRPr="001234B7">
          <w:t xml:space="preserve"> PUSCH </w:t>
        </w:r>
        <w:r w:rsidRPr="001234B7">
          <w:rPr>
            <w:lang w:eastAsia="zh-CN"/>
          </w:rPr>
          <w:t xml:space="preserve">with transform precoding disabled, </w:t>
        </w:r>
        <w:r w:rsidRPr="0066407B">
          <w:rPr>
            <w:i/>
            <w:iCs/>
            <w:lang w:eastAsia="zh-CN"/>
          </w:rPr>
          <w:t>Additional DM-RS position</w:t>
        </w:r>
        <w:r w:rsidRPr="0066407B">
          <w:rPr>
            <w:rFonts w:eastAsia="DengXian"/>
            <w:i/>
            <w:iCs/>
            <w:lang w:eastAsia="zh-CN"/>
          </w:rPr>
          <w:t xml:space="preserve"> = pos</w:t>
        </w:r>
        <w:r w:rsidRPr="0066407B">
          <w:rPr>
            <w:i/>
            <w:iCs/>
            <w:lang w:eastAsia="zh-CN"/>
          </w:rPr>
          <w:t>1</w:t>
        </w:r>
        <w:r>
          <w:rPr>
            <w:lang w:eastAsia="zh-CN"/>
          </w:rPr>
          <w:t xml:space="preserve"> and </w:t>
        </w:r>
      </w:ins>
      <w:ins w:id="3430" w:author="Ericsson_RAN4#104-e" w:date="2022-08-25T11:22:00Z">
        <w:r>
          <w:rPr>
            <w:lang w:eastAsia="zh-CN"/>
          </w:rPr>
          <w:t>2</w:t>
        </w:r>
      </w:ins>
      <w:ins w:id="3431" w:author="Ericsson_RAN4#104-e" w:date="2022-08-25T11:21:00Z">
        <w:r w:rsidRPr="001234B7">
          <w:rPr>
            <w:lang w:eastAsia="zh-CN"/>
          </w:rPr>
          <w:t xml:space="preserve"> transmission layer</w:t>
        </w:r>
      </w:ins>
      <w:ins w:id="3432" w:author="Ericsson_RAN4#104-e" w:date="2022-08-25T11:22:00Z">
        <w:r>
          <w:rPr>
            <w:lang w:eastAsia="zh-CN"/>
          </w:rPr>
          <w:t>s</w:t>
        </w:r>
      </w:ins>
      <w:ins w:id="3433" w:author="Ericsson_RAN4#104-e" w:date="2022-08-25T11:21:00Z">
        <w:r w:rsidRPr="001234B7">
          <w:t>.</w:t>
        </w:r>
      </w:ins>
    </w:p>
    <w:p w14:paraId="6EBEB3A3" w14:textId="77777777" w:rsidR="00C06914" w:rsidRPr="00931575" w:rsidRDefault="00C06914" w:rsidP="00C06914">
      <w:pPr>
        <w:pStyle w:val="B10"/>
        <w:rPr>
          <w:rFonts w:eastAsia="DengXian"/>
        </w:rPr>
      </w:pPr>
    </w:p>
    <w:p w14:paraId="24FE66B5" w14:textId="77777777" w:rsidR="00C06914" w:rsidRPr="00931575" w:rsidRDefault="00C06914" w:rsidP="00C06914">
      <w:pPr>
        <w:pStyle w:val="TH"/>
        <w:rPr>
          <w:rFonts w:eastAsia="DengXian"/>
          <w:lang w:eastAsia="zh-CN"/>
        </w:rPr>
      </w:pPr>
      <w:r w:rsidRPr="00931575">
        <w:rPr>
          <w:rFonts w:eastAsia="Malgun Gothic"/>
        </w:rPr>
        <w:t>Table A.3B-</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xml:space="preserve">, </w:t>
      </w:r>
      <w:r w:rsidRPr="00931575">
        <w:rPr>
          <w:rFonts w:eastAsia="DengXian"/>
          <w:lang w:eastAsia="zh-CN"/>
        </w:rPr>
        <w:t xml:space="preserve">no </w:t>
      </w:r>
      <w:r w:rsidRPr="00931575">
        <w:rPr>
          <w:rFonts w:eastAsia="DengXian" w:hint="eastAsia"/>
          <w:lang w:eastAsia="zh-CN"/>
        </w:rPr>
        <w:t>a</w:t>
      </w:r>
      <w:r w:rsidRPr="00931575">
        <w:rPr>
          <w:rFonts w:eastAsia="DengXian"/>
          <w:lang w:eastAsia="zh-CN"/>
        </w:rPr>
        <w:t xml:space="preserve">dditional DM-RS </w:t>
      </w:r>
      <w:r w:rsidRPr="00931575">
        <w:rPr>
          <w:rFonts w:eastAsia="DengXian" w:hint="eastAsia"/>
          <w:lang w:eastAsia="zh-CN"/>
        </w:rPr>
        <w:t xml:space="preserve">and 1 </w:t>
      </w:r>
      <w:r w:rsidRPr="00931575">
        <w:rPr>
          <w:rFonts w:eastAsia="DengXian"/>
          <w:lang w:eastAsia="zh-CN"/>
        </w:rPr>
        <w:t>transmission layer</w:t>
      </w:r>
      <w:r w:rsidRPr="00931575">
        <w:rPr>
          <w:rFonts w:eastAsia="Malgun Gothic"/>
        </w:rPr>
        <w:t xml:space="preserve"> (QPSK, R=308/1024)</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1526"/>
        <w:gridCol w:w="1526"/>
        <w:gridCol w:w="1418"/>
        <w:gridCol w:w="1418"/>
      </w:tblGrid>
      <w:tr w:rsidR="00C06914" w:rsidRPr="00931575" w14:paraId="4B04FA6E" w14:textId="77777777" w:rsidTr="0097410A">
        <w:trPr>
          <w:jc w:val="center"/>
        </w:trPr>
        <w:tc>
          <w:tcPr>
            <w:tcW w:w="2972" w:type="dxa"/>
          </w:tcPr>
          <w:p w14:paraId="4EB6F636" w14:textId="77777777" w:rsidR="00C06914" w:rsidRPr="00931575" w:rsidRDefault="00C06914" w:rsidP="0097410A">
            <w:pPr>
              <w:pStyle w:val="TAH"/>
            </w:pPr>
            <w:r w:rsidRPr="00931575">
              <w:t>Reference channel</w:t>
            </w:r>
          </w:p>
        </w:tc>
        <w:tc>
          <w:tcPr>
            <w:tcW w:w="1526" w:type="dxa"/>
          </w:tcPr>
          <w:p w14:paraId="5C1041E5" w14:textId="77777777" w:rsidR="00C06914" w:rsidRPr="00931575" w:rsidRDefault="00C06914" w:rsidP="0097410A">
            <w:pPr>
              <w:pStyle w:val="TAH"/>
              <w:rPr>
                <w:lang w:eastAsia="zh-CN"/>
              </w:rPr>
            </w:pPr>
            <w:r w:rsidRPr="00931575">
              <w:rPr>
                <w:lang w:eastAsia="zh-CN"/>
              </w:rPr>
              <w:t>G-FR1-A3B-1</w:t>
            </w:r>
          </w:p>
        </w:tc>
        <w:tc>
          <w:tcPr>
            <w:tcW w:w="1526" w:type="dxa"/>
          </w:tcPr>
          <w:p w14:paraId="76BCC495" w14:textId="77777777" w:rsidR="00C06914" w:rsidRPr="00931575" w:rsidRDefault="00C06914" w:rsidP="0097410A">
            <w:pPr>
              <w:pStyle w:val="TAH"/>
            </w:pPr>
            <w:r w:rsidRPr="00931575">
              <w:rPr>
                <w:lang w:eastAsia="zh-CN"/>
              </w:rPr>
              <w:t>G-FR1-A3B-2</w:t>
            </w:r>
          </w:p>
        </w:tc>
        <w:tc>
          <w:tcPr>
            <w:tcW w:w="1418" w:type="dxa"/>
          </w:tcPr>
          <w:p w14:paraId="42CE7287" w14:textId="77777777" w:rsidR="00C06914" w:rsidRPr="00931575" w:rsidRDefault="00C06914" w:rsidP="0097410A">
            <w:pPr>
              <w:pStyle w:val="TAH"/>
              <w:rPr>
                <w:lang w:eastAsia="zh-CN"/>
              </w:rPr>
            </w:pPr>
            <w:r w:rsidRPr="00931575">
              <w:rPr>
                <w:lang w:eastAsia="zh-CN"/>
              </w:rPr>
              <w:t>G-FR1-A3B-3</w:t>
            </w:r>
          </w:p>
        </w:tc>
        <w:tc>
          <w:tcPr>
            <w:tcW w:w="1418" w:type="dxa"/>
          </w:tcPr>
          <w:p w14:paraId="050C7C30" w14:textId="77777777" w:rsidR="00C06914" w:rsidRPr="00931575" w:rsidRDefault="00C06914" w:rsidP="0097410A">
            <w:pPr>
              <w:pStyle w:val="TAH"/>
            </w:pPr>
            <w:r w:rsidRPr="00931575">
              <w:rPr>
                <w:lang w:eastAsia="zh-CN"/>
              </w:rPr>
              <w:t>G-FR1-A3B-4</w:t>
            </w:r>
          </w:p>
        </w:tc>
      </w:tr>
      <w:tr w:rsidR="00C06914" w:rsidRPr="00931575" w14:paraId="33EA02B7" w14:textId="77777777" w:rsidTr="0097410A">
        <w:trPr>
          <w:jc w:val="center"/>
        </w:trPr>
        <w:tc>
          <w:tcPr>
            <w:tcW w:w="2972" w:type="dxa"/>
          </w:tcPr>
          <w:p w14:paraId="19082242" w14:textId="77777777" w:rsidR="00C06914" w:rsidRPr="00931575" w:rsidRDefault="00C06914" w:rsidP="0097410A">
            <w:pPr>
              <w:pStyle w:val="TAC"/>
              <w:rPr>
                <w:lang w:eastAsia="zh-CN"/>
              </w:rPr>
            </w:pPr>
            <w:r w:rsidRPr="00931575">
              <w:rPr>
                <w:lang w:eastAsia="zh-CN"/>
              </w:rPr>
              <w:t>Subcarrier spacing [kHz]</w:t>
            </w:r>
          </w:p>
        </w:tc>
        <w:tc>
          <w:tcPr>
            <w:tcW w:w="1526" w:type="dxa"/>
          </w:tcPr>
          <w:p w14:paraId="6816FEB6" w14:textId="77777777" w:rsidR="00C06914" w:rsidRPr="00931575" w:rsidRDefault="00C06914" w:rsidP="0097410A">
            <w:pPr>
              <w:pStyle w:val="TAC"/>
              <w:rPr>
                <w:lang w:eastAsia="zh-CN"/>
              </w:rPr>
            </w:pPr>
            <w:r w:rsidRPr="00931575">
              <w:rPr>
                <w:lang w:eastAsia="zh-CN"/>
              </w:rPr>
              <w:t>15</w:t>
            </w:r>
          </w:p>
        </w:tc>
        <w:tc>
          <w:tcPr>
            <w:tcW w:w="1526" w:type="dxa"/>
          </w:tcPr>
          <w:p w14:paraId="553689EC" w14:textId="77777777" w:rsidR="00C06914" w:rsidRPr="00931575" w:rsidRDefault="00C06914" w:rsidP="0097410A">
            <w:pPr>
              <w:pStyle w:val="TAC"/>
            </w:pPr>
            <w:r w:rsidRPr="00931575">
              <w:rPr>
                <w:lang w:eastAsia="zh-CN"/>
              </w:rPr>
              <w:t>15</w:t>
            </w:r>
          </w:p>
        </w:tc>
        <w:tc>
          <w:tcPr>
            <w:tcW w:w="1418" w:type="dxa"/>
          </w:tcPr>
          <w:p w14:paraId="2855FB9A" w14:textId="77777777" w:rsidR="00C06914" w:rsidRPr="00931575" w:rsidRDefault="00C06914" w:rsidP="0097410A">
            <w:pPr>
              <w:pStyle w:val="TAC"/>
              <w:rPr>
                <w:lang w:eastAsia="zh-CN"/>
              </w:rPr>
            </w:pPr>
            <w:r w:rsidRPr="00931575">
              <w:rPr>
                <w:lang w:eastAsia="zh-CN"/>
              </w:rPr>
              <w:t>30</w:t>
            </w:r>
          </w:p>
        </w:tc>
        <w:tc>
          <w:tcPr>
            <w:tcW w:w="1418" w:type="dxa"/>
          </w:tcPr>
          <w:p w14:paraId="05A206C2" w14:textId="77777777" w:rsidR="00C06914" w:rsidRPr="00931575" w:rsidRDefault="00C06914" w:rsidP="0097410A">
            <w:pPr>
              <w:pStyle w:val="TAC"/>
            </w:pPr>
            <w:r w:rsidRPr="00931575">
              <w:rPr>
                <w:lang w:eastAsia="zh-CN"/>
              </w:rPr>
              <w:t>30</w:t>
            </w:r>
          </w:p>
        </w:tc>
      </w:tr>
      <w:tr w:rsidR="00C06914" w:rsidRPr="00931575" w14:paraId="26E46365" w14:textId="77777777" w:rsidTr="0097410A">
        <w:trPr>
          <w:jc w:val="center"/>
        </w:trPr>
        <w:tc>
          <w:tcPr>
            <w:tcW w:w="2972" w:type="dxa"/>
          </w:tcPr>
          <w:p w14:paraId="3376EFD6" w14:textId="77777777" w:rsidR="00C06914" w:rsidRPr="00931575" w:rsidRDefault="00C06914" w:rsidP="0097410A">
            <w:pPr>
              <w:pStyle w:val="TAC"/>
            </w:pPr>
            <w:r w:rsidRPr="00931575">
              <w:t>Allocated resource blocks</w:t>
            </w:r>
          </w:p>
        </w:tc>
        <w:tc>
          <w:tcPr>
            <w:tcW w:w="1526" w:type="dxa"/>
          </w:tcPr>
          <w:p w14:paraId="74DBB7E9" w14:textId="77777777" w:rsidR="00C06914" w:rsidRPr="00931575" w:rsidRDefault="00C06914" w:rsidP="0097410A">
            <w:pPr>
              <w:pStyle w:val="TAC"/>
              <w:rPr>
                <w:lang w:eastAsia="zh-CN"/>
              </w:rPr>
            </w:pPr>
            <w:r w:rsidRPr="00931575">
              <w:rPr>
                <w:rFonts w:hint="eastAsia"/>
                <w:lang w:eastAsia="zh-CN"/>
              </w:rPr>
              <w:t>2</w:t>
            </w:r>
            <w:r w:rsidRPr="00931575">
              <w:rPr>
                <w:lang w:eastAsia="zh-CN"/>
              </w:rPr>
              <w:t>5</w:t>
            </w:r>
          </w:p>
        </w:tc>
        <w:tc>
          <w:tcPr>
            <w:tcW w:w="1526" w:type="dxa"/>
          </w:tcPr>
          <w:p w14:paraId="2C2B5750" w14:textId="77777777" w:rsidR="00C06914" w:rsidRPr="00931575" w:rsidRDefault="00C06914" w:rsidP="0097410A">
            <w:pPr>
              <w:pStyle w:val="TAC"/>
              <w:rPr>
                <w:rFonts w:eastAsia="Yu Mincho"/>
              </w:rPr>
            </w:pPr>
            <w:r w:rsidRPr="00931575">
              <w:rPr>
                <w:rFonts w:eastAsia="Yu Mincho"/>
              </w:rPr>
              <w:t>52</w:t>
            </w:r>
          </w:p>
        </w:tc>
        <w:tc>
          <w:tcPr>
            <w:tcW w:w="1418" w:type="dxa"/>
          </w:tcPr>
          <w:p w14:paraId="15C160AC" w14:textId="77777777" w:rsidR="00C06914" w:rsidRPr="00931575" w:rsidRDefault="00C06914" w:rsidP="0097410A">
            <w:pPr>
              <w:pStyle w:val="TAC"/>
              <w:rPr>
                <w:lang w:eastAsia="zh-CN"/>
              </w:rPr>
            </w:pPr>
            <w:r w:rsidRPr="00931575">
              <w:rPr>
                <w:rFonts w:hint="eastAsia"/>
                <w:lang w:eastAsia="zh-CN"/>
              </w:rPr>
              <w:t>2</w:t>
            </w:r>
            <w:r w:rsidRPr="00931575">
              <w:rPr>
                <w:lang w:eastAsia="zh-CN"/>
              </w:rPr>
              <w:t>4</w:t>
            </w:r>
          </w:p>
        </w:tc>
        <w:tc>
          <w:tcPr>
            <w:tcW w:w="1418" w:type="dxa"/>
          </w:tcPr>
          <w:p w14:paraId="36A65A56" w14:textId="77777777" w:rsidR="00C06914" w:rsidRPr="00931575" w:rsidRDefault="00C06914" w:rsidP="0097410A">
            <w:pPr>
              <w:pStyle w:val="TAC"/>
              <w:rPr>
                <w:rFonts w:eastAsia="Yu Mincho"/>
              </w:rPr>
            </w:pPr>
            <w:r w:rsidRPr="00931575">
              <w:rPr>
                <w:rFonts w:eastAsia="Yu Mincho"/>
              </w:rPr>
              <w:t>106</w:t>
            </w:r>
          </w:p>
        </w:tc>
      </w:tr>
      <w:tr w:rsidR="00C06914" w:rsidRPr="00931575" w14:paraId="03A6D934" w14:textId="77777777" w:rsidTr="0097410A">
        <w:trPr>
          <w:jc w:val="center"/>
        </w:trPr>
        <w:tc>
          <w:tcPr>
            <w:tcW w:w="2972" w:type="dxa"/>
          </w:tcPr>
          <w:p w14:paraId="22C5DE7A" w14:textId="77777777" w:rsidR="00C06914" w:rsidRPr="00931575" w:rsidRDefault="00C06914" w:rsidP="0097410A">
            <w:pPr>
              <w:pStyle w:val="TAC"/>
              <w:rPr>
                <w:lang w:eastAsia="zh-CN"/>
              </w:rPr>
            </w:pPr>
            <w:r w:rsidRPr="00931575">
              <w:rPr>
                <w:lang w:eastAsia="zh-CN"/>
              </w:rPr>
              <w:t>CP</w:t>
            </w:r>
            <w:r w:rsidRPr="00931575">
              <w:t xml:space="preserve">-OFDM Symbols per </w:t>
            </w:r>
            <w:r w:rsidRPr="00931575">
              <w:rPr>
                <w:lang w:eastAsia="zh-CN"/>
              </w:rPr>
              <w:t>slot (Note 1)</w:t>
            </w:r>
          </w:p>
        </w:tc>
        <w:tc>
          <w:tcPr>
            <w:tcW w:w="1526" w:type="dxa"/>
          </w:tcPr>
          <w:p w14:paraId="1BF4BE6C" w14:textId="77777777" w:rsidR="00C06914" w:rsidRPr="00931575" w:rsidRDefault="00C06914" w:rsidP="0097410A">
            <w:pPr>
              <w:pStyle w:val="TAC"/>
              <w:rPr>
                <w:lang w:eastAsia="zh-CN"/>
              </w:rPr>
            </w:pPr>
            <w:r w:rsidRPr="00931575">
              <w:rPr>
                <w:lang w:eastAsia="zh-CN"/>
              </w:rPr>
              <w:t>1</w:t>
            </w:r>
          </w:p>
        </w:tc>
        <w:tc>
          <w:tcPr>
            <w:tcW w:w="1526" w:type="dxa"/>
          </w:tcPr>
          <w:p w14:paraId="1739EF62" w14:textId="77777777" w:rsidR="00C06914" w:rsidRPr="00931575" w:rsidRDefault="00C06914" w:rsidP="0097410A">
            <w:pPr>
              <w:pStyle w:val="TAC"/>
            </w:pPr>
            <w:r w:rsidRPr="00931575">
              <w:rPr>
                <w:lang w:eastAsia="zh-CN"/>
              </w:rPr>
              <w:t>1</w:t>
            </w:r>
          </w:p>
        </w:tc>
        <w:tc>
          <w:tcPr>
            <w:tcW w:w="1418" w:type="dxa"/>
          </w:tcPr>
          <w:p w14:paraId="24A13448" w14:textId="77777777" w:rsidR="00C06914" w:rsidRPr="00931575" w:rsidRDefault="00C06914" w:rsidP="0097410A">
            <w:pPr>
              <w:pStyle w:val="TAC"/>
              <w:rPr>
                <w:lang w:eastAsia="zh-CN"/>
              </w:rPr>
            </w:pPr>
            <w:r w:rsidRPr="00931575">
              <w:rPr>
                <w:lang w:eastAsia="zh-CN"/>
              </w:rPr>
              <w:t>1</w:t>
            </w:r>
          </w:p>
        </w:tc>
        <w:tc>
          <w:tcPr>
            <w:tcW w:w="1418" w:type="dxa"/>
          </w:tcPr>
          <w:p w14:paraId="575F720A" w14:textId="77777777" w:rsidR="00C06914" w:rsidRPr="00931575" w:rsidRDefault="00C06914" w:rsidP="0097410A">
            <w:pPr>
              <w:pStyle w:val="TAC"/>
            </w:pPr>
            <w:r w:rsidRPr="00931575">
              <w:rPr>
                <w:lang w:eastAsia="zh-CN"/>
              </w:rPr>
              <w:t>1</w:t>
            </w:r>
          </w:p>
        </w:tc>
      </w:tr>
      <w:tr w:rsidR="00C06914" w:rsidRPr="00931575" w14:paraId="49D9EFA3" w14:textId="77777777" w:rsidTr="0097410A">
        <w:trPr>
          <w:jc w:val="center"/>
        </w:trPr>
        <w:tc>
          <w:tcPr>
            <w:tcW w:w="2972" w:type="dxa"/>
          </w:tcPr>
          <w:p w14:paraId="32E76520" w14:textId="77777777" w:rsidR="00C06914" w:rsidRPr="00931575" w:rsidRDefault="00C06914" w:rsidP="0097410A">
            <w:pPr>
              <w:pStyle w:val="TAC"/>
            </w:pPr>
            <w:r w:rsidRPr="00931575">
              <w:t>Modulation</w:t>
            </w:r>
          </w:p>
        </w:tc>
        <w:tc>
          <w:tcPr>
            <w:tcW w:w="1526" w:type="dxa"/>
          </w:tcPr>
          <w:p w14:paraId="721F502B" w14:textId="77777777" w:rsidR="00C06914" w:rsidRPr="00931575" w:rsidRDefault="00C06914" w:rsidP="0097410A">
            <w:pPr>
              <w:pStyle w:val="TAC"/>
              <w:rPr>
                <w:lang w:eastAsia="zh-CN"/>
              </w:rPr>
            </w:pPr>
            <w:r w:rsidRPr="00931575">
              <w:rPr>
                <w:lang w:eastAsia="zh-CN"/>
              </w:rPr>
              <w:t>QPSK</w:t>
            </w:r>
          </w:p>
        </w:tc>
        <w:tc>
          <w:tcPr>
            <w:tcW w:w="1526" w:type="dxa"/>
          </w:tcPr>
          <w:p w14:paraId="36536FC4" w14:textId="77777777" w:rsidR="00C06914" w:rsidRPr="00931575" w:rsidRDefault="00C06914" w:rsidP="0097410A">
            <w:pPr>
              <w:pStyle w:val="TAC"/>
              <w:rPr>
                <w:lang w:eastAsia="zh-CN"/>
              </w:rPr>
            </w:pPr>
            <w:r w:rsidRPr="00931575">
              <w:rPr>
                <w:lang w:eastAsia="zh-CN"/>
              </w:rPr>
              <w:t>QPSK</w:t>
            </w:r>
          </w:p>
        </w:tc>
        <w:tc>
          <w:tcPr>
            <w:tcW w:w="1418" w:type="dxa"/>
          </w:tcPr>
          <w:p w14:paraId="39F38CA4" w14:textId="77777777" w:rsidR="00C06914" w:rsidRPr="00931575" w:rsidRDefault="00C06914" w:rsidP="0097410A">
            <w:pPr>
              <w:pStyle w:val="TAC"/>
              <w:rPr>
                <w:lang w:eastAsia="zh-CN"/>
              </w:rPr>
            </w:pPr>
            <w:r w:rsidRPr="00931575">
              <w:rPr>
                <w:lang w:eastAsia="zh-CN"/>
              </w:rPr>
              <w:t>QPSK</w:t>
            </w:r>
          </w:p>
        </w:tc>
        <w:tc>
          <w:tcPr>
            <w:tcW w:w="1418" w:type="dxa"/>
          </w:tcPr>
          <w:p w14:paraId="4F6752A2" w14:textId="77777777" w:rsidR="00C06914" w:rsidRPr="00931575" w:rsidRDefault="00C06914" w:rsidP="0097410A">
            <w:pPr>
              <w:pStyle w:val="TAC"/>
              <w:rPr>
                <w:lang w:eastAsia="zh-CN"/>
              </w:rPr>
            </w:pPr>
            <w:r w:rsidRPr="00931575">
              <w:rPr>
                <w:lang w:eastAsia="zh-CN"/>
              </w:rPr>
              <w:t>QPSK</w:t>
            </w:r>
          </w:p>
        </w:tc>
      </w:tr>
      <w:tr w:rsidR="00C06914" w:rsidRPr="00931575" w14:paraId="26194DBA" w14:textId="77777777" w:rsidTr="0097410A">
        <w:trPr>
          <w:jc w:val="center"/>
        </w:trPr>
        <w:tc>
          <w:tcPr>
            <w:tcW w:w="2972" w:type="dxa"/>
          </w:tcPr>
          <w:p w14:paraId="48CB1170" w14:textId="77777777" w:rsidR="00C06914" w:rsidRPr="00931575" w:rsidRDefault="00C06914" w:rsidP="0097410A">
            <w:pPr>
              <w:pStyle w:val="TAC"/>
            </w:pPr>
            <w:r w:rsidRPr="00931575">
              <w:t>Code rate</w:t>
            </w:r>
            <w:r w:rsidRPr="00931575">
              <w:rPr>
                <w:lang w:eastAsia="zh-CN"/>
              </w:rPr>
              <w:t xml:space="preserve"> (Note 2)</w:t>
            </w:r>
          </w:p>
        </w:tc>
        <w:tc>
          <w:tcPr>
            <w:tcW w:w="1526" w:type="dxa"/>
          </w:tcPr>
          <w:p w14:paraId="3168CBA2" w14:textId="77777777" w:rsidR="00C06914" w:rsidRPr="00931575" w:rsidRDefault="00C06914" w:rsidP="0097410A">
            <w:pPr>
              <w:pStyle w:val="TAC"/>
              <w:rPr>
                <w:lang w:eastAsia="zh-CN"/>
              </w:rPr>
            </w:pPr>
            <w:r w:rsidRPr="00931575">
              <w:rPr>
                <w:lang w:eastAsia="zh-CN"/>
              </w:rPr>
              <w:t>308/1024</w:t>
            </w:r>
          </w:p>
        </w:tc>
        <w:tc>
          <w:tcPr>
            <w:tcW w:w="1526" w:type="dxa"/>
          </w:tcPr>
          <w:p w14:paraId="1C58C671" w14:textId="77777777" w:rsidR="00C06914" w:rsidRPr="00931575" w:rsidRDefault="00C06914" w:rsidP="0097410A">
            <w:pPr>
              <w:pStyle w:val="TAC"/>
              <w:rPr>
                <w:lang w:eastAsia="zh-CN"/>
              </w:rPr>
            </w:pPr>
            <w:r w:rsidRPr="00931575">
              <w:rPr>
                <w:lang w:eastAsia="zh-CN"/>
              </w:rPr>
              <w:t>308/1024</w:t>
            </w:r>
          </w:p>
        </w:tc>
        <w:tc>
          <w:tcPr>
            <w:tcW w:w="1418" w:type="dxa"/>
          </w:tcPr>
          <w:p w14:paraId="14C1A68F" w14:textId="77777777" w:rsidR="00C06914" w:rsidRPr="00931575" w:rsidRDefault="00C06914" w:rsidP="0097410A">
            <w:pPr>
              <w:pStyle w:val="TAC"/>
              <w:rPr>
                <w:lang w:eastAsia="zh-CN"/>
              </w:rPr>
            </w:pPr>
            <w:r w:rsidRPr="00931575">
              <w:rPr>
                <w:lang w:eastAsia="zh-CN"/>
              </w:rPr>
              <w:t>308/1024</w:t>
            </w:r>
          </w:p>
        </w:tc>
        <w:tc>
          <w:tcPr>
            <w:tcW w:w="1418" w:type="dxa"/>
          </w:tcPr>
          <w:p w14:paraId="641F76B1" w14:textId="77777777" w:rsidR="00C06914" w:rsidRPr="00931575" w:rsidRDefault="00C06914" w:rsidP="0097410A">
            <w:pPr>
              <w:pStyle w:val="TAC"/>
              <w:rPr>
                <w:lang w:eastAsia="zh-CN"/>
              </w:rPr>
            </w:pPr>
            <w:r w:rsidRPr="00931575">
              <w:rPr>
                <w:lang w:eastAsia="zh-CN"/>
              </w:rPr>
              <w:t>308/1024</w:t>
            </w:r>
          </w:p>
        </w:tc>
      </w:tr>
      <w:tr w:rsidR="00C06914" w:rsidRPr="00931575" w14:paraId="60577A09" w14:textId="77777777" w:rsidTr="0097410A">
        <w:trPr>
          <w:jc w:val="center"/>
        </w:trPr>
        <w:tc>
          <w:tcPr>
            <w:tcW w:w="2972" w:type="dxa"/>
          </w:tcPr>
          <w:p w14:paraId="33C7A1DA" w14:textId="77777777" w:rsidR="00C06914" w:rsidRPr="00931575" w:rsidRDefault="00C06914" w:rsidP="0097410A">
            <w:pPr>
              <w:pStyle w:val="TAC"/>
            </w:pPr>
            <w:r w:rsidRPr="00931575">
              <w:t>Payload size (bits)</w:t>
            </w:r>
          </w:p>
        </w:tc>
        <w:tc>
          <w:tcPr>
            <w:tcW w:w="1526" w:type="dxa"/>
          </w:tcPr>
          <w:p w14:paraId="0C98F467" w14:textId="77777777" w:rsidR="00C06914" w:rsidRPr="00931575" w:rsidRDefault="00C06914" w:rsidP="0097410A">
            <w:pPr>
              <w:pStyle w:val="TAC"/>
              <w:tabs>
                <w:tab w:val="left" w:pos="1178"/>
              </w:tabs>
              <w:rPr>
                <w:lang w:eastAsia="zh-CN"/>
              </w:rPr>
            </w:pPr>
            <w:r w:rsidRPr="00931575">
              <w:rPr>
                <w:lang w:eastAsia="zh-CN"/>
              </w:rPr>
              <w:t>176</w:t>
            </w:r>
          </w:p>
        </w:tc>
        <w:tc>
          <w:tcPr>
            <w:tcW w:w="1526" w:type="dxa"/>
            <w:vAlign w:val="center"/>
          </w:tcPr>
          <w:p w14:paraId="62E4BC7A" w14:textId="77777777" w:rsidR="00C06914" w:rsidRPr="00931575" w:rsidRDefault="00C06914" w:rsidP="0097410A">
            <w:pPr>
              <w:pStyle w:val="TAC"/>
              <w:rPr>
                <w:lang w:eastAsia="zh-CN"/>
              </w:rPr>
            </w:pPr>
            <w:r w:rsidRPr="00931575">
              <w:rPr>
                <w:lang w:eastAsia="zh-CN"/>
              </w:rPr>
              <w:t>368</w:t>
            </w:r>
          </w:p>
        </w:tc>
        <w:tc>
          <w:tcPr>
            <w:tcW w:w="1418" w:type="dxa"/>
          </w:tcPr>
          <w:p w14:paraId="7C1F82D6" w14:textId="77777777" w:rsidR="00C06914" w:rsidRPr="00931575" w:rsidRDefault="00C06914" w:rsidP="0097410A">
            <w:pPr>
              <w:pStyle w:val="TAC"/>
              <w:rPr>
                <w:lang w:eastAsia="zh-CN"/>
              </w:rPr>
            </w:pPr>
            <w:r w:rsidRPr="00931575">
              <w:rPr>
                <w:rFonts w:hint="eastAsia"/>
                <w:lang w:eastAsia="zh-CN"/>
              </w:rPr>
              <w:t>1</w:t>
            </w:r>
            <w:r w:rsidRPr="00931575">
              <w:rPr>
                <w:lang w:eastAsia="zh-CN"/>
              </w:rPr>
              <w:t>68</w:t>
            </w:r>
          </w:p>
        </w:tc>
        <w:tc>
          <w:tcPr>
            <w:tcW w:w="1418" w:type="dxa"/>
          </w:tcPr>
          <w:p w14:paraId="5FEB48DF" w14:textId="77777777" w:rsidR="00C06914" w:rsidRPr="00931575" w:rsidRDefault="00C06914" w:rsidP="0097410A">
            <w:pPr>
              <w:pStyle w:val="TAC"/>
              <w:rPr>
                <w:lang w:eastAsia="zh-CN"/>
              </w:rPr>
            </w:pPr>
            <w:r w:rsidRPr="00931575">
              <w:rPr>
                <w:rFonts w:hint="eastAsia"/>
                <w:lang w:eastAsia="zh-CN"/>
              </w:rPr>
              <w:t>7</w:t>
            </w:r>
            <w:r w:rsidRPr="00931575">
              <w:rPr>
                <w:lang w:eastAsia="zh-CN"/>
              </w:rPr>
              <w:t>68</w:t>
            </w:r>
          </w:p>
        </w:tc>
      </w:tr>
      <w:tr w:rsidR="00C06914" w:rsidRPr="00931575" w14:paraId="0053E4E0" w14:textId="77777777" w:rsidTr="0097410A">
        <w:trPr>
          <w:jc w:val="center"/>
        </w:trPr>
        <w:tc>
          <w:tcPr>
            <w:tcW w:w="2972" w:type="dxa"/>
          </w:tcPr>
          <w:p w14:paraId="16F1A21C" w14:textId="77777777" w:rsidR="00C06914" w:rsidRPr="00931575" w:rsidRDefault="00C06914" w:rsidP="0097410A">
            <w:pPr>
              <w:pStyle w:val="TAC"/>
              <w:rPr>
                <w:szCs w:val="22"/>
              </w:rPr>
            </w:pPr>
            <w:r w:rsidRPr="00931575">
              <w:rPr>
                <w:szCs w:val="22"/>
              </w:rPr>
              <w:t>Transport block CRC (bits)</w:t>
            </w:r>
          </w:p>
        </w:tc>
        <w:tc>
          <w:tcPr>
            <w:tcW w:w="1526" w:type="dxa"/>
          </w:tcPr>
          <w:p w14:paraId="4EE4C2CB" w14:textId="77777777" w:rsidR="00C06914" w:rsidRPr="00931575" w:rsidRDefault="00C06914" w:rsidP="0097410A">
            <w:pPr>
              <w:pStyle w:val="TAC"/>
              <w:rPr>
                <w:lang w:eastAsia="zh-CN"/>
              </w:rPr>
            </w:pPr>
            <w:r w:rsidRPr="00931575">
              <w:rPr>
                <w:lang w:eastAsia="zh-CN"/>
              </w:rPr>
              <w:t>16</w:t>
            </w:r>
          </w:p>
        </w:tc>
        <w:tc>
          <w:tcPr>
            <w:tcW w:w="1526" w:type="dxa"/>
          </w:tcPr>
          <w:p w14:paraId="3911CF8C" w14:textId="77777777" w:rsidR="00C06914" w:rsidRPr="00931575" w:rsidRDefault="00C06914" w:rsidP="0097410A">
            <w:pPr>
              <w:pStyle w:val="TAC"/>
              <w:rPr>
                <w:lang w:eastAsia="zh-CN"/>
              </w:rPr>
            </w:pPr>
            <w:r w:rsidRPr="00931575">
              <w:rPr>
                <w:lang w:eastAsia="zh-CN"/>
              </w:rPr>
              <w:t>16</w:t>
            </w:r>
          </w:p>
        </w:tc>
        <w:tc>
          <w:tcPr>
            <w:tcW w:w="1418" w:type="dxa"/>
          </w:tcPr>
          <w:p w14:paraId="7B53F39D" w14:textId="77777777" w:rsidR="00C06914" w:rsidRPr="00931575" w:rsidRDefault="00C06914" w:rsidP="0097410A">
            <w:pPr>
              <w:pStyle w:val="TAC"/>
              <w:rPr>
                <w:lang w:eastAsia="zh-CN"/>
              </w:rPr>
            </w:pPr>
            <w:r w:rsidRPr="00931575">
              <w:rPr>
                <w:lang w:eastAsia="zh-CN"/>
              </w:rPr>
              <w:t>16</w:t>
            </w:r>
          </w:p>
        </w:tc>
        <w:tc>
          <w:tcPr>
            <w:tcW w:w="1418" w:type="dxa"/>
          </w:tcPr>
          <w:p w14:paraId="5EB5D25B" w14:textId="77777777" w:rsidR="00C06914" w:rsidRPr="00931575" w:rsidRDefault="00C06914" w:rsidP="0097410A">
            <w:pPr>
              <w:pStyle w:val="TAC"/>
              <w:rPr>
                <w:lang w:eastAsia="zh-CN"/>
              </w:rPr>
            </w:pPr>
            <w:r w:rsidRPr="00931575">
              <w:rPr>
                <w:lang w:eastAsia="zh-CN"/>
              </w:rPr>
              <w:t>16</w:t>
            </w:r>
          </w:p>
        </w:tc>
      </w:tr>
      <w:tr w:rsidR="00C06914" w:rsidRPr="00931575" w14:paraId="2CC2B96C" w14:textId="77777777" w:rsidTr="0097410A">
        <w:trPr>
          <w:jc w:val="center"/>
        </w:trPr>
        <w:tc>
          <w:tcPr>
            <w:tcW w:w="2972" w:type="dxa"/>
          </w:tcPr>
          <w:p w14:paraId="2D80037F" w14:textId="77777777" w:rsidR="00C06914" w:rsidRPr="00931575" w:rsidRDefault="00C06914" w:rsidP="0097410A">
            <w:pPr>
              <w:pStyle w:val="TAC"/>
            </w:pPr>
            <w:r w:rsidRPr="00931575">
              <w:t>Code block CRC size (bits)</w:t>
            </w:r>
          </w:p>
        </w:tc>
        <w:tc>
          <w:tcPr>
            <w:tcW w:w="1526" w:type="dxa"/>
            <w:vAlign w:val="center"/>
          </w:tcPr>
          <w:p w14:paraId="2312F9BB" w14:textId="77777777" w:rsidR="00C06914" w:rsidRPr="00931575" w:rsidRDefault="00C06914" w:rsidP="0097410A">
            <w:pPr>
              <w:pStyle w:val="TAC"/>
              <w:rPr>
                <w:lang w:eastAsia="zh-CN"/>
              </w:rPr>
            </w:pPr>
            <w:r w:rsidRPr="00931575">
              <w:rPr>
                <w:lang w:eastAsia="zh-CN"/>
              </w:rPr>
              <w:t>-</w:t>
            </w:r>
          </w:p>
        </w:tc>
        <w:tc>
          <w:tcPr>
            <w:tcW w:w="1526" w:type="dxa"/>
            <w:vAlign w:val="center"/>
          </w:tcPr>
          <w:p w14:paraId="2A032D96" w14:textId="77777777" w:rsidR="00C06914" w:rsidRPr="00931575" w:rsidRDefault="00C06914" w:rsidP="0097410A">
            <w:pPr>
              <w:pStyle w:val="TAC"/>
              <w:rPr>
                <w:lang w:eastAsia="zh-CN"/>
              </w:rPr>
            </w:pPr>
            <w:r w:rsidRPr="00931575">
              <w:rPr>
                <w:lang w:eastAsia="zh-CN"/>
              </w:rPr>
              <w:t>-</w:t>
            </w:r>
          </w:p>
        </w:tc>
        <w:tc>
          <w:tcPr>
            <w:tcW w:w="1418" w:type="dxa"/>
            <w:vAlign w:val="center"/>
          </w:tcPr>
          <w:p w14:paraId="56F8A53D" w14:textId="77777777" w:rsidR="00C06914" w:rsidRPr="00931575" w:rsidRDefault="00C06914" w:rsidP="0097410A">
            <w:pPr>
              <w:pStyle w:val="TAC"/>
              <w:rPr>
                <w:lang w:eastAsia="zh-CN"/>
              </w:rPr>
            </w:pPr>
            <w:r w:rsidRPr="00931575">
              <w:rPr>
                <w:lang w:eastAsia="zh-CN"/>
              </w:rPr>
              <w:t>-</w:t>
            </w:r>
          </w:p>
        </w:tc>
        <w:tc>
          <w:tcPr>
            <w:tcW w:w="1418" w:type="dxa"/>
          </w:tcPr>
          <w:p w14:paraId="1BE7F585" w14:textId="77777777" w:rsidR="00C06914" w:rsidRPr="00931575" w:rsidRDefault="00C06914" w:rsidP="0097410A">
            <w:pPr>
              <w:pStyle w:val="TAC"/>
              <w:rPr>
                <w:lang w:eastAsia="zh-CN"/>
              </w:rPr>
            </w:pPr>
            <w:r w:rsidRPr="00931575">
              <w:rPr>
                <w:lang w:eastAsia="zh-CN"/>
              </w:rPr>
              <w:t>-</w:t>
            </w:r>
          </w:p>
        </w:tc>
      </w:tr>
      <w:tr w:rsidR="00C06914" w:rsidRPr="00931575" w14:paraId="390B8CB7" w14:textId="77777777" w:rsidTr="0097410A">
        <w:trPr>
          <w:jc w:val="center"/>
        </w:trPr>
        <w:tc>
          <w:tcPr>
            <w:tcW w:w="2972" w:type="dxa"/>
          </w:tcPr>
          <w:p w14:paraId="4550305D" w14:textId="77777777" w:rsidR="00C06914" w:rsidRPr="00931575" w:rsidRDefault="00C06914" w:rsidP="0097410A">
            <w:pPr>
              <w:pStyle w:val="TAC"/>
            </w:pPr>
            <w:r w:rsidRPr="00931575">
              <w:t>Number of code blocks - C</w:t>
            </w:r>
          </w:p>
        </w:tc>
        <w:tc>
          <w:tcPr>
            <w:tcW w:w="1526" w:type="dxa"/>
            <w:vAlign w:val="center"/>
          </w:tcPr>
          <w:p w14:paraId="305C283E" w14:textId="77777777" w:rsidR="00C06914" w:rsidRPr="00931575" w:rsidRDefault="00C06914" w:rsidP="0097410A">
            <w:pPr>
              <w:pStyle w:val="TAC"/>
              <w:rPr>
                <w:lang w:eastAsia="zh-CN"/>
              </w:rPr>
            </w:pPr>
            <w:r w:rsidRPr="00931575">
              <w:rPr>
                <w:lang w:eastAsia="zh-CN"/>
              </w:rPr>
              <w:t>1</w:t>
            </w:r>
          </w:p>
        </w:tc>
        <w:tc>
          <w:tcPr>
            <w:tcW w:w="1526" w:type="dxa"/>
            <w:vAlign w:val="center"/>
          </w:tcPr>
          <w:p w14:paraId="5A809ECD" w14:textId="77777777" w:rsidR="00C06914" w:rsidRPr="00931575" w:rsidRDefault="00C06914" w:rsidP="0097410A">
            <w:pPr>
              <w:pStyle w:val="TAC"/>
              <w:rPr>
                <w:lang w:eastAsia="zh-CN"/>
              </w:rPr>
            </w:pPr>
            <w:r w:rsidRPr="00931575">
              <w:rPr>
                <w:lang w:eastAsia="zh-CN"/>
              </w:rPr>
              <w:t>1</w:t>
            </w:r>
          </w:p>
        </w:tc>
        <w:tc>
          <w:tcPr>
            <w:tcW w:w="1418" w:type="dxa"/>
            <w:vAlign w:val="center"/>
          </w:tcPr>
          <w:p w14:paraId="1358F4DE" w14:textId="77777777" w:rsidR="00C06914" w:rsidRPr="00931575" w:rsidRDefault="00C06914" w:rsidP="0097410A">
            <w:pPr>
              <w:pStyle w:val="TAC"/>
              <w:rPr>
                <w:lang w:eastAsia="zh-CN"/>
              </w:rPr>
            </w:pPr>
            <w:r w:rsidRPr="00931575">
              <w:rPr>
                <w:lang w:eastAsia="zh-CN"/>
              </w:rPr>
              <w:t>1</w:t>
            </w:r>
          </w:p>
        </w:tc>
        <w:tc>
          <w:tcPr>
            <w:tcW w:w="1418" w:type="dxa"/>
          </w:tcPr>
          <w:p w14:paraId="56B6ACAF" w14:textId="77777777" w:rsidR="00C06914" w:rsidRPr="00931575" w:rsidRDefault="00C06914" w:rsidP="0097410A">
            <w:pPr>
              <w:pStyle w:val="TAC"/>
              <w:rPr>
                <w:lang w:eastAsia="zh-CN"/>
              </w:rPr>
            </w:pPr>
            <w:r w:rsidRPr="00931575">
              <w:rPr>
                <w:lang w:eastAsia="zh-CN"/>
              </w:rPr>
              <w:t>1</w:t>
            </w:r>
          </w:p>
        </w:tc>
      </w:tr>
      <w:tr w:rsidR="00C06914" w:rsidRPr="00931575" w14:paraId="4DA12430" w14:textId="77777777" w:rsidTr="0097410A">
        <w:trPr>
          <w:jc w:val="center"/>
        </w:trPr>
        <w:tc>
          <w:tcPr>
            <w:tcW w:w="2972" w:type="dxa"/>
          </w:tcPr>
          <w:p w14:paraId="0B222BD7" w14:textId="77777777" w:rsidR="00C06914" w:rsidRPr="00931575" w:rsidRDefault="00C06914" w:rsidP="0097410A">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526" w:type="dxa"/>
            <w:vAlign w:val="center"/>
          </w:tcPr>
          <w:p w14:paraId="38F8850A" w14:textId="77777777" w:rsidR="00C06914" w:rsidRPr="00931575" w:rsidRDefault="00C06914" w:rsidP="0097410A">
            <w:pPr>
              <w:pStyle w:val="TAC"/>
              <w:rPr>
                <w:lang w:eastAsia="zh-CN"/>
              </w:rPr>
            </w:pPr>
            <w:r w:rsidRPr="00931575">
              <w:rPr>
                <w:lang w:eastAsia="zh-CN"/>
              </w:rPr>
              <w:t>192</w:t>
            </w:r>
          </w:p>
        </w:tc>
        <w:tc>
          <w:tcPr>
            <w:tcW w:w="1526" w:type="dxa"/>
            <w:vAlign w:val="center"/>
          </w:tcPr>
          <w:p w14:paraId="3114915F" w14:textId="77777777" w:rsidR="00C06914" w:rsidRPr="00931575" w:rsidRDefault="00C06914" w:rsidP="0097410A">
            <w:pPr>
              <w:pStyle w:val="TAC"/>
              <w:rPr>
                <w:lang w:eastAsia="zh-CN"/>
              </w:rPr>
            </w:pPr>
            <w:r w:rsidRPr="00931575">
              <w:rPr>
                <w:rFonts w:hint="eastAsia"/>
                <w:lang w:eastAsia="zh-CN"/>
              </w:rPr>
              <w:t>3</w:t>
            </w:r>
            <w:r w:rsidRPr="00931575">
              <w:rPr>
                <w:lang w:eastAsia="zh-CN"/>
              </w:rPr>
              <w:t>84</w:t>
            </w:r>
          </w:p>
        </w:tc>
        <w:tc>
          <w:tcPr>
            <w:tcW w:w="1418" w:type="dxa"/>
            <w:vAlign w:val="center"/>
          </w:tcPr>
          <w:p w14:paraId="7D19C0F3" w14:textId="77777777" w:rsidR="00C06914" w:rsidRPr="00931575" w:rsidRDefault="00C06914" w:rsidP="0097410A">
            <w:pPr>
              <w:pStyle w:val="TAC"/>
              <w:rPr>
                <w:lang w:eastAsia="zh-CN"/>
              </w:rPr>
            </w:pPr>
            <w:r w:rsidRPr="00931575">
              <w:rPr>
                <w:rFonts w:hint="eastAsia"/>
                <w:lang w:eastAsia="zh-CN"/>
              </w:rPr>
              <w:t>1</w:t>
            </w:r>
            <w:r w:rsidRPr="00931575">
              <w:rPr>
                <w:lang w:eastAsia="zh-CN"/>
              </w:rPr>
              <w:t>84</w:t>
            </w:r>
          </w:p>
        </w:tc>
        <w:tc>
          <w:tcPr>
            <w:tcW w:w="1418" w:type="dxa"/>
            <w:vAlign w:val="center"/>
          </w:tcPr>
          <w:p w14:paraId="600C2981" w14:textId="77777777" w:rsidR="00C06914" w:rsidRPr="00931575" w:rsidRDefault="00C06914" w:rsidP="0097410A">
            <w:pPr>
              <w:pStyle w:val="TAC"/>
              <w:rPr>
                <w:lang w:eastAsia="zh-CN"/>
              </w:rPr>
            </w:pPr>
            <w:r w:rsidRPr="00931575">
              <w:rPr>
                <w:rFonts w:hint="eastAsia"/>
                <w:lang w:eastAsia="zh-CN"/>
              </w:rPr>
              <w:t>7</w:t>
            </w:r>
            <w:r w:rsidRPr="00931575">
              <w:rPr>
                <w:lang w:eastAsia="zh-CN"/>
              </w:rPr>
              <w:t>84</w:t>
            </w:r>
          </w:p>
        </w:tc>
      </w:tr>
      <w:tr w:rsidR="00C06914" w:rsidRPr="00931575" w14:paraId="12E956CF" w14:textId="77777777" w:rsidTr="0097410A">
        <w:trPr>
          <w:jc w:val="center"/>
        </w:trPr>
        <w:tc>
          <w:tcPr>
            <w:tcW w:w="2972" w:type="dxa"/>
          </w:tcPr>
          <w:p w14:paraId="39F6159D" w14:textId="77777777" w:rsidR="00C06914" w:rsidRPr="00931575" w:rsidRDefault="00C06914" w:rsidP="0097410A">
            <w:pPr>
              <w:pStyle w:val="TAC"/>
              <w:rPr>
                <w:lang w:eastAsia="zh-CN"/>
              </w:rPr>
            </w:pPr>
            <w:r w:rsidRPr="00931575">
              <w:t xml:space="preserve">Total number of bits per </w:t>
            </w:r>
            <w:r w:rsidRPr="00931575">
              <w:rPr>
                <w:lang w:eastAsia="zh-CN"/>
              </w:rPr>
              <w:t>slot</w:t>
            </w:r>
          </w:p>
        </w:tc>
        <w:tc>
          <w:tcPr>
            <w:tcW w:w="1526" w:type="dxa"/>
          </w:tcPr>
          <w:p w14:paraId="30A7E926" w14:textId="77777777" w:rsidR="00C06914" w:rsidRPr="00931575" w:rsidRDefault="00C06914" w:rsidP="0097410A">
            <w:pPr>
              <w:pStyle w:val="TAC"/>
              <w:rPr>
                <w:lang w:eastAsia="zh-CN"/>
              </w:rPr>
            </w:pPr>
            <w:r w:rsidRPr="00931575">
              <w:rPr>
                <w:rFonts w:hint="eastAsia"/>
                <w:lang w:eastAsia="zh-CN"/>
              </w:rPr>
              <w:t>6</w:t>
            </w:r>
            <w:r w:rsidRPr="00931575">
              <w:rPr>
                <w:lang w:eastAsia="zh-CN"/>
              </w:rPr>
              <w:t>00</w:t>
            </w:r>
          </w:p>
        </w:tc>
        <w:tc>
          <w:tcPr>
            <w:tcW w:w="1526" w:type="dxa"/>
          </w:tcPr>
          <w:p w14:paraId="34A82ABA" w14:textId="77777777" w:rsidR="00C06914" w:rsidRPr="00931575" w:rsidRDefault="00C06914" w:rsidP="0097410A">
            <w:pPr>
              <w:pStyle w:val="TAC"/>
              <w:rPr>
                <w:lang w:eastAsia="zh-CN"/>
              </w:rPr>
            </w:pPr>
            <w:r w:rsidRPr="00931575">
              <w:rPr>
                <w:lang w:eastAsia="zh-CN"/>
              </w:rPr>
              <w:t>1248</w:t>
            </w:r>
          </w:p>
        </w:tc>
        <w:tc>
          <w:tcPr>
            <w:tcW w:w="1418" w:type="dxa"/>
          </w:tcPr>
          <w:p w14:paraId="327BE5D5" w14:textId="77777777" w:rsidR="00C06914" w:rsidRPr="00931575" w:rsidRDefault="00C06914" w:rsidP="0097410A">
            <w:pPr>
              <w:pStyle w:val="TAC"/>
              <w:rPr>
                <w:lang w:eastAsia="zh-CN"/>
              </w:rPr>
            </w:pPr>
            <w:r w:rsidRPr="00931575">
              <w:rPr>
                <w:rFonts w:hint="eastAsia"/>
                <w:lang w:eastAsia="zh-CN"/>
              </w:rPr>
              <w:t>5</w:t>
            </w:r>
            <w:r w:rsidRPr="00931575">
              <w:rPr>
                <w:lang w:eastAsia="zh-CN"/>
              </w:rPr>
              <w:t>76</w:t>
            </w:r>
          </w:p>
        </w:tc>
        <w:tc>
          <w:tcPr>
            <w:tcW w:w="1418" w:type="dxa"/>
          </w:tcPr>
          <w:p w14:paraId="562CE210" w14:textId="77777777" w:rsidR="00C06914" w:rsidRPr="00931575" w:rsidRDefault="00C06914" w:rsidP="0097410A">
            <w:pPr>
              <w:pStyle w:val="TAC"/>
              <w:rPr>
                <w:lang w:eastAsia="zh-CN"/>
              </w:rPr>
            </w:pPr>
            <w:r w:rsidRPr="00931575">
              <w:rPr>
                <w:lang w:eastAsia="zh-CN"/>
              </w:rPr>
              <w:t>2544</w:t>
            </w:r>
          </w:p>
        </w:tc>
      </w:tr>
      <w:tr w:rsidR="00C06914" w:rsidRPr="00931575" w14:paraId="0022F3B0" w14:textId="77777777" w:rsidTr="0097410A">
        <w:trPr>
          <w:jc w:val="center"/>
        </w:trPr>
        <w:tc>
          <w:tcPr>
            <w:tcW w:w="2972" w:type="dxa"/>
          </w:tcPr>
          <w:p w14:paraId="1CB3F242" w14:textId="77777777" w:rsidR="00C06914" w:rsidRPr="00931575" w:rsidRDefault="00C06914" w:rsidP="0097410A">
            <w:pPr>
              <w:pStyle w:val="TAC"/>
              <w:rPr>
                <w:lang w:eastAsia="zh-CN"/>
              </w:rPr>
            </w:pPr>
            <w:r w:rsidRPr="00931575">
              <w:t xml:space="preserve">Total symbols per </w:t>
            </w:r>
            <w:r w:rsidRPr="00931575">
              <w:rPr>
                <w:lang w:eastAsia="zh-CN"/>
              </w:rPr>
              <w:t>slot</w:t>
            </w:r>
          </w:p>
        </w:tc>
        <w:tc>
          <w:tcPr>
            <w:tcW w:w="1526" w:type="dxa"/>
          </w:tcPr>
          <w:p w14:paraId="3E618426" w14:textId="77777777" w:rsidR="00C06914" w:rsidRPr="00931575" w:rsidRDefault="00C06914" w:rsidP="0097410A">
            <w:pPr>
              <w:pStyle w:val="TAC"/>
              <w:rPr>
                <w:lang w:eastAsia="zh-CN"/>
              </w:rPr>
            </w:pPr>
            <w:r w:rsidRPr="00931575">
              <w:rPr>
                <w:lang w:eastAsia="zh-CN"/>
              </w:rPr>
              <w:t>300</w:t>
            </w:r>
          </w:p>
        </w:tc>
        <w:tc>
          <w:tcPr>
            <w:tcW w:w="1526" w:type="dxa"/>
          </w:tcPr>
          <w:p w14:paraId="3E178C28" w14:textId="77777777" w:rsidR="00C06914" w:rsidRPr="00931575" w:rsidRDefault="00C06914" w:rsidP="0097410A">
            <w:pPr>
              <w:pStyle w:val="TAC"/>
              <w:rPr>
                <w:lang w:eastAsia="zh-CN"/>
              </w:rPr>
            </w:pPr>
            <w:r w:rsidRPr="00931575">
              <w:rPr>
                <w:lang w:eastAsia="zh-CN"/>
              </w:rPr>
              <w:t>624</w:t>
            </w:r>
          </w:p>
        </w:tc>
        <w:tc>
          <w:tcPr>
            <w:tcW w:w="1418" w:type="dxa"/>
          </w:tcPr>
          <w:p w14:paraId="2868B905" w14:textId="77777777" w:rsidR="00C06914" w:rsidRPr="00931575" w:rsidRDefault="00C06914" w:rsidP="0097410A">
            <w:pPr>
              <w:pStyle w:val="TAC"/>
              <w:rPr>
                <w:lang w:eastAsia="zh-CN"/>
              </w:rPr>
            </w:pPr>
            <w:r w:rsidRPr="00931575">
              <w:rPr>
                <w:rFonts w:hint="eastAsia"/>
                <w:lang w:eastAsia="zh-CN"/>
              </w:rPr>
              <w:t>2</w:t>
            </w:r>
            <w:r w:rsidRPr="00931575">
              <w:rPr>
                <w:lang w:eastAsia="zh-CN"/>
              </w:rPr>
              <w:t>88</w:t>
            </w:r>
          </w:p>
        </w:tc>
        <w:tc>
          <w:tcPr>
            <w:tcW w:w="1418" w:type="dxa"/>
          </w:tcPr>
          <w:p w14:paraId="548EAA2A" w14:textId="77777777" w:rsidR="00C06914" w:rsidRPr="00931575" w:rsidRDefault="00C06914" w:rsidP="0097410A">
            <w:pPr>
              <w:pStyle w:val="TAC"/>
              <w:rPr>
                <w:lang w:eastAsia="zh-CN"/>
              </w:rPr>
            </w:pPr>
            <w:r w:rsidRPr="00931575">
              <w:rPr>
                <w:lang w:eastAsia="zh-CN"/>
              </w:rPr>
              <w:t>1272</w:t>
            </w:r>
          </w:p>
        </w:tc>
      </w:tr>
      <w:tr w:rsidR="00C06914" w:rsidRPr="00931575" w14:paraId="6B16F789" w14:textId="77777777" w:rsidTr="0097410A">
        <w:trPr>
          <w:jc w:val="center"/>
        </w:trPr>
        <w:tc>
          <w:tcPr>
            <w:tcW w:w="8860" w:type="dxa"/>
            <w:gridSpan w:val="5"/>
          </w:tcPr>
          <w:p w14:paraId="57EB6607" w14:textId="77777777" w:rsidR="00C06914" w:rsidRPr="00931575" w:rsidRDefault="00C06914" w:rsidP="0097410A">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 = pos0</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7CB5F222" w14:textId="77777777" w:rsidR="00C06914" w:rsidRPr="00931575" w:rsidRDefault="00C06914" w:rsidP="0097410A">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cs="Arial"/>
              </w:rPr>
              <w:t>Code block size including CRC (bits)</w:t>
            </w:r>
            <w:r w:rsidRPr="00931575">
              <w:rPr>
                <w:rFonts w:eastAsia="DengXian" w:cs="Arial" w:hint="eastAsia"/>
                <w:lang w:eastAsia="zh-CN"/>
              </w:rPr>
              <w:t xml:space="preserve"> equals to </w:t>
            </w:r>
            <w:r w:rsidRPr="00931575">
              <w:rPr>
                <w:rFonts w:eastAsia="DengXian" w:cs="Arial"/>
                <w:i/>
                <w:lang w:eastAsia="zh-CN"/>
              </w:rPr>
              <w:t>K'</w:t>
            </w:r>
            <w:r w:rsidRPr="00931575">
              <w:rPr>
                <w:rFonts w:eastAsia="DengXian" w:hint="eastAsia"/>
                <w:lang w:eastAsia="zh-CN"/>
              </w:rPr>
              <w:t xml:space="preserve"> in clause </w:t>
            </w:r>
            <w:r w:rsidRPr="00931575">
              <w:rPr>
                <w:rFonts w:eastAsia="DengXian"/>
                <w:lang w:eastAsia="zh-CN"/>
              </w:rPr>
              <w:t>5.2.2</w:t>
            </w:r>
            <w:r w:rsidRPr="00931575">
              <w:rPr>
                <w:rFonts w:eastAsia="DengXian" w:hint="eastAsia"/>
                <w:lang w:eastAsia="zh-CN"/>
              </w:rPr>
              <w:t xml:space="preserve"> of TS 38.212 [19].</w:t>
            </w:r>
          </w:p>
        </w:tc>
      </w:tr>
    </w:tbl>
    <w:p w14:paraId="6B234644" w14:textId="77777777" w:rsidR="00C06914" w:rsidRDefault="00C06914" w:rsidP="00C06914">
      <w:pPr>
        <w:rPr>
          <w:ins w:id="3434" w:author="Ericsson_RAN4#104-e" w:date="2022-08-08T16:29:00Z"/>
          <w:lang w:eastAsia="zh-CN"/>
        </w:rPr>
      </w:pPr>
    </w:p>
    <w:p w14:paraId="434B9683" w14:textId="77777777" w:rsidR="00C06914" w:rsidRPr="00F95B02" w:rsidRDefault="00C06914" w:rsidP="00C06914">
      <w:pPr>
        <w:pStyle w:val="TH"/>
        <w:rPr>
          <w:ins w:id="3435" w:author="Ericsson_RAN4#104-e" w:date="2022-08-25T12:00:00Z"/>
          <w:lang w:eastAsia="zh-CN"/>
        </w:rPr>
      </w:pPr>
      <w:ins w:id="3436" w:author="Ericsson_RAN4#104-e" w:date="2022-08-25T12:00:00Z">
        <w:r w:rsidRPr="00F95B02">
          <w:rPr>
            <w:rFonts w:eastAsia="Malgun Gothic"/>
          </w:rPr>
          <w:lastRenderedPageBreak/>
          <w:t>Table A.</w:t>
        </w:r>
        <w:r w:rsidRPr="00F95B02">
          <w:rPr>
            <w:lang w:eastAsia="zh-CN"/>
          </w:rPr>
          <w:t>3</w:t>
        </w:r>
        <w:r>
          <w:rPr>
            <w:lang w:eastAsia="zh-CN"/>
          </w:rPr>
          <w:t>B</w:t>
        </w:r>
        <w:r w:rsidRPr="00F95B02">
          <w:rPr>
            <w:rFonts w:eastAsia="Malgun Gothic"/>
          </w:rPr>
          <w:t>-</w:t>
        </w:r>
        <w:r>
          <w:rPr>
            <w:lang w:eastAsia="zh-CN"/>
          </w:rPr>
          <w:t>2</w:t>
        </w:r>
        <w:r w:rsidRPr="00F95B02">
          <w:rPr>
            <w:rFonts w:eastAsia="Malgun Gothic"/>
          </w:rPr>
          <w:t>: FRC parameters for</w:t>
        </w:r>
        <w:r w:rsidRPr="00F95B02">
          <w:rPr>
            <w:lang w:eastAsia="zh-CN"/>
          </w:rPr>
          <w:t xml:space="preserve"> FR2</w:t>
        </w:r>
      </w:ins>
      <w:ins w:id="3437" w:author="Ericsson_RAN4#104-e" w:date="2022-10-18T14:19:00Z">
        <w:r>
          <w:rPr>
            <w:lang w:eastAsia="zh-CN"/>
          </w:rPr>
          <w:t>-2</w:t>
        </w:r>
      </w:ins>
      <w:ins w:id="3438" w:author="Ericsson_RAN4#104-e" w:date="2022-08-25T12:00:00Z">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w:t>
        </w:r>
        <w:r>
          <w:rPr>
            <w:i/>
            <w:lang w:eastAsia="zh-CN"/>
          </w:rPr>
          <w:t>0</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35"/>
        <w:gridCol w:w="1080"/>
        <w:gridCol w:w="1170"/>
        <w:gridCol w:w="1170"/>
      </w:tblGrid>
      <w:tr w:rsidR="00C06914" w:rsidRPr="00F95B02" w14:paraId="76A403A1" w14:textId="77777777" w:rsidTr="0097410A">
        <w:trPr>
          <w:cantSplit/>
          <w:jc w:val="center"/>
          <w:ins w:id="3439" w:author="Ericsson_RAN4#104-e" w:date="2022-08-25T12:00:00Z"/>
        </w:trPr>
        <w:tc>
          <w:tcPr>
            <w:tcW w:w="4135" w:type="dxa"/>
          </w:tcPr>
          <w:p w14:paraId="45DA0A83" w14:textId="77777777" w:rsidR="00C06914" w:rsidRPr="00F95B02" w:rsidRDefault="00C06914" w:rsidP="0097410A">
            <w:pPr>
              <w:pStyle w:val="TAH"/>
              <w:rPr>
                <w:ins w:id="3440" w:author="Ericsson_RAN4#104-e" w:date="2022-08-25T12:00:00Z"/>
              </w:rPr>
            </w:pPr>
            <w:ins w:id="3441" w:author="Ericsson_RAN4#104-e" w:date="2022-08-25T12:00:00Z">
              <w:r w:rsidRPr="00F95B02">
                <w:t>Reference channel</w:t>
              </w:r>
            </w:ins>
          </w:p>
        </w:tc>
        <w:tc>
          <w:tcPr>
            <w:tcW w:w="1080" w:type="dxa"/>
          </w:tcPr>
          <w:p w14:paraId="58D22525" w14:textId="77777777" w:rsidR="00C06914" w:rsidRPr="00F95B02" w:rsidRDefault="00C06914" w:rsidP="0097410A">
            <w:pPr>
              <w:pStyle w:val="TAH"/>
              <w:rPr>
                <w:ins w:id="3442" w:author="Ericsson_RAN4#104-e" w:date="2022-08-25T12:00:00Z"/>
              </w:rPr>
            </w:pPr>
            <w:ins w:id="3443" w:author="Ericsson_RAN4#104-e" w:date="2022-08-25T12:00:00Z">
              <w:r w:rsidRPr="00F95B02">
                <w:rPr>
                  <w:lang w:eastAsia="zh-CN"/>
                </w:rPr>
                <w:t>G-FR2-A</w:t>
              </w:r>
              <w:r>
                <w:rPr>
                  <w:lang w:eastAsia="zh-CN"/>
                </w:rPr>
                <w:t>3B</w:t>
              </w:r>
              <w:r w:rsidRPr="00F95B02">
                <w:rPr>
                  <w:lang w:eastAsia="zh-CN"/>
                </w:rPr>
                <w:t>-</w:t>
              </w:r>
              <w:r>
                <w:rPr>
                  <w:lang w:eastAsia="zh-CN"/>
                </w:rPr>
                <w:t>5</w:t>
              </w:r>
            </w:ins>
          </w:p>
        </w:tc>
        <w:tc>
          <w:tcPr>
            <w:tcW w:w="1170" w:type="dxa"/>
          </w:tcPr>
          <w:p w14:paraId="10E7E951" w14:textId="77777777" w:rsidR="00C06914" w:rsidRPr="00F95B02" w:rsidRDefault="00C06914" w:rsidP="0097410A">
            <w:pPr>
              <w:pStyle w:val="TAH"/>
              <w:rPr>
                <w:ins w:id="3444" w:author="Ericsson_RAN4#104bis-e_2" w:date="2022-10-17T13:44:00Z"/>
                <w:lang w:eastAsia="zh-CN"/>
              </w:rPr>
            </w:pPr>
            <w:ins w:id="3445" w:author="Ericsson_RAN4#104-e" w:date="2022-10-18T14:19:00Z">
              <w:r w:rsidRPr="00F95B02">
                <w:rPr>
                  <w:lang w:eastAsia="zh-CN"/>
                </w:rPr>
                <w:t>G-FR2-A</w:t>
              </w:r>
              <w:r>
                <w:rPr>
                  <w:lang w:eastAsia="zh-CN"/>
                </w:rPr>
                <w:t>3B</w:t>
              </w:r>
              <w:r w:rsidRPr="00F95B02">
                <w:rPr>
                  <w:lang w:eastAsia="zh-CN"/>
                </w:rPr>
                <w:t>-</w:t>
              </w:r>
              <w:r>
                <w:rPr>
                  <w:lang w:eastAsia="zh-CN"/>
                </w:rPr>
                <w:t>6</w:t>
              </w:r>
            </w:ins>
          </w:p>
        </w:tc>
        <w:tc>
          <w:tcPr>
            <w:tcW w:w="1170" w:type="dxa"/>
          </w:tcPr>
          <w:p w14:paraId="2BEE78FB" w14:textId="77777777" w:rsidR="00C06914" w:rsidRPr="00F95B02" w:rsidRDefault="00C06914" w:rsidP="0097410A">
            <w:pPr>
              <w:pStyle w:val="TAH"/>
              <w:rPr>
                <w:ins w:id="3446" w:author="Ericsson_RAN4#104-e" w:date="2022-08-25T12:00:00Z"/>
              </w:rPr>
            </w:pPr>
            <w:ins w:id="3447" w:author="Ericsson_RAN4#104-e" w:date="2022-08-25T12:00:00Z">
              <w:r w:rsidRPr="00F95B02">
                <w:rPr>
                  <w:lang w:eastAsia="zh-CN"/>
                </w:rPr>
                <w:t>G-FR2-A</w:t>
              </w:r>
              <w:r>
                <w:rPr>
                  <w:lang w:eastAsia="zh-CN"/>
                </w:rPr>
                <w:t>3B</w:t>
              </w:r>
              <w:r w:rsidRPr="00F95B02">
                <w:rPr>
                  <w:lang w:eastAsia="zh-CN"/>
                </w:rPr>
                <w:t>-</w:t>
              </w:r>
            </w:ins>
            <w:ins w:id="3448" w:author="Ericsson_RAN4#104-e" w:date="2022-10-18T14:19:00Z">
              <w:r>
                <w:rPr>
                  <w:lang w:eastAsia="zh-CN"/>
                </w:rPr>
                <w:t>7</w:t>
              </w:r>
            </w:ins>
          </w:p>
        </w:tc>
      </w:tr>
      <w:tr w:rsidR="00C06914" w:rsidRPr="00F95B02" w14:paraId="7440EBED" w14:textId="77777777" w:rsidTr="0097410A">
        <w:trPr>
          <w:cantSplit/>
          <w:jc w:val="center"/>
          <w:ins w:id="3449" w:author="Ericsson_RAN4#104-e" w:date="2022-08-25T12:00:00Z"/>
        </w:trPr>
        <w:tc>
          <w:tcPr>
            <w:tcW w:w="4135" w:type="dxa"/>
          </w:tcPr>
          <w:p w14:paraId="0D2C3E83" w14:textId="77777777" w:rsidR="00C06914" w:rsidRPr="00F95B02" w:rsidRDefault="00C06914" w:rsidP="0097410A">
            <w:pPr>
              <w:pStyle w:val="TAC"/>
              <w:rPr>
                <w:ins w:id="3450" w:author="Ericsson_RAN4#104-e" w:date="2022-08-25T12:00:00Z"/>
                <w:lang w:eastAsia="zh-CN"/>
              </w:rPr>
            </w:pPr>
            <w:ins w:id="3451" w:author="Ericsson_RAN4#104-e" w:date="2022-08-25T12:00:00Z">
              <w:r w:rsidRPr="00F95B02">
                <w:rPr>
                  <w:lang w:eastAsia="zh-CN"/>
                </w:rPr>
                <w:t>Subcarrier spacing [kHz]</w:t>
              </w:r>
            </w:ins>
          </w:p>
        </w:tc>
        <w:tc>
          <w:tcPr>
            <w:tcW w:w="1080" w:type="dxa"/>
          </w:tcPr>
          <w:p w14:paraId="7566E75A" w14:textId="77777777" w:rsidR="00C06914" w:rsidRPr="00F95B02" w:rsidRDefault="00C06914" w:rsidP="0097410A">
            <w:pPr>
              <w:pStyle w:val="TAC"/>
              <w:rPr>
                <w:ins w:id="3452" w:author="Ericsson_RAN4#104-e" w:date="2022-08-25T12:00:00Z"/>
              </w:rPr>
            </w:pPr>
            <w:ins w:id="3453" w:author="Ericsson_RAN4#104-e" w:date="2022-08-25T12:00:00Z">
              <w:r w:rsidRPr="00F95B02">
                <w:rPr>
                  <w:lang w:eastAsia="zh-CN"/>
                </w:rPr>
                <w:t>120</w:t>
              </w:r>
            </w:ins>
          </w:p>
        </w:tc>
        <w:tc>
          <w:tcPr>
            <w:tcW w:w="1170" w:type="dxa"/>
          </w:tcPr>
          <w:p w14:paraId="07C657A4" w14:textId="77777777" w:rsidR="00C06914" w:rsidRDefault="00C06914" w:rsidP="0097410A">
            <w:pPr>
              <w:pStyle w:val="TAC"/>
              <w:rPr>
                <w:ins w:id="3454" w:author="Ericsson_RAN4#104bis-e_2" w:date="2022-10-17T13:44:00Z"/>
                <w:lang w:eastAsia="zh-CN"/>
              </w:rPr>
            </w:pPr>
            <w:ins w:id="3455" w:author="Ericsson_RAN4#104-e" w:date="2022-10-18T14:19:00Z">
              <w:r>
                <w:rPr>
                  <w:lang w:eastAsia="zh-CN"/>
                </w:rPr>
                <w:t>120</w:t>
              </w:r>
            </w:ins>
          </w:p>
        </w:tc>
        <w:tc>
          <w:tcPr>
            <w:tcW w:w="1170" w:type="dxa"/>
          </w:tcPr>
          <w:p w14:paraId="5F1CF070" w14:textId="77777777" w:rsidR="00C06914" w:rsidRPr="00F95B02" w:rsidRDefault="00C06914" w:rsidP="0097410A">
            <w:pPr>
              <w:pStyle w:val="TAC"/>
              <w:rPr>
                <w:ins w:id="3456" w:author="Ericsson_RAN4#104-e" w:date="2022-08-25T12:00:00Z"/>
              </w:rPr>
            </w:pPr>
            <w:ins w:id="3457" w:author="Ericsson_RAN4#104-e" w:date="2022-08-25T12:00:00Z">
              <w:r>
                <w:rPr>
                  <w:lang w:eastAsia="zh-CN"/>
                </w:rPr>
                <w:t>48</w:t>
              </w:r>
              <w:r w:rsidRPr="00F95B02">
                <w:rPr>
                  <w:lang w:eastAsia="zh-CN"/>
                </w:rPr>
                <w:t>0</w:t>
              </w:r>
            </w:ins>
          </w:p>
        </w:tc>
      </w:tr>
      <w:tr w:rsidR="00C06914" w:rsidRPr="00F95B02" w14:paraId="47B9535D" w14:textId="77777777" w:rsidTr="0097410A">
        <w:trPr>
          <w:cantSplit/>
          <w:jc w:val="center"/>
          <w:ins w:id="3458" w:author="Ericsson_RAN4#104-e" w:date="2022-08-25T12:00:00Z"/>
        </w:trPr>
        <w:tc>
          <w:tcPr>
            <w:tcW w:w="4135" w:type="dxa"/>
          </w:tcPr>
          <w:p w14:paraId="79A7CADF" w14:textId="77777777" w:rsidR="00C06914" w:rsidRPr="00F95B02" w:rsidRDefault="00C06914" w:rsidP="0097410A">
            <w:pPr>
              <w:pStyle w:val="TAC"/>
              <w:rPr>
                <w:ins w:id="3459" w:author="Ericsson_RAN4#104-e" w:date="2022-08-25T12:00:00Z"/>
              </w:rPr>
            </w:pPr>
            <w:ins w:id="3460" w:author="Ericsson_RAN4#104-e" w:date="2022-08-25T12:00:00Z">
              <w:r w:rsidRPr="00F95B02">
                <w:t>Allocated resource blocks</w:t>
              </w:r>
            </w:ins>
          </w:p>
        </w:tc>
        <w:tc>
          <w:tcPr>
            <w:tcW w:w="1080" w:type="dxa"/>
          </w:tcPr>
          <w:p w14:paraId="351EBCE1" w14:textId="77777777" w:rsidR="00C06914" w:rsidRPr="00F95B02" w:rsidRDefault="00C06914" w:rsidP="0097410A">
            <w:pPr>
              <w:pStyle w:val="TAC"/>
              <w:rPr>
                <w:ins w:id="3461" w:author="Ericsson_RAN4#104-e" w:date="2022-08-25T12:00:00Z"/>
                <w:rFonts w:eastAsia="Yu Mincho"/>
              </w:rPr>
            </w:pPr>
            <w:ins w:id="3462" w:author="Ericsson_RAN4#104-e" w:date="2022-08-25T12:00:00Z">
              <w:r w:rsidRPr="00F95B02">
                <w:rPr>
                  <w:rFonts w:eastAsia="Yu Mincho"/>
                </w:rPr>
                <w:t>66</w:t>
              </w:r>
            </w:ins>
          </w:p>
        </w:tc>
        <w:tc>
          <w:tcPr>
            <w:tcW w:w="1170" w:type="dxa"/>
          </w:tcPr>
          <w:p w14:paraId="7740E4EB" w14:textId="77777777" w:rsidR="00C06914" w:rsidRDefault="00C06914" w:rsidP="0097410A">
            <w:pPr>
              <w:pStyle w:val="TAC"/>
              <w:rPr>
                <w:ins w:id="3463" w:author="Ericsson_RAN4#104bis-e_2" w:date="2022-10-17T13:44:00Z"/>
                <w:rFonts w:eastAsia="Yu Mincho"/>
              </w:rPr>
            </w:pPr>
            <w:ins w:id="3464" w:author="Ericsson_RAN4#104-e" w:date="2022-10-18T14:19:00Z">
              <w:r>
                <w:rPr>
                  <w:rFonts w:eastAsia="Yu Mincho"/>
                </w:rPr>
                <w:t>264</w:t>
              </w:r>
            </w:ins>
          </w:p>
        </w:tc>
        <w:tc>
          <w:tcPr>
            <w:tcW w:w="1170" w:type="dxa"/>
          </w:tcPr>
          <w:p w14:paraId="0F9AFBC4" w14:textId="77777777" w:rsidR="00C06914" w:rsidRPr="00F95B02" w:rsidRDefault="00C06914" w:rsidP="0097410A">
            <w:pPr>
              <w:pStyle w:val="TAC"/>
              <w:rPr>
                <w:ins w:id="3465" w:author="Ericsson_RAN4#104-e" w:date="2022-08-25T12:00:00Z"/>
                <w:rFonts w:eastAsia="Yu Mincho"/>
              </w:rPr>
            </w:pPr>
            <w:ins w:id="3466" w:author="Ericsson_RAN4#104-e" w:date="2022-08-25T12:00:00Z">
              <w:r>
                <w:rPr>
                  <w:rFonts w:eastAsia="Yu Mincho"/>
                </w:rPr>
                <w:t>66</w:t>
              </w:r>
            </w:ins>
          </w:p>
        </w:tc>
      </w:tr>
      <w:tr w:rsidR="00C06914" w:rsidRPr="00F95B02" w14:paraId="60A33902" w14:textId="77777777" w:rsidTr="0097410A">
        <w:trPr>
          <w:cantSplit/>
          <w:jc w:val="center"/>
          <w:ins w:id="3467" w:author="Ericsson_RAN4#104-e" w:date="2022-08-25T12:00:00Z"/>
        </w:trPr>
        <w:tc>
          <w:tcPr>
            <w:tcW w:w="4135" w:type="dxa"/>
          </w:tcPr>
          <w:p w14:paraId="2BBFE35D" w14:textId="77777777" w:rsidR="00C06914" w:rsidRPr="00F95B02" w:rsidRDefault="00C06914" w:rsidP="0097410A">
            <w:pPr>
              <w:pStyle w:val="TAC"/>
              <w:rPr>
                <w:ins w:id="3468" w:author="Ericsson_RAN4#104-e" w:date="2022-08-25T12:00:00Z"/>
                <w:lang w:eastAsia="zh-CN"/>
              </w:rPr>
            </w:pPr>
            <w:ins w:id="3469" w:author="Ericsson_RAN4#104-e" w:date="2022-08-25T12:00:00Z">
              <w:r w:rsidRPr="00F95B02">
                <w:rPr>
                  <w:lang w:eastAsia="zh-CN"/>
                </w:rPr>
                <w:t>CP</w:t>
              </w:r>
              <w:r w:rsidRPr="00F95B02">
                <w:t xml:space="preserve">-OFDM Symbols per </w:t>
              </w:r>
              <w:r w:rsidRPr="00F95B02">
                <w:rPr>
                  <w:lang w:eastAsia="zh-CN"/>
                </w:rPr>
                <w:t>slot (Note 1)</w:t>
              </w:r>
            </w:ins>
          </w:p>
        </w:tc>
        <w:tc>
          <w:tcPr>
            <w:tcW w:w="1080" w:type="dxa"/>
          </w:tcPr>
          <w:p w14:paraId="7B8232AF" w14:textId="77777777" w:rsidR="00C06914" w:rsidRPr="00F95B02" w:rsidRDefault="00C06914" w:rsidP="0097410A">
            <w:pPr>
              <w:pStyle w:val="TAC"/>
              <w:rPr>
                <w:ins w:id="3470" w:author="Ericsson_RAN4#104-e" w:date="2022-08-25T12:00:00Z"/>
                <w:lang w:eastAsia="zh-CN"/>
              </w:rPr>
            </w:pPr>
            <w:ins w:id="3471" w:author="Ericsson_RAN4#104-e" w:date="2022-08-25T12:00:00Z">
              <w:r>
                <w:rPr>
                  <w:lang w:eastAsia="zh-CN"/>
                </w:rPr>
                <w:t>9</w:t>
              </w:r>
            </w:ins>
          </w:p>
        </w:tc>
        <w:tc>
          <w:tcPr>
            <w:tcW w:w="1170" w:type="dxa"/>
          </w:tcPr>
          <w:p w14:paraId="4CDF63DA" w14:textId="77777777" w:rsidR="00C06914" w:rsidRDefault="00C06914" w:rsidP="0097410A">
            <w:pPr>
              <w:pStyle w:val="TAC"/>
              <w:rPr>
                <w:ins w:id="3472" w:author="Ericsson_RAN4#104bis-e_2" w:date="2022-10-17T13:44:00Z"/>
                <w:lang w:eastAsia="zh-CN"/>
              </w:rPr>
            </w:pPr>
            <w:ins w:id="3473" w:author="Ericsson_RAN4#104-e" w:date="2022-10-18T14:19:00Z">
              <w:r>
                <w:rPr>
                  <w:lang w:eastAsia="zh-CN"/>
                </w:rPr>
                <w:t>9</w:t>
              </w:r>
            </w:ins>
          </w:p>
        </w:tc>
        <w:tc>
          <w:tcPr>
            <w:tcW w:w="1170" w:type="dxa"/>
          </w:tcPr>
          <w:p w14:paraId="31067AD6" w14:textId="77777777" w:rsidR="00C06914" w:rsidRPr="00F95B02" w:rsidRDefault="00C06914" w:rsidP="0097410A">
            <w:pPr>
              <w:pStyle w:val="TAC"/>
              <w:rPr>
                <w:ins w:id="3474" w:author="Ericsson_RAN4#104-e" w:date="2022-08-25T12:00:00Z"/>
                <w:lang w:eastAsia="zh-CN"/>
              </w:rPr>
            </w:pPr>
            <w:ins w:id="3475" w:author="Ericsson_RAN4#104-e" w:date="2022-08-25T12:00:00Z">
              <w:r>
                <w:rPr>
                  <w:lang w:eastAsia="zh-CN"/>
                </w:rPr>
                <w:t>9</w:t>
              </w:r>
            </w:ins>
          </w:p>
        </w:tc>
      </w:tr>
      <w:tr w:rsidR="00C06914" w:rsidRPr="00F95B02" w14:paraId="259D72A8" w14:textId="77777777" w:rsidTr="0097410A">
        <w:trPr>
          <w:cantSplit/>
          <w:jc w:val="center"/>
          <w:ins w:id="3476" w:author="Ericsson_RAN4#104-e" w:date="2022-08-25T12:00:00Z"/>
        </w:trPr>
        <w:tc>
          <w:tcPr>
            <w:tcW w:w="4135" w:type="dxa"/>
          </w:tcPr>
          <w:p w14:paraId="70CEF6B0" w14:textId="77777777" w:rsidR="00C06914" w:rsidRPr="00F95B02" w:rsidRDefault="00C06914" w:rsidP="0097410A">
            <w:pPr>
              <w:pStyle w:val="TAC"/>
              <w:rPr>
                <w:ins w:id="3477" w:author="Ericsson_RAN4#104-e" w:date="2022-08-25T12:00:00Z"/>
              </w:rPr>
            </w:pPr>
            <w:ins w:id="3478" w:author="Ericsson_RAN4#104-e" w:date="2022-08-25T12:00:00Z">
              <w:r w:rsidRPr="00F95B02">
                <w:t>Modulation</w:t>
              </w:r>
            </w:ins>
          </w:p>
        </w:tc>
        <w:tc>
          <w:tcPr>
            <w:tcW w:w="1080" w:type="dxa"/>
          </w:tcPr>
          <w:p w14:paraId="4EDAAC88" w14:textId="77777777" w:rsidR="00C06914" w:rsidRPr="00F95B02" w:rsidRDefault="00C06914" w:rsidP="0097410A">
            <w:pPr>
              <w:pStyle w:val="TAC"/>
              <w:rPr>
                <w:ins w:id="3479" w:author="Ericsson_RAN4#104-e" w:date="2022-08-25T12:00:00Z"/>
                <w:lang w:eastAsia="zh-CN"/>
              </w:rPr>
            </w:pPr>
            <w:ins w:id="3480" w:author="Ericsson_RAN4#104-e" w:date="2022-08-25T12:00:00Z">
              <w:r w:rsidRPr="00F95B02">
                <w:rPr>
                  <w:lang w:eastAsia="zh-CN"/>
                </w:rPr>
                <w:t>QPSK</w:t>
              </w:r>
            </w:ins>
          </w:p>
        </w:tc>
        <w:tc>
          <w:tcPr>
            <w:tcW w:w="1170" w:type="dxa"/>
          </w:tcPr>
          <w:p w14:paraId="3619BB24" w14:textId="77777777" w:rsidR="00C06914" w:rsidRPr="00F95B02" w:rsidRDefault="00C06914" w:rsidP="0097410A">
            <w:pPr>
              <w:pStyle w:val="TAC"/>
              <w:rPr>
                <w:ins w:id="3481" w:author="Ericsson_RAN4#104bis-e_2" w:date="2022-10-17T13:44:00Z"/>
                <w:lang w:eastAsia="zh-CN"/>
              </w:rPr>
            </w:pPr>
            <w:ins w:id="3482" w:author="Ericsson_RAN4#104-e" w:date="2022-10-18T14:19:00Z">
              <w:r w:rsidRPr="00F95B02">
                <w:rPr>
                  <w:lang w:eastAsia="zh-CN"/>
                </w:rPr>
                <w:t>QPSK</w:t>
              </w:r>
            </w:ins>
          </w:p>
        </w:tc>
        <w:tc>
          <w:tcPr>
            <w:tcW w:w="1170" w:type="dxa"/>
          </w:tcPr>
          <w:p w14:paraId="142D36D6" w14:textId="77777777" w:rsidR="00C06914" w:rsidRPr="00F95B02" w:rsidRDefault="00C06914" w:rsidP="0097410A">
            <w:pPr>
              <w:pStyle w:val="TAC"/>
              <w:rPr>
                <w:ins w:id="3483" w:author="Ericsson_RAN4#104-e" w:date="2022-08-25T12:00:00Z"/>
                <w:lang w:eastAsia="zh-CN"/>
              </w:rPr>
            </w:pPr>
            <w:ins w:id="3484" w:author="Ericsson_RAN4#104-e" w:date="2022-08-25T12:00:00Z">
              <w:r w:rsidRPr="00F95B02">
                <w:rPr>
                  <w:lang w:eastAsia="zh-CN"/>
                </w:rPr>
                <w:t>QPSK</w:t>
              </w:r>
            </w:ins>
          </w:p>
        </w:tc>
      </w:tr>
      <w:tr w:rsidR="00C06914" w:rsidRPr="00F95B02" w14:paraId="2F4D8651" w14:textId="77777777" w:rsidTr="0097410A">
        <w:trPr>
          <w:cantSplit/>
          <w:jc w:val="center"/>
          <w:ins w:id="3485" w:author="Ericsson_RAN4#104-e" w:date="2022-08-25T12:00:00Z"/>
        </w:trPr>
        <w:tc>
          <w:tcPr>
            <w:tcW w:w="4135" w:type="dxa"/>
          </w:tcPr>
          <w:p w14:paraId="24445260" w14:textId="77777777" w:rsidR="00C06914" w:rsidRPr="00F95B02" w:rsidRDefault="00C06914" w:rsidP="0097410A">
            <w:pPr>
              <w:pStyle w:val="TAC"/>
              <w:rPr>
                <w:ins w:id="3486" w:author="Ericsson_RAN4#104-e" w:date="2022-08-25T12:00:00Z"/>
              </w:rPr>
            </w:pPr>
            <w:ins w:id="3487" w:author="Ericsson_RAN4#104-e" w:date="2022-08-25T12:00:00Z">
              <w:r w:rsidRPr="00F95B02">
                <w:t>Code rate</w:t>
              </w:r>
              <w:r w:rsidRPr="00F95B02">
                <w:rPr>
                  <w:lang w:eastAsia="zh-CN"/>
                </w:rPr>
                <w:t xml:space="preserve"> (Note 2)</w:t>
              </w:r>
            </w:ins>
          </w:p>
        </w:tc>
        <w:tc>
          <w:tcPr>
            <w:tcW w:w="1080" w:type="dxa"/>
          </w:tcPr>
          <w:p w14:paraId="6C190151" w14:textId="77777777" w:rsidR="00C06914" w:rsidRPr="00F95B02" w:rsidRDefault="00C06914" w:rsidP="0097410A">
            <w:pPr>
              <w:pStyle w:val="TAC"/>
              <w:rPr>
                <w:ins w:id="3488" w:author="Ericsson_RAN4#104-e" w:date="2022-08-25T12:00:00Z"/>
                <w:lang w:eastAsia="zh-CN"/>
              </w:rPr>
            </w:pPr>
            <w:ins w:id="3489" w:author="Ericsson_RAN4#104-e" w:date="2022-08-25T12:00:00Z">
              <w:r>
                <w:rPr>
                  <w:lang w:eastAsia="zh-CN"/>
                </w:rPr>
                <w:t>308</w:t>
              </w:r>
              <w:r w:rsidRPr="00F95B02">
                <w:rPr>
                  <w:lang w:eastAsia="zh-CN"/>
                </w:rPr>
                <w:t>/1024</w:t>
              </w:r>
            </w:ins>
          </w:p>
        </w:tc>
        <w:tc>
          <w:tcPr>
            <w:tcW w:w="1170" w:type="dxa"/>
          </w:tcPr>
          <w:p w14:paraId="16547577" w14:textId="77777777" w:rsidR="00C06914" w:rsidRDefault="00C06914" w:rsidP="0097410A">
            <w:pPr>
              <w:pStyle w:val="TAC"/>
              <w:rPr>
                <w:ins w:id="3490" w:author="Ericsson_RAN4#104bis-e_2" w:date="2022-10-17T13:44:00Z"/>
                <w:lang w:eastAsia="zh-CN"/>
              </w:rPr>
            </w:pPr>
            <w:ins w:id="3491" w:author="Ericsson_RAN4#104-e" w:date="2022-10-18T14:19:00Z">
              <w:r>
                <w:rPr>
                  <w:lang w:eastAsia="zh-CN"/>
                </w:rPr>
                <w:t>308</w:t>
              </w:r>
              <w:r w:rsidRPr="00F95B02">
                <w:rPr>
                  <w:lang w:eastAsia="zh-CN"/>
                </w:rPr>
                <w:t>/1024</w:t>
              </w:r>
            </w:ins>
          </w:p>
        </w:tc>
        <w:tc>
          <w:tcPr>
            <w:tcW w:w="1170" w:type="dxa"/>
          </w:tcPr>
          <w:p w14:paraId="412B2594" w14:textId="77777777" w:rsidR="00C06914" w:rsidRPr="00F95B02" w:rsidRDefault="00C06914" w:rsidP="0097410A">
            <w:pPr>
              <w:pStyle w:val="TAC"/>
              <w:rPr>
                <w:ins w:id="3492" w:author="Ericsson_RAN4#104-e" w:date="2022-08-25T12:00:00Z"/>
                <w:lang w:eastAsia="zh-CN"/>
              </w:rPr>
            </w:pPr>
            <w:ins w:id="3493" w:author="Ericsson_RAN4#104-e" w:date="2022-08-25T12:00:00Z">
              <w:r>
                <w:rPr>
                  <w:lang w:eastAsia="zh-CN"/>
                </w:rPr>
                <w:t>308</w:t>
              </w:r>
              <w:r w:rsidRPr="00F95B02">
                <w:rPr>
                  <w:lang w:eastAsia="zh-CN"/>
                </w:rPr>
                <w:t>/1024</w:t>
              </w:r>
            </w:ins>
          </w:p>
        </w:tc>
      </w:tr>
      <w:tr w:rsidR="00C06914" w:rsidRPr="00F95B02" w14:paraId="221A5B62" w14:textId="77777777" w:rsidTr="0097410A">
        <w:trPr>
          <w:cantSplit/>
          <w:jc w:val="center"/>
          <w:ins w:id="3494" w:author="Ericsson_RAN4#104-e" w:date="2022-08-25T12:00:00Z"/>
        </w:trPr>
        <w:tc>
          <w:tcPr>
            <w:tcW w:w="4135" w:type="dxa"/>
          </w:tcPr>
          <w:p w14:paraId="4C26AC50" w14:textId="77777777" w:rsidR="00C06914" w:rsidRPr="00F95B02" w:rsidRDefault="00C06914" w:rsidP="0097410A">
            <w:pPr>
              <w:pStyle w:val="TAC"/>
              <w:rPr>
                <w:ins w:id="3495" w:author="Ericsson_RAN4#104-e" w:date="2022-08-25T12:00:00Z"/>
              </w:rPr>
            </w:pPr>
            <w:ins w:id="3496" w:author="Ericsson_RAN4#104-e" w:date="2022-08-25T12:00:00Z">
              <w:r w:rsidRPr="00F95B02">
                <w:t>Payload size (bits)</w:t>
              </w:r>
            </w:ins>
          </w:p>
        </w:tc>
        <w:tc>
          <w:tcPr>
            <w:tcW w:w="1080" w:type="dxa"/>
            <w:vAlign w:val="center"/>
          </w:tcPr>
          <w:p w14:paraId="02AD5F92" w14:textId="77777777" w:rsidR="00C06914" w:rsidRPr="00F95B02" w:rsidRDefault="00C06914" w:rsidP="0097410A">
            <w:pPr>
              <w:pStyle w:val="TAC"/>
              <w:rPr>
                <w:ins w:id="3497" w:author="Ericsson_RAN4#104-e" w:date="2022-08-25T12:00:00Z"/>
              </w:rPr>
            </w:pPr>
            <w:ins w:id="3498" w:author="Ericsson_RAN4#104-e" w:date="2022-08-25T12:00:00Z">
              <w:r>
                <w:rPr>
                  <w:szCs w:val="22"/>
                </w:rPr>
                <w:t>4224</w:t>
              </w:r>
            </w:ins>
          </w:p>
        </w:tc>
        <w:tc>
          <w:tcPr>
            <w:tcW w:w="1170" w:type="dxa"/>
          </w:tcPr>
          <w:p w14:paraId="503803BC" w14:textId="77777777" w:rsidR="00C06914" w:rsidRDefault="00C06914" w:rsidP="0097410A">
            <w:pPr>
              <w:pStyle w:val="TAC"/>
              <w:rPr>
                <w:ins w:id="3499" w:author="Ericsson_RAN4#104bis-e_2" w:date="2022-10-17T13:44:00Z"/>
                <w:szCs w:val="22"/>
              </w:rPr>
            </w:pPr>
            <w:ins w:id="3500" w:author="Ericsson_RAN4#104-e" w:date="2022-10-18T14:19:00Z">
              <w:r>
                <w:rPr>
                  <w:szCs w:val="22"/>
                </w:rPr>
                <w:t>16896</w:t>
              </w:r>
            </w:ins>
          </w:p>
        </w:tc>
        <w:tc>
          <w:tcPr>
            <w:tcW w:w="1170" w:type="dxa"/>
            <w:vAlign w:val="center"/>
          </w:tcPr>
          <w:p w14:paraId="0FF416C6" w14:textId="77777777" w:rsidR="00C06914" w:rsidRPr="00F95B02" w:rsidRDefault="00C06914" w:rsidP="0097410A">
            <w:pPr>
              <w:pStyle w:val="TAC"/>
              <w:rPr>
                <w:ins w:id="3501" w:author="Ericsson_RAN4#104-e" w:date="2022-08-25T12:00:00Z"/>
              </w:rPr>
            </w:pPr>
            <w:ins w:id="3502" w:author="Ericsson_RAN4#104-e" w:date="2022-08-25T12:00:00Z">
              <w:r>
                <w:rPr>
                  <w:szCs w:val="22"/>
                </w:rPr>
                <w:t>4224</w:t>
              </w:r>
            </w:ins>
          </w:p>
        </w:tc>
      </w:tr>
      <w:tr w:rsidR="00C06914" w:rsidRPr="00F95B02" w14:paraId="0E43BFD1" w14:textId="77777777" w:rsidTr="0097410A">
        <w:trPr>
          <w:cantSplit/>
          <w:jc w:val="center"/>
          <w:ins w:id="3503" w:author="Ericsson_RAN4#104-e" w:date="2022-08-25T12:00:00Z"/>
        </w:trPr>
        <w:tc>
          <w:tcPr>
            <w:tcW w:w="4135" w:type="dxa"/>
          </w:tcPr>
          <w:p w14:paraId="683093F1" w14:textId="77777777" w:rsidR="00C06914" w:rsidRPr="00F95B02" w:rsidRDefault="00C06914" w:rsidP="0097410A">
            <w:pPr>
              <w:pStyle w:val="TAC"/>
              <w:rPr>
                <w:ins w:id="3504" w:author="Ericsson_RAN4#104-e" w:date="2022-08-25T12:00:00Z"/>
                <w:szCs w:val="22"/>
              </w:rPr>
            </w:pPr>
            <w:ins w:id="3505" w:author="Ericsson_RAN4#104-e" w:date="2022-08-25T12:00:00Z">
              <w:r w:rsidRPr="00F95B02">
                <w:rPr>
                  <w:szCs w:val="22"/>
                </w:rPr>
                <w:t>Transport block CRC (bits)</w:t>
              </w:r>
            </w:ins>
          </w:p>
        </w:tc>
        <w:tc>
          <w:tcPr>
            <w:tcW w:w="1080" w:type="dxa"/>
          </w:tcPr>
          <w:p w14:paraId="2AA8807C" w14:textId="77777777" w:rsidR="00C06914" w:rsidRPr="00F95B02" w:rsidRDefault="00C06914" w:rsidP="0097410A">
            <w:pPr>
              <w:pStyle w:val="TAC"/>
              <w:rPr>
                <w:ins w:id="3506" w:author="Ericsson_RAN4#104-e" w:date="2022-08-25T12:00:00Z"/>
              </w:rPr>
            </w:pPr>
            <w:ins w:id="3507" w:author="Ericsson_RAN4#104-e" w:date="2022-08-25T12:00:00Z">
              <w:r>
                <w:rPr>
                  <w:szCs w:val="18"/>
                </w:rPr>
                <w:t>24</w:t>
              </w:r>
            </w:ins>
          </w:p>
        </w:tc>
        <w:tc>
          <w:tcPr>
            <w:tcW w:w="1170" w:type="dxa"/>
          </w:tcPr>
          <w:p w14:paraId="1D55D929" w14:textId="77777777" w:rsidR="00C06914" w:rsidRDefault="00C06914" w:rsidP="0097410A">
            <w:pPr>
              <w:pStyle w:val="TAC"/>
              <w:rPr>
                <w:ins w:id="3508" w:author="Ericsson_RAN4#104bis-e_2" w:date="2022-10-17T13:44:00Z"/>
                <w:szCs w:val="18"/>
              </w:rPr>
            </w:pPr>
            <w:ins w:id="3509" w:author="Ericsson_RAN4#104-e" w:date="2022-10-18T14:19:00Z">
              <w:r>
                <w:rPr>
                  <w:szCs w:val="18"/>
                </w:rPr>
                <w:t>24</w:t>
              </w:r>
            </w:ins>
          </w:p>
        </w:tc>
        <w:tc>
          <w:tcPr>
            <w:tcW w:w="1170" w:type="dxa"/>
          </w:tcPr>
          <w:p w14:paraId="0178B1A5" w14:textId="77777777" w:rsidR="00C06914" w:rsidRPr="00F95B02" w:rsidRDefault="00C06914" w:rsidP="0097410A">
            <w:pPr>
              <w:pStyle w:val="TAC"/>
              <w:rPr>
                <w:ins w:id="3510" w:author="Ericsson_RAN4#104-e" w:date="2022-08-25T12:00:00Z"/>
              </w:rPr>
            </w:pPr>
            <w:ins w:id="3511" w:author="Ericsson_RAN4#104-e" w:date="2022-08-25T12:00:00Z">
              <w:r>
                <w:rPr>
                  <w:szCs w:val="18"/>
                </w:rPr>
                <w:t>24</w:t>
              </w:r>
            </w:ins>
          </w:p>
        </w:tc>
      </w:tr>
      <w:tr w:rsidR="00C06914" w:rsidRPr="00F95B02" w14:paraId="7CD83B65" w14:textId="77777777" w:rsidTr="0097410A">
        <w:trPr>
          <w:cantSplit/>
          <w:jc w:val="center"/>
          <w:ins w:id="3512" w:author="Ericsson_RAN4#104-e" w:date="2022-08-25T12:00:00Z"/>
        </w:trPr>
        <w:tc>
          <w:tcPr>
            <w:tcW w:w="4135" w:type="dxa"/>
          </w:tcPr>
          <w:p w14:paraId="5822633B" w14:textId="77777777" w:rsidR="00C06914" w:rsidRPr="00F95B02" w:rsidRDefault="00C06914" w:rsidP="0097410A">
            <w:pPr>
              <w:pStyle w:val="TAC"/>
              <w:rPr>
                <w:ins w:id="3513" w:author="Ericsson_RAN4#104-e" w:date="2022-08-25T12:00:00Z"/>
              </w:rPr>
            </w:pPr>
            <w:ins w:id="3514" w:author="Ericsson_RAN4#104-e" w:date="2022-08-25T12:00:00Z">
              <w:r w:rsidRPr="00F95B02">
                <w:t>Code block CRC size (bits)</w:t>
              </w:r>
            </w:ins>
          </w:p>
        </w:tc>
        <w:tc>
          <w:tcPr>
            <w:tcW w:w="1080" w:type="dxa"/>
            <w:vAlign w:val="center"/>
          </w:tcPr>
          <w:p w14:paraId="3A45BD84" w14:textId="77777777" w:rsidR="00C06914" w:rsidRPr="00F95B02" w:rsidRDefault="00C06914" w:rsidP="0097410A">
            <w:pPr>
              <w:pStyle w:val="TAC"/>
              <w:rPr>
                <w:ins w:id="3515" w:author="Ericsson_RAN4#104-e" w:date="2022-08-25T12:00:00Z"/>
              </w:rPr>
            </w:pPr>
            <w:ins w:id="3516" w:author="Ericsson_RAN4#104-e" w:date="2022-08-25T12:00:00Z">
              <w:r>
                <w:rPr>
                  <w:szCs w:val="22"/>
                </w:rPr>
                <w:t>-</w:t>
              </w:r>
            </w:ins>
          </w:p>
        </w:tc>
        <w:tc>
          <w:tcPr>
            <w:tcW w:w="1170" w:type="dxa"/>
          </w:tcPr>
          <w:p w14:paraId="2084427A" w14:textId="77777777" w:rsidR="00C06914" w:rsidRDefault="00C06914" w:rsidP="0097410A">
            <w:pPr>
              <w:pStyle w:val="TAC"/>
              <w:rPr>
                <w:ins w:id="3517" w:author="Ericsson_RAN4#104bis-e_2" w:date="2022-10-17T13:44:00Z"/>
                <w:szCs w:val="22"/>
              </w:rPr>
            </w:pPr>
            <w:ins w:id="3518" w:author="Ericsson_RAN4#104-e" w:date="2022-10-18T14:19:00Z">
              <w:r>
                <w:rPr>
                  <w:szCs w:val="22"/>
                </w:rPr>
                <w:t>24</w:t>
              </w:r>
            </w:ins>
          </w:p>
        </w:tc>
        <w:tc>
          <w:tcPr>
            <w:tcW w:w="1170" w:type="dxa"/>
            <w:vAlign w:val="center"/>
          </w:tcPr>
          <w:p w14:paraId="0CF70DC7" w14:textId="77777777" w:rsidR="00C06914" w:rsidRPr="00F95B02" w:rsidRDefault="00C06914" w:rsidP="0097410A">
            <w:pPr>
              <w:pStyle w:val="TAC"/>
              <w:rPr>
                <w:ins w:id="3519" w:author="Ericsson_RAN4#104-e" w:date="2022-08-25T12:00:00Z"/>
              </w:rPr>
            </w:pPr>
            <w:ins w:id="3520" w:author="Ericsson_RAN4#104-e" w:date="2022-08-25T12:00:00Z">
              <w:r>
                <w:rPr>
                  <w:szCs w:val="22"/>
                </w:rPr>
                <w:t>-</w:t>
              </w:r>
            </w:ins>
          </w:p>
        </w:tc>
      </w:tr>
      <w:tr w:rsidR="00C06914" w:rsidRPr="00F95B02" w14:paraId="37DF4ACC" w14:textId="77777777" w:rsidTr="0097410A">
        <w:trPr>
          <w:cantSplit/>
          <w:jc w:val="center"/>
          <w:ins w:id="3521" w:author="Ericsson_RAN4#104-e" w:date="2022-08-25T12:00:00Z"/>
        </w:trPr>
        <w:tc>
          <w:tcPr>
            <w:tcW w:w="4135" w:type="dxa"/>
          </w:tcPr>
          <w:p w14:paraId="0E6B8310" w14:textId="77777777" w:rsidR="00C06914" w:rsidRPr="00F95B02" w:rsidRDefault="00C06914" w:rsidP="0097410A">
            <w:pPr>
              <w:pStyle w:val="TAC"/>
              <w:rPr>
                <w:ins w:id="3522" w:author="Ericsson_RAN4#104-e" w:date="2022-08-25T12:00:00Z"/>
              </w:rPr>
            </w:pPr>
            <w:ins w:id="3523" w:author="Ericsson_RAN4#104-e" w:date="2022-08-25T12:00:00Z">
              <w:r w:rsidRPr="00F95B02">
                <w:t>Number of code blocks - C</w:t>
              </w:r>
            </w:ins>
          </w:p>
        </w:tc>
        <w:tc>
          <w:tcPr>
            <w:tcW w:w="1080" w:type="dxa"/>
            <w:vAlign w:val="center"/>
          </w:tcPr>
          <w:p w14:paraId="4D8FA98B" w14:textId="77777777" w:rsidR="00C06914" w:rsidRPr="00F95B02" w:rsidRDefault="00C06914" w:rsidP="0097410A">
            <w:pPr>
              <w:pStyle w:val="TAC"/>
              <w:rPr>
                <w:ins w:id="3524" w:author="Ericsson_RAN4#104-e" w:date="2022-08-25T12:00:00Z"/>
              </w:rPr>
            </w:pPr>
            <w:ins w:id="3525" w:author="Ericsson_RAN4#104-e" w:date="2022-08-25T12:00:00Z">
              <w:r>
                <w:rPr>
                  <w:szCs w:val="22"/>
                </w:rPr>
                <w:t>1</w:t>
              </w:r>
            </w:ins>
          </w:p>
        </w:tc>
        <w:tc>
          <w:tcPr>
            <w:tcW w:w="1170" w:type="dxa"/>
          </w:tcPr>
          <w:p w14:paraId="1B682432" w14:textId="77777777" w:rsidR="00C06914" w:rsidRDefault="00C06914" w:rsidP="0097410A">
            <w:pPr>
              <w:pStyle w:val="TAC"/>
              <w:rPr>
                <w:ins w:id="3526" w:author="Ericsson_RAN4#104bis-e_2" w:date="2022-10-17T13:44:00Z"/>
                <w:szCs w:val="22"/>
              </w:rPr>
            </w:pPr>
            <w:ins w:id="3527" w:author="Ericsson_RAN4#104-e" w:date="2022-10-18T14:19:00Z">
              <w:r>
                <w:rPr>
                  <w:szCs w:val="22"/>
                </w:rPr>
                <w:t>3</w:t>
              </w:r>
            </w:ins>
          </w:p>
        </w:tc>
        <w:tc>
          <w:tcPr>
            <w:tcW w:w="1170" w:type="dxa"/>
            <w:vAlign w:val="center"/>
          </w:tcPr>
          <w:p w14:paraId="05415ED2" w14:textId="77777777" w:rsidR="00C06914" w:rsidRPr="00F95B02" w:rsidRDefault="00C06914" w:rsidP="0097410A">
            <w:pPr>
              <w:pStyle w:val="TAC"/>
              <w:rPr>
                <w:ins w:id="3528" w:author="Ericsson_RAN4#104-e" w:date="2022-08-25T12:00:00Z"/>
              </w:rPr>
            </w:pPr>
            <w:ins w:id="3529" w:author="Ericsson_RAN4#104-e" w:date="2022-08-25T12:00:00Z">
              <w:r>
                <w:rPr>
                  <w:szCs w:val="22"/>
                </w:rPr>
                <w:t>1</w:t>
              </w:r>
            </w:ins>
          </w:p>
        </w:tc>
      </w:tr>
      <w:tr w:rsidR="00C06914" w:rsidRPr="00F95B02" w14:paraId="21384929" w14:textId="77777777" w:rsidTr="0097410A">
        <w:trPr>
          <w:cantSplit/>
          <w:jc w:val="center"/>
          <w:ins w:id="3530" w:author="Ericsson_RAN4#104-e" w:date="2022-08-25T12:00:00Z"/>
        </w:trPr>
        <w:tc>
          <w:tcPr>
            <w:tcW w:w="4135" w:type="dxa"/>
          </w:tcPr>
          <w:p w14:paraId="0C4549E8" w14:textId="77777777" w:rsidR="00C06914" w:rsidRPr="00F95B02" w:rsidRDefault="00C06914" w:rsidP="0097410A">
            <w:pPr>
              <w:pStyle w:val="TAC"/>
              <w:rPr>
                <w:ins w:id="3531" w:author="Ericsson_RAN4#104-e" w:date="2022-08-25T12:00:00Z"/>
                <w:lang w:eastAsia="zh-CN"/>
              </w:rPr>
            </w:pPr>
            <w:ins w:id="3532" w:author="Ericsson_RAN4#104-e" w:date="2022-08-25T12:00: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080" w:type="dxa"/>
            <w:vAlign w:val="center"/>
          </w:tcPr>
          <w:p w14:paraId="5930FBEE" w14:textId="77777777" w:rsidR="00C06914" w:rsidRPr="00F95B02" w:rsidRDefault="00C06914" w:rsidP="0097410A">
            <w:pPr>
              <w:pStyle w:val="TAC"/>
              <w:rPr>
                <w:ins w:id="3533" w:author="Ericsson_RAN4#104-e" w:date="2022-08-25T12:00:00Z"/>
                <w:rFonts w:cs="Arial"/>
                <w:szCs w:val="18"/>
              </w:rPr>
            </w:pPr>
            <w:ins w:id="3534" w:author="Ericsson_RAN4#104-e" w:date="2022-08-25T12:00:00Z">
              <w:r>
                <w:rPr>
                  <w:szCs w:val="22"/>
                </w:rPr>
                <w:t>4248</w:t>
              </w:r>
            </w:ins>
          </w:p>
        </w:tc>
        <w:tc>
          <w:tcPr>
            <w:tcW w:w="1170" w:type="dxa"/>
          </w:tcPr>
          <w:p w14:paraId="473DD192" w14:textId="77777777" w:rsidR="00C06914" w:rsidRDefault="00C06914" w:rsidP="0097410A">
            <w:pPr>
              <w:pStyle w:val="TAC"/>
              <w:rPr>
                <w:ins w:id="3535" w:author="Ericsson_RAN4#104bis-e_2" w:date="2022-10-17T13:44:00Z"/>
                <w:szCs w:val="22"/>
              </w:rPr>
            </w:pPr>
            <w:ins w:id="3536" w:author="Ericsson_RAN4#104-e" w:date="2022-10-18T14:19:00Z">
              <w:r>
                <w:rPr>
                  <w:szCs w:val="22"/>
                </w:rPr>
                <w:t>5664</w:t>
              </w:r>
            </w:ins>
          </w:p>
        </w:tc>
        <w:tc>
          <w:tcPr>
            <w:tcW w:w="1170" w:type="dxa"/>
            <w:vAlign w:val="center"/>
          </w:tcPr>
          <w:p w14:paraId="299DAE66" w14:textId="77777777" w:rsidR="00C06914" w:rsidRPr="00F95B02" w:rsidRDefault="00C06914" w:rsidP="0097410A">
            <w:pPr>
              <w:pStyle w:val="TAC"/>
              <w:rPr>
                <w:ins w:id="3537" w:author="Ericsson_RAN4#104-e" w:date="2022-08-25T12:00:00Z"/>
                <w:rFonts w:cs="Arial"/>
                <w:szCs w:val="18"/>
              </w:rPr>
            </w:pPr>
            <w:ins w:id="3538" w:author="Ericsson_RAN4#104-e" w:date="2022-08-25T12:00:00Z">
              <w:r>
                <w:rPr>
                  <w:szCs w:val="22"/>
                </w:rPr>
                <w:t>4248</w:t>
              </w:r>
            </w:ins>
          </w:p>
        </w:tc>
      </w:tr>
      <w:tr w:rsidR="00C06914" w:rsidRPr="00F95B02" w14:paraId="2C918AA8" w14:textId="77777777" w:rsidTr="0097410A">
        <w:trPr>
          <w:cantSplit/>
          <w:jc w:val="center"/>
          <w:ins w:id="3539" w:author="Ericsson_RAN4#104-e" w:date="2022-08-25T12:00:00Z"/>
        </w:trPr>
        <w:tc>
          <w:tcPr>
            <w:tcW w:w="4135" w:type="dxa"/>
            <w:tcBorders>
              <w:top w:val="single" w:sz="4" w:space="0" w:color="auto"/>
              <w:left w:val="single" w:sz="4" w:space="0" w:color="auto"/>
              <w:bottom w:val="single" w:sz="4" w:space="0" w:color="auto"/>
              <w:right w:val="single" w:sz="4" w:space="0" w:color="auto"/>
            </w:tcBorders>
          </w:tcPr>
          <w:p w14:paraId="075B7607" w14:textId="77777777" w:rsidR="00C06914" w:rsidRPr="00F95B02" w:rsidRDefault="00C06914" w:rsidP="0097410A">
            <w:pPr>
              <w:pStyle w:val="TAC"/>
              <w:rPr>
                <w:ins w:id="3540" w:author="Ericsson_RAN4#104-e" w:date="2022-08-25T12:00:00Z"/>
                <w:lang w:eastAsia="zh-CN"/>
              </w:rPr>
            </w:pPr>
            <w:ins w:id="3541" w:author="Ericsson_RAN4#104-e" w:date="2022-08-25T12:00:00Z">
              <w:r>
                <w:t xml:space="preserve">Total number of bits per </w:t>
              </w:r>
              <w:r>
                <w:rPr>
                  <w:lang w:eastAsia="zh-CN"/>
                </w:rPr>
                <w:t>slot without PT-RS</w:t>
              </w:r>
            </w:ins>
          </w:p>
        </w:tc>
        <w:tc>
          <w:tcPr>
            <w:tcW w:w="1080" w:type="dxa"/>
            <w:tcBorders>
              <w:top w:val="single" w:sz="4" w:space="0" w:color="auto"/>
              <w:left w:val="single" w:sz="4" w:space="0" w:color="auto"/>
              <w:bottom w:val="single" w:sz="4" w:space="0" w:color="auto"/>
              <w:right w:val="single" w:sz="4" w:space="0" w:color="auto"/>
            </w:tcBorders>
            <w:vAlign w:val="center"/>
          </w:tcPr>
          <w:p w14:paraId="5ACB8CA2" w14:textId="77777777" w:rsidR="00C06914" w:rsidRPr="00F95B02" w:rsidRDefault="00C06914" w:rsidP="0097410A">
            <w:pPr>
              <w:pStyle w:val="TAC"/>
              <w:rPr>
                <w:ins w:id="3542" w:author="Ericsson_RAN4#104-e" w:date="2022-08-25T12:00:00Z"/>
              </w:rPr>
            </w:pPr>
            <w:ins w:id="3543" w:author="Ericsson_RAN4#104-e" w:date="2022-08-25T12:00:00Z">
              <w:r>
                <w:rPr>
                  <w:lang w:eastAsia="zh-CN"/>
                </w:rPr>
                <w:t>14256</w:t>
              </w:r>
            </w:ins>
          </w:p>
        </w:tc>
        <w:tc>
          <w:tcPr>
            <w:tcW w:w="1170" w:type="dxa"/>
            <w:tcBorders>
              <w:top w:val="single" w:sz="4" w:space="0" w:color="auto"/>
              <w:left w:val="single" w:sz="4" w:space="0" w:color="auto"/>
              <w:bottom w:val="single" w:sz="4" w:space="0" w:color="auto"/>
              <w:right w:val="single" w:sz="4" w:space="0" w:color="auto"/>
            </w:tcBorders>
          </w:tcPr>
          <w:p w14:paraId="4DDF157E" w14:textId="77777777" w:rsidR="00C06914" w:rsidRDefault="00C06914" w:rsidP="0097410A">
            <w:pPr>
              <w:pStyle w:val="TAC"/>
              <w:rPr>
                <w:ins w:id="3544" w:author="Ericsson_RAN4#104bis-e_2" w:date="2022-10-17T13:44:00Z"/>
                <w:lang w:eastAsia="zh-CN"/>
              </w:rPr>
            </w:pPr>
            <w:ins w:id="3545" w:author="Ericsson_RAN4#104-e" w:date="2022-10-18T14:19:00Z">
              <w:r>
                <w:rPr>
                  <w:lang w:eastAsia="zh-CN"/>
                </w:rPr>
                <w:t>57024</w:t>
              </w:r>
            </w:ins>
          </w:p>
        </w:tc>
        <w:tc>
          <w:tcPr>
            <w:tcW w:w="1170" w:type="dxa"/>
            <w:tcBorders>
              <w:top w:val="single" w:sz="4" w:space="0" w:color="auto"/>
              <w:left w:val="single" w:sz="4" w:space="0" w:color="auto"/>
              <w:bottom w:val="single" w:sz="4" w:space="0" w:color="auto"/>
              <w:right w:val="single" w:sz="4" w:space="0" w:color="auto"/>
            </w:tcBorders>
            <w:vAlign w:val="center"/>
          </w:tcPr>
          <w:p w14:paraId="0248592B" w14:textId="77777777" w:rsidR="00C06914" w:rsidRPr="00F95B02" w:rsidRDefault="00C06914" w:rsidP="0097410A">
            <w:pPr>
              <w:pStyle w:val="TAC"/>
              <w:rPr>
                <w:ins w:id="3546" w:author="Ericsson_RAN4#104-e" w:date="2022-08-25T12:00:00Z"/>
              </w:rPr>
            </w:pPr>
            <w:ins w:id="3547" w:author="Ericsson_RAN4#104-e" w:date="2022-08-25T12:00:00Z">
              <w:r>
                <w:rPr>
                  <w:lang w:eastAsia="zh-CN"/>
                </w:rPr>
                <w:t>14256</w:t>
              </w:r>
            </w:ins>
          </w:p>
        </w:tc>
      </w:tr>
      <w:tr w:rsidR="00C06914" w:rsidRPr="00F95B02" w14:paraId="407E4AB9" w14:textId="77777777" w:rsidTr="0097410A">
        <w:trPr>
          <w:cantSplit/>
          <w:jc w:val="center"/>
          <w:ins w:id="3548" w:author="Ericsson_RAN4#104-e" w:date="2022-08-25T12:00:00Z"/>
        </w:trPr>
        <w:tc>
          <w:tcPr>
            <w:tcW w:w="4135" w:type="dxa"/>
            <w:tcBorders>
              <w:top w:val="single" w:sz="4" w:space="0" w:color="auto"/>
              <w:left w:val="single" w:sz="4" w:space="0" w:color="auto"/>
              <w:bottom w:val="single" w:sz="4" w:space="0" w:color="auto"/>
              <w:right w:val="single" w:sz="4" w:space="0" w:color="auto"/>
            </w:tcBorders>
          </w:tcPr>
          <w:p w14:paraId="6681262C" w14:textId="77777777" w:rsidR="00C06914" w:rsidRPr="00F95B02" w:rsidRDefault="00C06914" w:rsidP="0097410A">
            <w:pPr>
              <w:pStyle w:val="TAC"/>
              <w:rPr>
                <w:ins w:id="3549" w:author="Ericsson_RAN4#104-e" w:date="2022-08-25T12:00:00Z"/>
              </w:rPr>
            </w:pPr>
            <w:ins w:id="3550" w:author="Ericsson_RAN4#104-e" w:date="2022-08-25T12:00:00Z">
              <w:r w:rsidRPr="00C6449B">
                <w:t xml:space="preserve">Total number of bits per </w:t>
              </w:r>
              <w:r w:rsidRPr="00C6449B">
                <w:rPr>
                  <w:lang w:eastAsia="zh-CN"/>
                </w:rPr>
                <w:t>slot</w:t>
              </w:r>
              <w:r>
                <w:rPr>
                  <w:lang w:eastAsia="zh-CN"/>
                </w:rPr>
                <w:t xml:space="preserve"> with PT-RS (Note 4)</w:t>
              </w:r>
            </w:ins>
          </w:p>
        </w:tc>
        <w:tc>
          <w:tcPr>
            <w:tcW w:w="1080" w:type="dxa"/>
            <w:tcBorders>
              <w:top w:val="single" w:sz="4" w:space="0" w:color="auto"/>
              <w:left w:val="single" w:sz="4" w:space="0" w:color="auto"/>
              <w:bottom w:val="single" w:sz="4" w:space="0" w:color="auto"/>
              <w:right w:val="single" w:sz="4" w:space="0" w:color="auto"/>
            </w:tcBorders>
          </w:tcPr>
          <w:p w14:paraId="03A26059" w14:textId="77777777" w:rsidR="00C06914" w:rsidRPr="00F95B02" w:rsidRDefault="00C06914" w:rsidP="0097410A">
            <w:pPr>
              <w:pStyle w:val="TAC"/>
              <w:rPr>
                <w:ins w:id="3551" w:author="Ericsson_RAN4#104-e" w:date="2022-08-25T12:00:00Z"/>
              </w:rPr>
            </w:pPr>
            <w:ins w:id="3552" w:author="Ericsson_RAN4#104-e" w:date="2022-08-25T12:00:00Z">
              <w:r>
                <w:t>13662</w:t>
              </w:r>
            </w:ins>
          </w:p>
        </w:tc>
        <w:tc>
          <w:tcPr>
            <w:tcW w:w="1170" w:type="dxa"/>
            <w:tcBorders>
              <w:top w:val="single" w:sz="4" w:space="0" w:color="auto"/>
              <w:left w:val="single" w:sz="4" w:space="0" w:color="auto"/>
              <w:bottom w:val="single" w:sz="4" w:space="0" w:color="auto"/>
              <w:right w:val="single" w:sz="4" w:space="0" w:color="auto"/>
            </w:tcBorders>
          </w:tcPr>
          <w:p w14:paraId="0756DB33" w14:textId="77777777" w:rsidR="00C06914" w:rsidRDefault="00C06914" w:rsidP="0097410A">
            <w:pPr>
              <w:pStyle w:val="TAC"/>
              <w:rPr>
                <w:ins w:id="3553" w:author="Ericsson_RAN4#104bis-e_2" w:date="2022-10-17T13:44:00Z"/>
              </w:rPr>
            </w:pPr>
            <w:ins w:id="3554" w:author="Ericsson_RAN4#104-e" w:date="2022-10-18T14:19:00Z">
              <w:r>
                <w:t>54648</w:t>
              </w:r>
            </w:ins>
          </w:p>
        </w:tc>
        <w:tc>
          <w:tcPr>
            <w:tcW w:w="1170" w:type="dxa"/>
            <w:tcBorders>
              <w:top w:val="single" w:sz="4" w:space="0" w:color="auto"/>
              <w:left w:val="single" w:sz="4" w:space="0" w:color="auto"/>
              <w:bottom w:val="single" w:sz="4" w:space="0" w:color="auto"/>
              <w:right w:val="single" w:sz="4" w:space="0" w:color="auto"/>
            </w:tcBorders>
          </w:tcPr>
          <w:p w14:paraId="2A23F517" w14:textId="77777777" w:rsidR="00C06914" w:rsidRPr="00F95B02" w:rsidRDefault="00C06914" w:rsidP="0097410A">
            <w:pPr>
              <w:pStyle w:val="TAC"/>
              <w:rPr>
                <w:ins w:id="3555" w:author="Ericsson_RAN4#104-e" w:date="2022-08-25T12:00:00Z"/>
              </w:rPr>
            </w:pPr>
            <w:ins w:id="3556" w:author="Ericsson_RAN4#104-e" w:date="2022-08-25T12:00:00Z">
              <w:r>
                <w:t>13662</w:t>
              </w:r>
            </w:ins>
          </w:p>
        </w:tc>
      </w:tr>
      <w:tr w:rsidR="00C06914" w:rsidRPr="00F95B02" w14:paraId="27C78462" w14:textId="77777777" w:rsidTr="0097410A">
        <w:trPr>
          <w:cantSplit/>
          <w:jc w:val="center"/>
          <w:ins w:id="3557" w:author="Ericsson_RAN4#104-e" w:date="2022-08-25T12:00:00Z"/>
        </w:trPr>
        <w:tc>
          <w:tcPr>
            <w:tcW w:w="4135" w:type="dxa"/>
            <w:tcBorders>
              <w:top w:val="single" w:sz="4" w:space="0" w:color="auto"/>
              <w:left w:val="single" w:sz="4" w:space="0" w:color="auto"/>
              <w:bottom w:val="single" w:sz="4" w:space="0" w:color="auto"/>
              <w:right w:val="single" w:sz="4" w:space="0" w:color="auto"/>
            </w:tcBorders>
          </w:tcPr>
          <w:p w14:paraId="48056D1A" w14:textId="77777777" w:rsidR="00C06914" w:rsidRPr="00F95B02" w:rsidRDefault="00C06914" w:rsidP="0097410A">
            <w:pPr>
              <w:pStyle w:val="TAC"/>
              <w:rPr>
                <w:ins w:id="3558" w:author="Ericsson_RAN4#104-e" w:date="2022-08-25T12:00:00Z"/>
                <w:lang w:eastAsia="zh-CN"/>
              </w:rPr>
            </w:pPr>
            <w:ins w:id="3559" w:author="Ericsson_RAN4#104-e" w:date="2022-08-25T12:00:00Z">
              <w:r>
                <w:t xml:space="preserve">Total symbols per </w:t>
              </w:r>
              <w:r>
                <w:rPr>
                  <w:lang w:eastAsia="zh-CN"/>
                </w:rPr>
                <w:t>slot without PT-RS</w:t>
              </w:r>
            </w:ins>
          </w:p>
        </w:tc>
        <w:tc>
          <w:tcPr>
            <w:tcW w:w="1080" w:type="dxa"/>
            <w:tcBorders>
              <w:top w:val="single" w:sz="4" w:space="0" w:color="auto"/>
              <w:left w:val="single" w:sz="4" w:space="0" w:color="auto"/>
              <w:bottom w:val="single" w:sz="4" w:space="0" w:color="auto"/>
              <w:right w:val="single" w:sz="4" w:space="0" w:color="auto"/>
            </w:tcBorders>
            <w:vAlign w:val="center"/>
          </w:tcPr>
          <w:p w14:paraId="13376CBE" w14:textId="77777777" w:rsidR="00C06914" w:rsidRPr="00F95B02" w:rsidRDefault="00C06914" w:rsidP="0097410A">
            <w:pPr>
              <w:pStyle w:val="TAC"/>
              <w:rPr>
                <w:ins w:id="3560" w:author="Ericsson_RAN4#104-e" w:date="2022-08-25T12:00:00Z"/>
              </w:rPr>
            </w:pPr>
            <w:ins w:id="3561" w:author="Ericsson_RAN4#104-e" w:date="2022-08-25T12:00:00Z">
              <w:r>
                <w:rPr>
                  <w:lang w:eastAsia="zh-CN"/>
                </w:rPr>
                <w:t>7128</w:t>
              </w:r>
            </w:ins>
          </w:p>
        </w:tc>
        <w:tc>
          <w:tcPr>
            <w:tcW w:w="1170" w:type="dxa"/>
            <w:tcBorders>
              <w:top w:val="single" w:sz="4" w:space="0" w:color="auto"/>
              <w:left w:val="single" w:sz="4" w:space="0" w:color="auto"/>
              <w:bottom w:val="single" w:sz="4" w:space="0" w:color="auto"/>
              <w:right w:val="single" w:sz="4" w:space="0" w:color="auto"/>
            </w:tcBorders>
          </w:tcPr>
          <w:p w14:paraId="505376E2" w14:textId="77777777" w:rsidR="00C06914" w:rsidRDefault="00C06914" w:rsidP="0097410A">
            <w:pPr>
              <w:pStyle w:val="TAC"/>
              <w:rPr>
                <w:ins w:id="3562" w:author="Ericsson_RAN4#104bis-e_2" w:date="2022-10-17T13:44:00Z"/>
                <w:lang w:eastAsia="zh-CN"/>
              </w:rPr>
            </w:pPr>
            <w:ins w:id="3563" w:author="Ericsson_RAN4#104-e" w:date="2022-10-18T14:19:00Z">
              <w:r>
                <w:rPr>
                  <w:lang w:eastAsia="zh-CN"/>
                </w:rPr>
                <w:t>28512</w:t>
              </w:r>
            </w:ins>
          </w:p>
        </w:tc>
        <w:tc>
          <w:tcPr>
            <w:tcW w:w="1170" w:type="dxa"/>
            <w:tcBorders>
              <w:top w:val="single" w:sz="4" w:space="0" w:color="auto"/>
              <w:left w:val="single" w:sz="4" w:space="0" w:color="auto"/>
              <w:bottom w:val="single" w:sz="4" w:space="0" w:color="auto"/>
              <w:right w:val="single" w:sz="4" w:space="0" w:color="auto"/>
            </w:tcBorders>
            <w:vAlign w:val="center"/>
          </w:tcPr>
          <w:p w14:paraId="2D04AF58" w14:textId="77777777" w:rsidR="00C06914" w:rsidRPr="00F95B02" w:rsidRDefault="00C06914" w:rsidP="0097410A">
            <w:pPr>
              <w:pStyle w:val="TAC"/>
              <w:rPr>
                <w:ins w:id="3564" w:author="Ericsson_RAN4#104-e" w:date="2022-08-25T12:00:00Z"/>
              </w:rPr>
            </w:pPr>
            <w:ins w:id="3565" w:author="Ericsson_RAN4#104-e" w:date="2022-08-25T12:00:00Z">
              <w:r>
                <w:rPr>
                  <w:lang w:eastAsia="zh-CN"/>
                </w:rPr>
                <w:t>7128</w:t>
              </w:r>
            </w:ins>
          </w:p>
        </w:tc>
      </w:tr>
      <w:tr w:rsidR="00C06914" w:rsidRPr="00F95B02" w14:paraId="39C8F124" w14:textId="77777777" w:rsidTr="0097410A">
        <w:trPr>
          <w:cantSplit/>
          <w:jc w:val="center"/>
          <w:ins w:id="3566" w:author="Ericsson_RAN4#104-e" w:date="2022-08-25T12:00:00Z"/>
        </w:trPr>
        <w:tc>
          <w:tcPr>
            <w:tcW w:w="4135" w:type="dxa"/>
            <w:tcBorders>
              <w:top w:val="single" w:sz="4" w:space="0" w:color="auto"/>
              <w:left w:val="single" w:sz="4" w:space="0" w:color="auto"/>
              <w:bottom w:val="single" w:sz="4" w:space="0" w:color="auto"/>
              <w:right w:val="single" w:sz="4" w:space="0" w:color="auto"/>
            </w:tcBorders>
          </w:tcPr>
          <w:p w14:paraId="2C2E6D08" w14:textId="77777777" w:rsidR="00C06914" w:rsidRPr="00F95B02" w:rsidRDefault="00C06914" w:rsidP="0097410A">
            <w:pPr>
              <w:pStyle w:val="TAC"/>
              <w:rPr>
                <w:ins w:id="3567" w:author="Ericsson_RAN4#104-e" w:date="2022-08-25T12:00:00Z"/>
              </w:rPr>
            </w:pPr>
            <w:ins w:id="3568" w:author="Ericsson_RAN4#104-e" w:date="2022-08-25T12:00:00Z">
              <w:r w:rsidRPr="00C6449B">
                <w:t xml:space="preserve">Total symbols per </w:t>
              </w:r>
              <w:r w:rsidRPr="00C6449B">
                <w:rPr>
                  <w:lang w:eastAsia="zh-CN"/>
                </w:rPr>
                <w:t>slot</w:t>
              </w:r>
              <w:r>
                <w:rPr>
                  <w:lang w:eastAsia="zh-CN"/>
                </w:rPr>
                <w:t xml:space="preserve"> with PT-RS (Note 4)</w:t>
              </w:r>
            </w:ins>
          </w:p>
        </w:tc>
        <w:tc>
          <w:tcPr>
            <w:tcW w:w="1080" w:type="dxa"/>
            <w:tcBorders>
              <w:top w:val="single" w:sz="4" w:space="0" w:color="auto"/>
              <w:left w:val="single" w:sz="4" w:space="0" w:color="auto"/>
              <w:bottom w:val="single" w:sz="4" w:space="0" w:color="auto"/>
              <w:right w:val="single" w:sz="4" w:space="0" w:color="auto"/>
            </w:tcBorders>
          </w:tcPr>
          <w:p w14:paraId="0C19A60C" w14:textId="77777777" w:rsidR="00C06914" w:rsidRPr="00F95B02" w:rsidRDefault="00C06914" w:rsidP="0097410A">
            <w:pPr>
              <w:pStyle w:val="TAC"/>
              <w:rPr>
                <w:ins w:id="3569" w:author="Ericsson_RAN4#104-e" w:date="2022-08-25T12:00:00Z"/>
              </w:rPr>
            </w:pPr>
            <w:ins w:id="3570" w:author="Ericsson_RAN4#104-e" w:date="2022-08-25T12:00:00Z">
              <w:r>
                <w:rPr>
                  <w:szCs w:val="22"/>
                </w:rPr>
                <w:t>6831</w:t>
              </w:r>
            </w:ins>
          </w:p>
        </w:tc>
        <w:tc>
          <w:tcPr>
            <w:tcW w:w="1170" w:type="dxa"/>
            <w:tcBorders>
              <w:top w:val="single" w:sz="4" w:space="0" w:color="auto"/>
              <w:left w:val="single" w:sz="4" w:space="0" w:color="auto"/>
              <w:bottom w:val="single" w:sz="4" w:space="0" w:color="auto"/>
              <w:right w:val="single" w:sz="4" w:space="0" w:color="auto"/>
            </w:tcBorders>
          </w:tcPr>
          <w:p w14:paraId="4F03E18A" w14:textId="77777777" w:rsidR="00C06914" w:rsidRDefault="00C06914" w:rsidP="0097410A">
            <w:pPr>
              <w:pStyle w:val="TAC"/>
              <w:rPr>
                <w:ins w:id="3571" w:author="Ericsson_RAN4#104bis-e_2" w:date="2022-10-17T13:44:00Z"/>
                <w:szCs w:val="22"/>
              </w:rPr>
            </w:pPr>
            <w:ins w:id="3572" w:author="Ericsson_RAN4#104-e" w:date="2022-10-18T14:19:00Z">
              <w:r>
                <w:rPr>
                  <w:szCs w:val="22"/>
                </w:rPr>
                <w:t>27324</w:t>
              </w:r>
            </w:ins>
          </w:p>
        </w:tc>
        <w:tc>
          <w:tcPr>
            <w:tcW w:w="1170" w:type="dxa"/>
            <w:tcBorders>
              <w:top w:val="single" w:sz="4" w:space="0" w:color="auto"/>
              <w:left w:val="single" w:sz="4" w:space="0" w:color="auto"/>
              <w:bottom w:val="single" w:sz="4" w:space="0" w:color="auto"/>
              <w:right w:val="single" w:sz="4" w:space="0" w:color="auto"/>
            </w:tcBorders>
          </w:tcPr>
          <w:p w14:paraId="62F05A66" w14:textId="77777777" w:rsidR="00C06914" w:rsidRPr="00F95B02" w:rsidRDefault="00C06914" w:rsidP="0097410A">
            <w:pPr>
              <w:pStyle w:val="TAC"/>
              <w:rPr>
                <w:ins w:id="3573" w:author="Ericsson_RAN4#104-e" w:date="2022-08-25T12:00:00Z"/>
              </w:rPr>
            </w:pPr>
            <w:ins w:id="3574" w:author="Ericsson_RAN4#104-e" w:date="2022-08-25T12:00:00Z">
              <w:r>
                <w:rPr>
                  <w:szCs w:val="22"/>
                </w:rPr>
                <w:t>6831</w:t>
              </w:r>
            </w:ins>
          </w:p>
        </w:tc>
      </w:tr>
      <w:tr w:rsidR="00C06914" w:rsidRPr="00F95B02" w14:paraId="2C6C94AB" w14:textId="77777777" w:rsidTr="0097410A">
        <w:trPr>
          <w:cantSplit/>
          <w:jc w:val="center"/>
          <w:ins w:id="3575" w:author="Ericsson_RAN4#104-e" w:date="2022-08-25T12:00:00Z"/>
        </w:trPr>
        <w:tc>
          <w:tcPr>
            <w:tcW w:w="7555" w:type="dxa"/>
            <w:gridSpan w:val="4"/>
          </w:tcPr>
          <w:p w14:paraId="6CD7D61B" w14:textId="77777777" w:rsidR="00C06914" w:rsidRPr="00F95B02" w:rsidRDefault="00C06914" w:rsidP="0097410A">
            <w:pPr>
              <w:pStyle w:val="TAN"/>
              <w:rPr>
                <w:ins w:id="3576" w:author="Ericsson_RAN4#104-e" w:date="2022-08-25T12:00:00Z"/>
                <w:lang w:eastAsia="zh-CN"/>
              </w:rPr>
            </w:pPr>
            <w:ins w:id="3577" w:author="Ericsson_RAN4#104-e" w:date="2022-08-25T12:00: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w:t>
              </w:r>
              <w:r>
                <w:rPr>
                  <w:i/>
                </w:rPr>
                <w:t>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ins>
          </w:p>
          <w:p w14:paraId="2F3DB675" w14:textId="77777777" w:rsidR="00C06914" w:rsidRDefault="00C06914" w:rsidP="0097410A">
            <w:pPr>
              <w:pStyle w:val="TAN"/>
              <w:rPr>
                <w:ins w:id="3578" w:author="Ericsson_RAN4#104-e" w:date="2022-08-25T12:00:00Z"/>
                <w:lang w:eastAsia="zh-CN"/>
              </w:rPr>
            </w:pPr>
            <w:ins w:id="3579" w:author="Ericsson_RAN4#104-e" w:date="2022-08-25T12:00: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6D8D68AA" w14:textId="77777777" w:rsidR="00C06914" w:rsidRDefault="00C06914" w:rsidP="0097410A">
            <w:pPr>
              <w:pStyle w:val="TAN"/>
              <w:rPr>
                <w:ins w:id="3580" w:author="Ericsson_RAN4#104-e" w:date="2022-08-25T12:00:00Z"/>
                <w:lang w:eastAsia="zh-CN"/>
              </w:rPr>
            </w:pPr>
            <w:ins w:id="3581" w:author="Ericsson_RAN4#104-e" w:date="2022-08-25T12:00: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64F52A81" w14:textId="77777777" w:rsidR="00C06914" w:rsidRPr="00F95B02" w:rsidRDefault="00C06914" w:rsidP="0097410A">
            <w:pPr>
              <w:pStyle w:val="TAN"/>
              <w:rPr>
                <w:ins w:id="3582" w:author="Ericsson_RAN4#104-e" w:date="2022-08-25T12:00:00Z"/>
                <w:lang w:eastAsia="zh-CN"/>
              </w:rPr>
            </w:pPr>
            <w:ins w:id="3583" w:author="Ericsson_RAN4#104-e" w:date="2022-08-25T12:00:00Z">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5C903CFC" w14:textId="77777777" w:rsidR="00C06914" w:rsidRDefault="00C06914" w:rsidP="00C06914">
      <w:pPr>
        <w:pStyle w:val="TH"/>
        <w:rPr>
          <w:ins w:id="3584" w:author="Ericsson_RAN4#104-e" w:date="2022-08-25T12:00:00Z"/>
          <w:rFonts w:eastAsia="Malgun Gothic"/>
        </w:rPr>
      </w:pPr>
    </w:p>
    <w:p w14:paraId="248079B9" w14:textId="77777777" w:rsidR="00C06914" w:rsidRPr="00F95B02" w:rsidRDefault="00C06914" w:rsidP="00C06914">
      <w:pPr>
        <w:pStyle w:val="TH"/>
        <w:rPr>
          <w:ins w:id="3585" w:author="Ericsson_RAN4#104-e" w:date="2022-08-25T12:00:00Z"/>
          <w:lang w:eastAsia="zh-CN"/>
        </w:rPr>
      </w:pPr>
      <w:ins w:id="3586" w:author="Ericsson_RAN4#104-e" w:date="2022-08-25T12:00:00Z">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3</w:t>
        </w:r>
        <w:r w:rsidRPr="00F95B02">
          <w:rPr>
            <w:rFonts w:eastAsia="Malgun Gothic"/>
          </w:rPr>
          <w:t>: FRC parameters for</w:t>
        </w:r>
        <w:r w:rsidRPr="00F95B02">
          <w:rPr>
            <w:lang w:eastAsia="zh-CN"/>
          </w:rPr>
          <w:t xml:space="preserve"> FR2</w:t>
        </w:r>
      </w:ins>
      <w:ins w:id="3587" w:author="Ericsson_RAN4#104-e" w:date="2022-10-18T14:19:00Z">
        <w:r>
          <w:rPr>
            <w:lang w:eastAsia="zh-CN"/>
          </w:rPr>
          <w:t>-2</w:t>
        </w:r>
      </w:ins>
      <w:ins w:id="3588" w:author="Ericsson_RAN4#104-e" w:date="2022-08-25T12:00:00Z">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C06914" w:rsidRPr="00F95B02" w14:paraId="4F479D27" w14:textId="77777777" w:rsidTr="0097410A">
        <w:trPr>
          <w:gridAfter w:val="1"/>
          <w:wAfter w:w="11" w:type="dxa"/>
          <w:cantSplit/>
          <w:jc w:val="center"/>
          <w:ins w:id="3589" w:author="Ericsson_RAN4#104-e" w:date="2022-08-25T12:00:00Z"/>
        </w:trPr>
        <w:tc>
          <w:tcPr>
            <w:tcW w:w="4140" w:type="dxa"/>
          </w:tcPr>
          <w:p w14:paraId="6FCA7071" w14:textId="77777777" w:rsidR="00C06914" w:rsidRPr="00F95B02" w:rsidRDefault="00C06914" w:rsidP="0097410A">
            <w:pPr>
              <w:pStyle w:val="TAH"/>
              <w:rPr>
                <w:ins w:id="3590" w:author="Ericsson_RAN4#104-e" w:date="2022-08-25T12:00:00Z"/>
              </w:rPr>
            </w:pPr>
            <w:ins w:id="3591" w:author="Ericsson_RAN4#104-e" w:date="2022-08-25T12:00:00Z">
              <w:r w:rsidRPr="00F95B02">
                <w:t>Reference channel</w:t>
              </w:r>
            </w:ins>
          </w:p>
        </w:tc>
        <w:tc>
          <w:tcPr>
            <w:tcW w:w="1072" w:type="dxa"/>
          </w:tcPr>
          <w:p w14:paraId="44488EC5" w14:textId="77777777" w:rsidR="00C06914" w:rsidRPr="00F95B02" w:rsidRDefault="00C06914" w:rsidP="0097410A">
            <w:pPr>
              <w:pStyle w:val="TAH"/>
              <w:rPr>
                <w:ins w:id="3592" w:author="Ericsson_RAN4#104-e" w:date="2022-08-25T12:00:00Z"/>
              </w:rPr>
            </w:pPr>
            <w:ins w:id="3593" w:author="Ericsson_RAN4#104-e" w:date="2022-08-25T12:00:00Z">
              <w:r w:rsidRPr="00F95B02">
                <w:rPr>
                  <w:lang w:eastAsia="zh-CN"/>
                </w:rPr>
                <w:t>G-FR2-A</w:t>
              </w:r>
              <w:r>
                <w:rPr>
                  <w:lang w:eastAsia="zh-CN"/>
                </w:rPr>
                <w:t>3B</w:t>
              </w:r>
              <w:r w:rsidRPr="00F95B02">
                <w:rPr>
                  <w:lang w:eastAsia="zh-CN"/>
                </w:rPr>
                <w:t>-</w:t>
              </w:r>
            </w:ins>
            <w:ins w:id="3594" w:author="Ericsson_RAN4#104-e" w:date="2022-10-18T14:20:00Z">
              <w:r>
                <w:rPr>
                  <w:lang w:eastAsia="zh-CN"/>
                </w:rPr>
                <w:t>8</w:t>
              </w:r>
            </w:ins>
          </w:p>
        </w:tc>
        <w:tc>
          <w:tcPr>
            <w:tcW w:w="1077" w:type="dxa"/>
          </w:tcPr>
          <w:p w14:paraId="2E99EED0" w14:textId="77777777" w:rsidR="00C06914" w:rsidRPr="00F95B02" w:rsidRDefault="00C06914" w:rsidP="0097410A">
            <w:pPr>
              <w:pStyle w:val="TAH"/>
              <w:rPr>
                <w:ins w:id="3595" w:author="Ericsson_RAN4#104bis-e_2" w:date="2022-10-17T13:45:00Z"/>
                <w:lang w:eastAsia="zh-CN"/>
              </w:rPr>
            </w:pPr>
            <w:ins w:id="3596" w:author="Ericsson_RAN4#104-e" w:date="2022-10-18T14:20:00Z">
              <w:r w:rsidRPr="00F95B02">
                <w:rPr>
                  <w:lang w:eastAsia="zh-CN"/>
                </w:rPr>
                <w:t>G-FR2-A</w:t>
              </w:r>
              <w:r>
                <w:rPr>
                  <w:lang w:eastAsia="zh-CN"/>
                </w:rPr>
                <w:t>3B</w:t>
              </w:r>
              <w:r w:rsidRPr="00F95B02">
                <w:rPr>
                  <w:lang w:eastAsia="zh-CN"/>
                </w:rPr>
                <w:t>-</w:t>
              </w:r>
              <w:r>
                <w:rPr>
                  <w:lang w:eastAsia="zh-CN"/>
                </w:rPr>
                <w:t>9</w:t>
              </w:r>
            </w:ins>
          </w:p>
        </w:tc>
        <w:tc>
          <w:tcPr>
            <w:tcW w:w="1077" w:type="dxa"/>
          </w:tcPr>
          <w:p w14:paraId="626B73D5" w14:textId="77777777" w:rsidR="00C06914" w:rsidRPr="00F95B02" w:rsidRDefault="00C06914" w:rsidP="0097410A">
            <w:pPr>
              <w:pStyle w:val="TAH"/>
              <w:rPr>
                <w:ins w:id="3597" w:author="Ericsson_RAN4#104-e" w:date="2022-08-25T12:00:00Z"/>
              </w:rPr>
            </w:pPr>
            <w:ins w:id="3598" w:author="Ericsson_RAN4#104-e" w:date="2022-08-25T12:00:00Z">
              <w:r w:rsidRPr="00F95B02">
                <w:rPr>
                  <w:lang w:eastAsia="zh-CN"/>
                </w:rPr>
                <w:t>G-FR2-A</w:t>
              </w:r>
              <w:r>
                <w:rPr>
                  <w:lang w:eastAsia="zh-CN"/>
                </w:rPr>
                <w:t>3B</w:t>
              </w:r>
              <w:r w:rsidRPr="00F95B02">
                <w:rPr>
                  <w:lang w:eastAsia="zh-CN"/>
                </w:rPr>
                <w:t>-</w:t>
              </w:r>
            </w:ins>
            <w:ins w:id="3599" w:author="Ericsson_RAN4#104-e" w:date="2022-10-18T14:20:00Z">
              <w:r>
                <w:rPr>
                  <w:lang w:eastAsia="zh-CN"/>
                </w:rPr>
                <w:t>10</w:t>
              </w:r>
            </w:ins>
          </w:p>
        </w:tc>
      </w:tr>
      <w:tr w:rsidR="00C06914" w:rsidRPr="00F95B02" w14:paraId="3DEEB572" w14:textId="77777777" w:rsidTr="0097410A">
        <w:trPr>
          <w:gridAfter w:val="1"/>
          <w:wAfter w:w="11" w:type="dxa"/>
          <w:cantSplit/>
          <w:jc w:val="center"/>
          <w:ins w:id="3600" w:author="Ericsson_RAN4#104-e" w:date="2022-08-25T12:00:00Z"/>
        </w:trPr>
        <w:tc>
          <w:tcPr>
            <w:tcW w:w="4140" w:type="dxa"/>
          </w:tcPr>
          <w:p w14:paraId="0964B4CB" w14:textId="77777777" w:rsidR="00C06914" w:rsidRPr="00F95B02" w:rsidRDefault="00C06914" w:rsidP="0097410A">
            <w:pPr>
              <w:pStyle w:val="TAC"/>
              <w:rPr>
                <w:ins w:id="3601" w:author="Ericsson_RAN4#104-e" w:date="2022-08-25T12:00:00Z"/>
                <w:lang w:eastAsia="zh-CN"/>
              </w:rPr>
            </w:pPr>
            <w:ins w:id="3602" w:author="Ericsson_RAN4#104-e" w:date="2022-08-25T12:00:00Z">
              <w:r w:rsidRPr="00F95B02">
                <w:rPr>
                  <w:lang w:eastAsia="zh-CN"/>
                </w:rPr>
                <w:t>Subcarrier spacing [kHz]</w:t>
              </w:r>
            </w:ins>
          </w:p>
        </w:tc>
        <w:tc>
          <w:tcPr>
            <w:tcW w:w="1072" w:type="dxa"/>
          </w:tcPr>
          <w:p w14:paraId="77787821" w14:textId="77777777" w:rsidR="00C06914" w:rsidRPr="00F95B02" w:rsidRDefault="00C06914" w:rsidP="0097410A">
            <w:pPr>
              <w:pStyle w:val="TAC"/>
              <w:rPr>
                <w:ins w:id="3603" w:author="Ericsson_RAN4#104-e" w:date="2022-08-25T12:00:00Z"/>
              </w:rPr>
            </w:pPr>
            <w:ins w:id="3604" w:author="Ericsson_RAN4#104-e" w:date="2022-08-25T12:00:00Z">
              <w:r w:rsidRPr="00F95B02">
                <w:rPr>
                  <w:lang w:eastAsia="zh-CN"/>
                </w:rPr>
                <w:t>120</w:t>
              </w:r>
            </w:ins>
          </w:p>
        </w:tc>
        <w:tc>
          <w:tcPr>
            <w:tcW w:w="1077" w:type="dxa"/>
          </w:tcPr>
          <w:p w14:paraId="63A58684" w14:textId="77777777" w:rsidR="00C06914" w:rsidRDefault="00C06914" w:rsidP="0097410A">
            <w:pPr>
              <w:pStyle w:val="TAC"/>
              <w:rPr>
                <w:ins w:id="3605" w:author="Ericsson_RAN4#104bis-e_2" w:date="2022-10-17T13:45:00Z"/>
                <w:lang w:eastAsia="zh-CN"/>
              </w:rPr>
            </w:pPr>
            <w:ins w:id="3606" w:author="Ericsson_RAN4#104-e" w:date="2022-10-18T14:20:00Z">
              <w:r>
                <w:rPr>
                  <w:lang w:eastAsia="zh-CN"/>
                </w:rPr>
                <w:t>120</w:t>
              </w:r>
            </w:ins>
          </w:p>
        </w:tc>
        <w:tc>
          <w:tcPr>
            <w:tcW w:w="1077" w:type="dxa"/>
          </w:tcPr>
          <w:p w14:paraId="602671F5" w14:textId="77777777" w:rsidR="00C06914" w:rsidRPr="00F95B02" w:rsidRDefault="00C06914" w:rsidP="0097410A">
            <w:pPr>
              <w:pStyle w:val="TAC"/>
              <w:rPr>
                <w:ins w:id="3607" w:author="Ericsson_RAN4#104-e" w:date="2022-08-25T12:00:00Z"/>
              </w:rPr>
            </w:pPr>
            <w:ins w:id="3608" w:author="Ericsson_RAN4#104-e" w:date="2022-08-25T12:00:00Z">
              <w:r>
                <w:rPr>
                  <w:lang w:eastAsia="zh-CN"/>
                </w:rPr>
                <w:t>48</w:t>
              </w:r>
              <w:r w:rsidRPr="00F95B02">
                <w:rPr>
                  <w:lang w:eastAsia="zh-CN"/>
                </w:rPr>
                <w:t>0</w:t>
              </w:r>
            </w:ins>
          </w:p>
        </w:tc>
      </w:tr>
      <w:tr w:rsidR="00C06914" w:rsidRPr="00F95B02" w14:paraId="25D30981" w14:textId="77777777" w:rsidTr="0097410A">
        <w:trPr>
          <w:gridAfter w:val="1"/>
          <w:wAfter w:w="11" w:type="dxa"/>
          <w:cantSplit/>
          <w:jc w:val="center"/>
          <w:ins w:id="3609" w:author="Ericsson_RAN4#104-e" w:date="2022-08-25T12:00:00Z"/>
        </w:trPr>
        <w:tc>
          <w:tcPr>
            <w:tcW w:w="4140" w:type="dxa"/>
          </w:tcPr>
          <w:p w14:paraId="09B3B068" w14:textId="77777777" w:rsidR="00C06914" w:rsidRPr="00F95B02" w:rsidRDefault="00C06914" w:rsidP="0097410A">
            <w:pPr>
              <w:pStyle w:val="TAC"/>
              <w:rPr>
                <w:ins w:id="3610" w:author="Ericsson_RAN4#104-e" w:date="2022-08-25T12:00:00Z"/>
              </w:rPr>
            </w:pPr>
            <w:ins w:id="3611" w:author="Ericsson_RAN4#104-e" w:date="2022-08-25T12:00:00Z">
              <w:r w:rsidRPr="00F95B02">
                <w:t>Allocated resource blocks</w:t>
              </w:r>
            </w:ins>
          </w:p>
        </w:tc>
        <w:tc>
          <w:tcPr>
            <w:tcW w:w="1072" w:type="dxa"/>
          </w:tcPr>
          <w:p w14:paraId="4D833F07" w14:textId="77777777" w:rsidR="00C06914" w:rsidRPr="00F95B02" w:rsidRDefault="00C06914" w:rsidP="0097410A">
            <w:pPr>
              <w:pStyle w:val="TAC"/>
              <w:rPr>
                <w:ins w:id="3612" w:author="Ericsson_RAN4#104-e" w:date="2022-08-25T12:00:00Z"/>
                <w:rFonts w:eastAsia="Yu Mincho"/>
              </w:rPr>
            </w:pPr>
            <w:ins w:id="3613" w:author="Ericsson_RAN4#104-e" w:date="2022-08-25T12:00:00Z">
              <w:r w:rsidRPr="00F95B02">
                <w:rPr>
                  <w:rFonts w:eastAsia="Yu Mincho"/>
                </w:rPr>
                <w:t>66</w:t>
              </w:r>
            </w:ins>
          </w:p>
        </w:tc>
        <w:tc>
          <w:tcPr>
            <w:tcW w:w="1077" w:type="dxa"/>
          </w:tcPr>
          <w:p w14:paraId="3F15C0B1" w14:textId="77777777" w:rsidR="00C06914" w:rsidRDefault="00C06914" w:rsidP="0097410A">
            <w:pPr>
              <w:pStyle w:val="TAC"/>
              <w:rPr>
                <w:ins w:id="3614" w:author="Ericsson_RAN4#104bis-e_2" w:date="2022-10-17T13:45:00Z"/>
                <w:rFonts w:eastAsia="Yu Mincho"/>
              </w:rPr>
            </w:pPr>
            <w:ins w:id="3615" w:author="Ericsson_RAN4#104-e" w:date="2022-10-18T14:20:00Z">
              <w:r>
                <w:rPr>
                  <w:rFonts w:eastAsia="Yu Mincho"/>
                </w:rPr>
                <w:t>264</w:t>
              </w:r>
            </w:ins>
          </w:p>
        </w:tc>
        <w:tc>
          <w:tcPr>
            <w:tcW w:w="1077" w:type="dxa"/>
          </w:tcPr>
          <w:p w14:paraId="408E1547" w14:textId="77777777" w:rsidR="00C06914" w:rsidRPr="00F95B02" w:rsidRDefault="00C06914" w:rsidP="0097410A">
            <w:pPr>
              <w:pStyle w:val="TAC"/>
              <w:rPr>
                <w:ins w:id="3616" w:author="Ericsson_RAN4#104-e" w:date="2022-08-25T12:00:00Z"/>
                <w:rFonts w:eastAsia="Yu Mincho"/>
              </w:rPr>
            </w:pPr>
            <w:ins w:id="3617" w:author="Ericsson_RAN4#104-e" w:date="2022-08-25T12:00:00Z">
              <w:r>
                <w:rPr>
                  <w:rFonts w:eastAsia="Yu Mincho"/>
                </w:rPr>
                <w:t>66</w:t>
              </w:r>
            </w:ins>
          </w:p>
        </w:tc>
      </w:tr>
      <w:tr w:rsidR="00C06914" w:rsidRPr="00F95B02" w14:paraId="1FCA551C" w14:textId="77777777" w:rsidTr="0097410A">
        <w:trPr>
          <w:gridAfter w:val="1"/>
          <w:wAfter w:w="11" w:type="dxa"/>
          <w:cantSplit/>
          <w:jc w:val="center"/>
          <w:ins w:id="3618" w:author="Ericsson_RAN4#104-e" w:date="2022-08-25T12:00:00Z"/>
        </w:trPr>
        <w:tc>
          <w:tcPr>
            <w:tcW w:w="4140" w:type="dxa"/>
          </w:tcPr>
          <w:p w14:paraId="2C2062FF" w14:textId="77777777" w:rsidR="00C06914" w:rsidRPr="00F95B02" w:rsidRDefault="00C06914" w:rsidP="0097410A">
            <w:pPr>
              <w:pStyle w:val="TAC"/>
              <w:rPr>
                <w:ins w:id="3619" w:author="Ericsson_RAN4#104-e" w:date="2022-08-25T12:00:00Z"/>
                <w:lang w:eastAsia="zh-CN"/>
              </w:rPr>
            </w:pPr>
            <w:ins w:id="3620" w:author="Ericsson_RAN4#104-e" w:date="2022-08-25T12:00:00Z">
              <w:r w:rsidRPr="00F95B02">
                <w:rPr>
                  <w:lang w:eastAsia="zh-CN"/>
                </w:rPr>
                <w:t>CP</w:t>
              </w:r>
              <w:r w:rsidRPr="00F95B02">
                <w:t xml:space="preserve">-OFDM Symbols per </w:t>
              </w:r>
              <w:r w:rsidRPr="00F95B02">
                <w:rPr>
                  <w:lang w:eastAsia="zh-CN"/>
                </w:rPr>
                <w:t>slot (Note 1)</w:t>
              </w:r>
            </w:ins>
          </w:p>
        </w:tc>
        <w:tc>
          <w:tcPr>
            <w:tcW w:w="1072" w:type="dxa"/>
          </w:tcPr>
          <w:p w14:paraId="71828EE6" w14:textId="77777777" w:rsidR="00C06914" w:rsidRPr="00F95B02" w:rsidRDefault="00C06914" w:rsidP="0097410A">
            <w:pPr>
              <w:pStyle w:val="TAC"/>
              <w:rPr>
                <w:ins w:id="3621" w:author="Ericsson_RAN4#104-e" w:date="2022-08-25T12:00:00Z"/>
                <w:lang w:eastAsia="zh-CN"/>
              </w:rPr>
            </w:pPr>
            <w:ins w:id="3622" w:author="Ericsson_RAN4#104-e" w:date="2022-08-25T12:00:00Z">
              <w:r>
                <w:rPr>
                  <w:lang w:eastAsia="zh-CN"/>
                </w:rPr>
                <w:t>8</w:t>
              </w:r>
            </w:ins>
          </w:p>
        </w:tc>
        <w:tc>
          <w:tcPr>
            <w:tcW w:w="1077" w:type="dxa"/>
          </w:tcPr>
          <w:p w14:paraId="38B10B96" w14:textId="77777777" w:rsidR="00C06914" w:rsidRDefault="00C06914" w:rsidP="0097410A">
            <w:pPr>
              <w:pStyle w:val="TAC"/>
              <w:rPr>
                <w:ins w:id="3623" w:author="Ericsson_RAN4#104bis-e_2" w:date="2022-10-17T13:45:00Z"/>
                <w:lang w:eastAsia="zh-CN"/>
              </w:rPr>
            </w:pPr>
            <w:ins w:id="3624" w:author="Ericsson_RAN4#104-e" w:date="2022-10-18T14:20:00Z">
              <w:r>
                <w:rPr>
                  <w:lang w:eastAsia="zh-CN"/>
                </w:rPr>
                <w:t>8</w:t>
              </w:r>
            </w:ins>
          </w:p>
        </w:tc>
        <w:tc>
          <w:tcPr>
            <w:tcW w:w="1077" w:type="dxa"/>
          </w:tcPr>
          <w:p w14:paraId="7B16410C" w14:textId="77777777" w:rsidR="00C06914" w:rsidRPr="00F95B02" w:rsidRDefault="00C06914" w:rsidP="0097410A">
            <w:pPr>
              <w:pStyle w:val="TAC"/>
              <w:rPr>
                <w:ins w:id="3625" w:author="Ericsson_RAN4#104-e" w:date="2022-08-25T12:00:00Z"/>
                <w:lang w:eastAsia="zh-CN"/>
              </w:rPr>
            </w:pPr>
            <w:ins w:id="3626" w:author="Ericsson_RAN4#104-e" w:date="2022-08-25T12:00:00Z">
              <w:r>
                <w:rPr>
                  <w:lang w:eastAsia="zh-CN"/>
                </w:rPr>
                <w:t>8</w:t>
              </w:r>
            </w:ins>
          </w:p>
        </w:tc>
      </w:tr>
      <w:tr w:rsidR="00C06914" w:rsidRPr="00F95B02" w14:paraId="1959C499" w14:textId="77777777" w:rsidTr="0097410A">
        <w:trPr>
          <w:gridAfter w:val="1"/>
          <w:wAfter w:w="11" w:type="dxa"/>
          <w:cantSplit/>
          <w:jc w:val="center"/>
          <w:ins w:id="3627" w:author="Ericsson_RAN4#104-e" w:date="2022-08-25T12:00:00Z"/>
        </w:trPr>
        <w:tc>
          <w:tcPr>
            <w:tcW w:w="4140" w:type="dxa"/>
          </w:tcPr>
          <w:p w14:paraId="302FCE71" w14:textId="77777777" w:rsidR="00C06914" w:rsidRPr="00F95B02" w:rsidRDefault="00C06914" w:rsidP="0097410A">
            <w:pPr>
              <w:pStyle w:val="TAC"/>
              <w:rPr>
                <w:ins w:id="3628" w:author="Ericsson_RAN4#104-e" w:date="2022-08-25T12:00:00Z"/>
              </w:rPr>
            </w:pPr>
            <w:ins w:id="3629" w:author="Ericsson_RAN4#104-e" w:date="2022-08-25T12:00:00Z">
              <w:r w:rsidRPr="00F95B02">
                <w:t>Modulation</w:t>
              </w:r>
            </w:ins>
          </w:p>
        </w:tc>
        <w:tc>
          <w:tcPr>
            <w:tcW w:w="1072" w:type="dxa"/>
          </w:tcPr>
          <w:p w14:paraId="350F9287" w14:textId="77777777" w:rsidR="00C06914" w:rsidRPr="00F95B02" w:rsidRDefault="00C06914" w:rsidP="0097410A">
            <w:pPr>
              <w:pStyle w:val="TAC"/>
              <w:rPr>
                <w:ins w:id="3630" w:author="Ericsson_RAN4#104-e" w:date="2022-08-25T12:00:00Z"/>
                <w:lang w:eastAsia="zh-CN"/>
              </w:rPr>
            </w:pPr>
            <w:ins w:id="3631" w:author="Ericsson_RAN4#104-e" w:date="2022-08-25T12:00:00Z">
              <w:r w:rsidRPr="00F95B02">
                <w:rPr>
                  <w:lang w:eastAsia="zh-CN"/>
                </w:rPr>
                <w:t>QPSK</w:t>
              </w:r>
            </w:ins>
          </w:p>
        </w:tc>
        <w:tc>
          <w:tcPr>
            <w:tcW w:w="1077" w:type="dxa"/>
          </w:tcPr>
          <w:p w14:paraId="317517D7" w14:textId="77777777" w:rsidR="00C06914" w:rsidRPr="00F95B02" w:rsidRDefault="00C06914" w:rsidP="0097410A">
            <w:pPr>
              <w:pStyle w:val="TAC"/>
              <w:rPr>
                <w:ins w:id="3632" w:author="Ericsson_RAN4#104bis-e_2" w:date="2022-10-17T13:45:00Z"/>
                <w:lang w:eastAsia="zh-CN"/>
              </w:rPr>
            </w:pPr>
            <w:ins w:id="3633" w:author="Ericsson_RAN4#104-e" w:date="2022-10-18T14:20:00Z">
              <w:r w:rsidRPr="00F95B02">
                <w:rPr>
                  <w:lang w:eastAsia="zh-CN"/>
                </w:rPr>
                <w:t>QPSK</w:t>
              </w:r>
            </w:ins>
          </w:p>
        </w:tc>
        <w:tc>
          <w:tcPr>
            <w:tcW w:w="1077" w:type="dxa"/>
          </w:tcPr>
          <w:p w14:paraId="742061ED" w14:textId="77777777" w:rsidR="00C06914" w:rsidRPr="00F95B02" w:rsidRDefault="00C06914" w:rsidP="0097410A">
            <w:pPr>
              <w:pStyle w:val="TAC"/>
              <w:rPr>
                <w:ins w:id="3634" w:author="Ericsson_RAN4#104-e" w:date="2022-08-25T12:00:00Z"/>
                <w:lang w:eastAsia="zh-CN"/>
              </w:rPr>
            </w:pPr>
            <w:ins w:id="3635" w:author="Ericsson_RAN4#104-e" w:date="2022-08-25T12:00:00Z">
              <w:r w:rsidRPr="00F95B02">
                <w:rPr>
                  <w:lang w:eastAsia="zh-CN"/>
                </w:rPr>
                <w:t>QPSK</w:t>
              </w:r>
            </w:ins>
          </w:p>
        </w:tc>
      </w:tr>
      <w:tr w:rsidR="00C06914" w:rsidRPr="00F95B02" w14:paraId="26F2CC8B" w14:textId="77777777" w:rsidTr="0097410A">
        <w:trPr>
          <w:gridAfter w:val="1"/>
          <w:wAfter w:w="11" w:type="dxa"/>
          <w:cantSplit/>
          <w:jc w:val="center"/>
          <w:ins w:id="3636" w:author="Ericsson_RAN4#104-e" w:date="2022-08-25T12:00:00Z"/>
        </w:trPr>
        <w:tc>
          <w:tcPr>
            <w:tcW w:w="4140" w:type="dxa"/>
          </w:tcPr>
          <w:p w14:paraId="23D7F308" w14:textId="77777777" w:rsidR="00C06914" w:rsidRPr="00F95B02" w:rsidRDefault="00C06914" w:rsidP="0097410A">
            <w:pPr>
              <w:pStyle w:val="TAC"/>
              <w:rPr>
                <w:ins w:id="3637" w:author="Ericsson_RAN4#104-e" w:date="2022-08-25T12:00:00Z"/>
              </w:rPr>
            </w:pPr>
            <w:ins w:id="3638" w:author="Ericsson_RAN4#104-e" w:date="2022-08-25T12:00:00Z">
              <w:r w:rsidRPr="00F95B02">
                <w:t>Code rate</w:t>
              </w:r>
              <w:r w:rsidRPr="00F95B02">
                <w:rPr>
                  <w:lang w:eastAsia="zh-CN"/>
                </w:rPr>
                <w:t xml:space="preserve"> (Note 2)</w:t>
              </w:r>
            </w:ins>
          </w:p>
        </w:tc>
        <w:tc>
          <w:tcPr>
            <w:tcW w:w="1072" w:type="dxa"/>
          </w:tcPr>
          <w:p w14:paraId="2E933E64" w14:textId="77777777" w:rsidR="00C06914" w:rsidRPr="00F95B02" w:rsidRDefault="00C06914" w:rsidP="0097410A">
            <w:pPr>
              <w:pStyle w:val="TAC"/>
              <w:rPr>
                <w:ins w:id="3639" w:author="Ericsson_RAN4#104-e" w:date="2022-08-25T12:00:00Z"/>
                <w:lang w:eastAsia="zh-CN"/>
              </w:rPr>
            </w:pPr>
            <w:ins w:id="3640" w:author="Ericsson_RAN4#104-e" w:date="2022-08-25T12:00:00Z">
              <w:r>
                <w:rPr>
                  <w:lang w:eastAsia="zh-CN"/>
                </w:rPr>
                <w:t>308</w:t>
              </w:r>
              <w:r w:rsidRPr="00F95B02">
                <w:rPr>
                  <w:lang w:eastAsia="zh-CN"/>
                </w:rPr>
                <w:t>/1024</w:t>
              </w:r>
            </w:ins>
          </w:p>
        </w:tc>
        <w:tc>
          <w:tcPr>
            <w:tcW w:w="1077" w:type="dxa"/>
          </w:tcPr>
          <w:p w14:paraId="61CD5CEA" w14:textId="77777777" w:rsidR="00C06914" w:rsidRDefault="00C06914" w:rsidP="0097410A">
            <w:pPr>
              <w:pStyle w:val="TAC"/>
              <w:rPr>
                <w:ins w:id="3641" w:author="Ericsson_RAN4#104bis-e_2" w:date="2022-10-17T13:45:00Z"/>
                <w:lang w:eastAsia="zh-CN"/>
              </w:rPr>
            </w:pPr>
            <w:ins w:id="3642" w:author="Ericsson_RAN4#104-e" w:date="2022-10-18T14:20:00Z">
              <w:r>
                <w:rPr>
                  <w:lang w:eastAsia="zh-CN"/>
                </w:rPr>
                <w:t>308</w:t>
              </w:r>
              <w:r w:rsidRPr="00F95B02">
                <w:rPr>
                  <w:lang w:eastAsia="zh-CN"/>
                </w:rPr>
                <w:t>/1024</w:t>
              </w:r>
            </w:ins>
          </w:p>
        </w:tc>
        <w:tc>
          <w:tcPr>
            <w:tcW w:w="1077" w:type="dxa"/>
          </w:tcPr>
          <w:p w14:paraId="1E726E01" w14:textId="77777777" w:rsidR="00C06914" w:rsidRPr="00F95B02" w:rsidRDefault="00C06914" w:rsidP="0097410A">
            <w:pPr>
              <w:pStyle w:val="TAC"/>
              <w:rPr>
                <w:ins w:id="3643" w:author="Ericsson_RAN4#104-e" w:date="2022-08-25T12:00:00Z"/>
                <w:lang w:eastAsia="zh-CN"/>
              </w:rPr>
            </w:pPr>
            <w:ins w:id="3644" w:author="Ericsson_RAN4#104-e" w:date="2022-08-25T12:00:00Z">
              <w:r>
                <w:rPr>
                  <w:lang w:eastAsia="zh-CN"/>
                </w:rPr>
                <w:t>308</w:t>
              </w:r>
              <w:r w:rsidRPr="00F95B02">
                <w:rPr>
                  <w:lang w:eastAsia="zh-CN"/>
                </w:rPr>
                <w:t>/1024</w:t>
              </w:r>
            </w:ins>
          </w:p>
        </w:tc>
      </w:tr>
      <w:tr w:rsidR="00C06914" w:rsidRPr="00F95B02" w14:paraId="2656C32B" w14:textId="77777777" w:rsidTr="0097410A">
        <w:trPr>
          <w:gridAfter w:val="1"/>
          <w:wAfter w:w="11" w:type="dxa"/>
          <w:cantSplit/>
          <w:jc w:val="center"/>
          <w:ins w:id="3645" w:author="Ericsson_RAN4#104-e" w:date="2022-08-25T12:00:00Z"/>
        </w:trPr>
        <w:tc>
          <w:tcPr>
            <w:tcW w:w="4140" w:type="dxa"/>
          </w:tcPr>
          <w:p w14:paraId="4B9DC278" w14:textId="77777777" w:rsidR="00C06914" w:rsidRPr="00F95B02" w:rsidRDefault="00C06914" w:rsidP="0097410A">
            <w:pPr>
              <w:pStyle w:val="TAC"/>
              <w:rPr>
                <w:ins w:id="3646" w:author="Ericsson_RAN4#104-e" w:date="2022-08-25T12:00:00Z"/>
              </w:rPr>
            </w:pPr>
            <w:ins w:id="3647" w:author="Ericsson_RAN4#104-e" w:date="2022-08-25T12:00:00Z">
              <w:r w:rsidRPr="00F95B02">
                <w:t>Payload size (bits)</w:t>
              </w:r>
            </w:ins>
          </w:p>
        </w:tc>
        <w:tc>
          <w:tcPr>
            <w:tcW w:w="1072" w:type="dxa"/>
            <w:vAlign w:val="center"/>
          </w:tcPr>
          <w:p w14:paraId="7E3A447D" w14:textId="77777777" w:rsidR="00C06914" w:rsidRPr="00F95B02" w:rsidRDefault="00C06914" w:rsidP="0097410A">
            <w:pPr>
              <w:pStyle w:val="TAC"/>
              <w:rPr>
                <w:ins w:id="3648" w:author="Ericsson_RAN4#104-e" w:date="2022-08-25T12:00:00Z"/>
              </w:rPr>
            </w:pPr>
            <w:ins w:id="3649" w:author="Ericsson_RAN4#104-e" w:date="2022-08-25T12:00:00Z">
              <w:r>
                <w:rPr>
                  <w:szCs w:val="22"/>
                </w:rPr>
                <w:t>3824</w:t>
              </w:r>
            </w:ins>
          </w:p>
        </w:tc>
        <w:tc>
          <w:tcPr>
            <w:tcW w:w="1077" w:type="dxa"/>
          </w:tcPr>
          <w:p w14:paraId="1C6279E1" w14:textId="77777777" w:rsidR="00C06914" w:rsidRDefault="00C06914" w:rsidP="0097410A">
            <w:pPr>
              <w:pStyle w:val="TAC"/>
              <w:rPr>
                <w:ins w:id="3650" w:author="Ericsson_RAN4#104bis-e_2" w:date="2022-10-17T13:45:00Z"/>
                <w:szCs w:val="22"/>
              </w:rPr>
            </w:pPr>
            <w:ins w:id="3651" w:author="Ericsson_RAN4#104-e" w:date="2022-10-18T14:20:00Z">
              <w:r>
                <w:rPr>
                  <w:szCs w:val="22"/>
                </w:rPr>
                <w:t>15112</w:t>
              </w:r>
            </w:ins>
          </w:p>
        </w:tc>
        <w:tc>
          <w:tcPr>
            <w:tcW w:w="1077" w:type="dxa"/>
            <w:vAlign w:val="center"/>
          </w:tcPr>
          <w:p w14:paraId="08EA79FE" w14:textId="77777777" w:rsidR="00C06914" w:rsidRPr="00F95B02" w:rsidRDefault="00C06914" w:rsidP="0097410A">
            <w:pPr>
              <w:pStyle w:val="TAC"/>
              <w:rPr>
                <w:ins w:id="3652" w:author="Ericsson_RAN4#104-e" w:date="2022-08-25T12:00:00Z"/>
              </w:rPr>
            </w:pPr>
            <w:ins w:id="3653" w:author="Ericsson_RAN4#104-e" w:date="2022-08-25T12:00:00Z">
              <w:r>
                <w:rPr>
                  <w:szCs w:val="22"/>
                </w:rPr>
                <w:t>3824</w:t>
              </w:r>
            </w:ins>
          </w:p>
        </w:tc>
      </w:tr>
      <w:tr w:rsidR="00C06914" w:rsidRPr="00F95B02" w14:paraId="2D5B329F" w14:textId="77777777" w:rsidTr="0097410A">
        <w:trPr>
          <w:gridAfter w:val="1"/>
          <w:wAfter w:w="11" w:type="dxa"/>
          <w:cantSplit/>
          <w:jc w:val="center"/>
          <w:ins w:id="3654" w:author="Ericsson_RAN4#104-e" w:date="2022-08-25T12:00:00Z"/>
        </w:trPr>
        <w:tc>
          <w:tcPr>
            <w:tcW w:w="4140" w:type="dxa"/>
          </w:tcPr>
          <w:p w14:paraId="6989FD71" w14:textId="77777777" w:rsidR="00C06914" w:rsidRPr="00F95B02" w:rsidRDefault="00C06914" w:rsidP="0097410A">
            <w:pPr>
              <w:pStyle w:val="TAC"/>
              <w:rPr>
                <w:ins w:id="3655" w:author="Ericsson_RAN4#104-e" w:date="2022-08-25T12:00:00Z"/>
                <w:szCs w:val="22"/>
              </w:rPr>
            </w:pPr>
            <w:ins w:id="3656" w:author="Ericsson_RAN4#104-e" w:date="2022-08-25T12:00:00Z">
              <w:r w:rsidRPr="00F95B02">
                <w:rPr>
                  <w:szCs w:val="22"/>
                </w:rPr>
                <w:t>Transport block CRC (bits)</w:t>
              </w:r>
            </w:ins>
          </w:p>
        </w:tc>
        <w:tc>
          <w:tcPr>
            <w:tcW w:w="1072" w:type="dxa"/>
          </w:tcPr>
          <w:p w14:paraId="6DCCDA6C" w14:textId="77777777" w:rsidR="00C06914" w:rsidRPr="00F95B02" w:rsidRDefault="00C06914" w:rsidP="0097410A">
            <w:pPr>
              <w:pStyle w:val="TAC"/>
              <w:rPr>
                <w:ins w:id="3657" w:author="Ericsson_RAN4#104-e" w:date="2022-08-25T12:00:00Z"/>
              </w:rPr>
            </w:pPr>
            <w:ins w:id="3658" w:author="Ericsson_RAN4#104-e" w:date="2022-08-25T12:00:00Z">
              <w:r>
                <w:rPr>
                  <w:szCs w:val="18"/>
                </w:rPr>
                <w:t>16</w:t>
              </w:r>
            </w:ins>
          </w:p>
        </w:tc>
        <w:tc>
          <w:tcPr>
            <w:tcW w:w="1077" w:type="dxa"/>
          </w:tcPr>
          <w:p w14:paraId="66E46388" w14:textId="77777777" w:rsidR="00C06914" w:rsidRDefault="00C06914" w:rsidP="0097410A">
            <w:pPr>
              <w:pStyle w:val="TAC"/>
              <w:rPr>
                <w:ins w:id="3659" w:author="Ericsson_RAN4#104bis-e_2" w:date="2022-10-17T13:45:00Z"/>
                <w:szCs w:val="18"/>
              </w:rPr>
            </w:pPr>
            <w:ins w:id="3660" w:author="Ericsson_RAN4#104-e" w:date="2022-10-18T14:20:00Z">
              <w:r>
                <w:rPr>
                  <w:szCs w:val="18"/>
                </w:rPr>
                <w:t>24</w:t>
              </w:r>
            </w:ins>
          </w:p>
        </w:tc>
        <w:tc>
          <w:tcPr>
            <w:tcW w:w="1077" w:type="dxa"/>
          </w:tcPr>
          <w:p w14:paraId="62CB53D0" w14:textId="77777777" w:rsidR="00C06914" w:rsidRPr="00F95B02" w:rsidRDefault="00C06914" w:rsidP="0097410A">
            <w:pPr>
              <w:pStyle w:val="TAC"/>
              <w:rPr>
                <w:ins w:id="3661" w:author="Ericsson_RAN4#104-e" w:date="2022-08-25T12:00:00Z"/>
              </w:rPr>
            </w:pPr>
            <w:ins w:id="3662" w:author="Ericsson_RAN4#104-e" w:date="2022-08-25T12:00:00Z">
              <w:r>
                <w:rPr>
                  <w:szCs w:val="18"/>
                </w:rPr>
                <w:t>16</w:t>
              </w:r>
            </w:ins>
          </w:p>
        </w:tc>
      </w:tr>
      <w:tr w:rsidR="00C06914" w:rsidRPr="00F95B02" w14:paraId="1D8965BF" w14:textId="77777777" w:rsidTr="0097410A">
        <w:trPr>
          <w:gridAfter w:val="1"/>
          <w:wAfter w:w="11" w:type="dxa"/>
          <w:cantSplit/>
          <w:jc w:val="center"/>
          <w:ins w:id="3663" w:author="Ericsson_RAN4#104-e" w:date="2022-08-25T12:00:00Z"/>
        </w:trPr>
        <w:tc>
          <w:tcPr>
            <w:tcW w:w="4140" w:type="dxa"/>
          </w:tcPr>
          <w:p w14:paraId="1EB1D25C" w14:textId="77777777" w:rsidR="00C06914" w:rsidRPr="00F95B02" w:rsidRDefault="00C06914" w:rsidP="0097410A">
            <w:pPr>
              <w:pStyle w:val="TAC"/>
              <w:rPr>
                <w:ins w:id="3664" w:author="Ericsson_RAN4#104-e" w:date="2022-08-25T12:00:00Z"/>
              </w:rPr>
            </w:pPr>
            <w:ins w:id="3665" w:author="Ericsson_RAN4#104-e" w:date="2022-08-25T12:00:00Z">
              <w:r w:rsidRPr="00F95B02">
                <w:t>Code block CRC size (bits)</w:t>
              </w:r>
            </w:ins>
          </w:p>
        </w:tc>
        <w:tc>
          <w:tcPr>
            <w:tcW w:w="1072" w:type="dxa"/>
            <w:vAlign w:val="center"/>
          </w:tcPr>
          <w:p w14:paraId="26DFC9AC" w14:textId="77777777" w:rsidR="00C06914" w:rsidRPr="00F95B02" w:rsidRDefault="00C06914" w:rsidP="0097410A">
            <w:pPr>
              <w:pStyle w:val="TAC"/>
              <w:rPr>
                <w:ins w:id="3666" w:author="Ericsson_RAN4#104-e" w:date="2022-08-25T12:00:00Z"/>
              </w:rPr>
            </w:pPr>
            <w:ins w:id="3667" w:author="Ericsson_RAN4#104-e" w:date="2022-08-25T12:00:00Z">
              <w:r>
                <w:rPr>
                  <w:szCs w:val="22"/>
                </w:rPr>
                <w:t>-</w:t>
              </w:r>
            </w:ins>
          </w:p>
        </w:tc>
        <w:tc>
          <w:tcPr>
            <w:tcW w:w="1077" w:type="dxa"/>
          </w:tcPr>
          <w:p w14:paraId="72489270" w14:textId="77777777" w:rsidR="00C06914" w:rsidRDefault="00C06914" w:rsidP="0097410A">
            <w:pPr>
              <w:pStyle w:val="TAC"/>
              <w:rPr>
                <w:ins w:id="3668" w:author="Ericsson_RAN4#104bis-e_2" w:date="2022-10-17T13:45:00Z"/>
                <w:szCs w:val="22"/>
              </w:rPr>
            </w:pPr>
            <w:ins w:id="3669" w:author="Ericsson_RAN4#104-e" w:date="2022-10-18T14:20:00Z">
              <w:r>
                <w:rPr>
                  <w:szCs w:val="22"/>
                </w:rPr>
                <w:t>24</w:t>
              </w:r>
            </w:ins>
          </w:p>
        </w:tc>
        <w:tc>
          <w:tcPr>
            <w:tcW w:w="1077" w:type="dxa"/>
            <w:vAlign w:val="center"/>
          </w:tcPr>
          <w:p w14:paraId="6526D36A" w14:textId="77777777" w:rsidR="00C06914" w:rsidRPr="00F95B02" w:rsidRDefault="00C06914" w:rsidP="0097410A">
            <w:pPr>
              <w:pStyle w:val="TAC"/>
              <w:rPr>
                <w:ins w:id="3670" w:author="Ericsson_RAN4#104-e" w:date="2022-08-25T12:00:00Z"/>
              </w:rPr>
            </w:pPr>
            <w:ins w:id="3671" w:author="Ericsson_RAN4#104-e" w:date="2022-08-25T12:00:00Z">
              <w:r>
                <w:rPr>
                  <w:szCs w:val="22"/>
                </w:rPr>
                <w:t>-</w:t>
              </w:r>
            </w:ins>
          </w:p>
        </w:tc>
      </w:tr>
      <w:tr w:rsidR="00C06914" w:rsidRPr="00F95B02" w14:paraId="46C8A768" w14:textId="77777777" w:rsidTr="0097410A">
        <w:trPr>
          <w:gridAfter w:val="1"/>
          <w:wAfter w:w="11" w:type="dxa"/>
          <w:cantSplit/>
          <w:jc w:val="center"/>
          <w:ins w:id="3672" w:author="Ericsson_RAN4#104-e" w:date="2022-08-25T12:00:00Z"/>
        </w:trPr>
        <w:tc>
          <w:tcPr>
            <w:tcW w:w="4140" w:type="dxa"/>
          </w:tcPr>
          <w:p w14:paraId="3B111ADE" w14:textId="77777777" w:rsidR="00C06914" w:rsidRPr="00F95B02" w:rsidRDefault="00C06914" w:rsidP="0097410A">
            <w:pPr>
              <w:pStyle w:val="TAC"/>
              <w:rPr>
                <w:ins w:id="3673" w:author="Ericsson_RAN4#104-e" w:date="2022-08-25T12:00:00Z"/>
              </w:rPr>
            </w:pPr>
            <w:ins w:id="3674" w:author="Ericsson_RAN4#104-e" w:date="2022-08-25T12:00:00Z">
              <w:r w:rsidRPr="00F95B02">
                <w:t>Number of code blocks - C</w:t>
              </w:r>
            </w:ins>
          </w:p>
        </w:tc>
        <w:tc>
          <w:tcPr>
            <w:tcW w:w="1072" w:type="dxa"/>
            <w:vAlign w:val="center"/>
          </w:tcPr>
          <w:p w14:paraId="1A407F42" w14:textId="77777777" w:rsidR="00C06914" w:rsidRPr="00F95B02" w:rsidRDefault="00C06914" w:rsidP="0097410A">
            <w:pPr>
              <w:pStyle w:val="TAC"/>
              <w:rPr>
                <w:ins w:id="3675" w:author="Ericsson_RAN4#104-e" w:date="2022-08-25T12:00:00Z"/>
              </w:rPr>
            </w:pPr>
            <w:ins w:id="3676" w:author="Ericsson_RAN4#104-e" w:date="2022-08-25T12:00:00Z">
              <w:r>
                <w:rPr>
                  <w:szCs w:val="22"/>
                </w:rPr>
                <w:t>1</w:t>
              </w:r>
            </w:ins>
          </w:p>
        </w:tc>
        <w:tc>
          <w:tcPr>
            <w:tcW w:w="1077" w:type="dxa"/>
          </w:tcPr>
          <w:p w14:paraId="375EBAD4" w14:textId="77777777" w:rsidR="00C06914" w:rsidRDefault="00C06914" w:rsidP="0097410A">
            <w:pPr>
              <w:pStyle w:val="TAC"/>
              <w:rPr>
                <w:ins w:id="3677" w:author="Ericsson_RAN4#104bis-e_2" w:date="2022-10-17T13:45:00Z"/>
                <w:szCs w:val="22"/>
              </w:rPr>
            </w:pPr>
            <w:ins w:id="3678" w:author="Ericsson_RAN4#104-e" w:date="2022-10-18T14:20:00Z">
              <w:r>
                <w:rPr>
                  <w:szCs w:val="22"/>
                </w:rPr>
                <w:t>2</w:t>
              </w:r>
            </w:ins>
          </w:p>
        </w:tc>
        <w:tc>
          <w:tcPr>
            <w:tcW w:w="1077" w:type="dxa"/>
            <w:vAlign w:val="center"/>
          </w:tcPr>
          <w:p w14:paraId="4832252A" w14:textId="77777777" w:rsidR="00C06914" w:rsidRPr="00F95B02" w:rsidRDefault="00C06914" w:rsidP="0097410A">
            <w:pPr>
              <w:pStyle w:val="TAC"/>
              <w:rPr>
                <w:ins w:id="3679" w:author="Ericsson_RAN4#104-e" w:date="2022-08-25T12:00:00Z"/>
              </w:rPr>
            </w:pPr>
            <w:ins w:id="3680" w:author="Ericsson_RAN4#104-e" w:date="2022-08-25T12:00:00Z">
              <w:r>
                <w:rPr>
                  <w:szCs w:val="22"/>
                </w:rPr>
                <w:t>1</w:t>
              </w:r>
            </w:ins>
          </w:p>
        </w:tc>
      </w:tr>
      <w:tr w:rsidR="00C06914" w:rsidRPr="00F95B02" w14:paraId="65908568" w14:textId="77777777" w:rsidTr="0097410A">
        <w:trPr>
          <w:gridAfter w:val="1"/>
          <w:wAfter w:w="11" w:type="dxa"/>
          <w:cantSplit/>
          <w:jc w:val="center"/>
          <w:ins w:id="3681" w:author="Ericsson_RAN4#104-e" w:date="2022-08-25T12:00:00Z"/>
        </w:trPr>
        <w:tc>
          <w:tcPr>
            <w:tcW w:w="4140" w:type="dxa"/>
          </w:tcPr>
          <w:p w14:paraId="1ACB10E2" w14:textId="77777777" w:rsidR="00C06914" w:rsidRPr="00F95B02" w:rsidRDefault="00C06914" w:rsidP="0097410A">
            <w:pPr>
              <w:pStyle w:val="TAC"/>
              <w:rPr>
                <w:ins w:id="3682" w:author="Ericsson_RAN4#104-e" w:date="2022-08-25T12:00:00Z"/>
                <w:lang w:eastAsia="zh-CN"/>
              </w:rPr>
            </w:pPr>
            <w:ins w:id="3683" w:author="Ericsson_RAN4#104-e" w:date="2022-08-25T12:00: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072" w:type="dxa"/>
            <w:vAlign w:val="center"/>
          </w:tcPr>
          <w:p w14:paraId="7B53683E" w14:textId="77777777" w:rsidR="00C06914" w:rsidRPr="00F95B02" w:rsidRDefault="00C06914" w:rsidP="0097410A">
            <w:pPr>
              <w:pStyle w:val="TAC"/>
              <w:rPr>
                <w:ins w:id="3684" w:author="Ericsson_RAN4#104-e" w:date="2022-08-25T12:00:00Z"/>
                <w:rFonts w:cs="Arial"/>
                <w:szCs w:val="18"/>
              </w:rPr>
            </w:pPr>
            <w:ins w:id="3685" w:author="Ericsson_RAN4#104-e" w:date="2022-08-25T12:00:00Z">
              <w:r>
                <w:rPr>
                  <w:szCs w:val="22"/>
                </w:rPr>
                <w:t>3840</w:t>
              </w:r>
            </w:ins>
          </w:p>
        </w:tc>
        <w:tc>
          <w:tcPr>
            <w:tcW w:w="1077" w:type="dxa"/>
          </w:tcPr>
          <w:p w14:paraId="49D310ED" w14:textId="77777777" w:rsidR="00C06914" w:rsidRDefault="00C06914" w:rsidP="0097410A">
            <w:pPr>
              <w:pStyle w:val="TAC"/>
              <w:rPr>
                <w:ins w:id="3686" w:author="Ericsson_RAN4#104bis-e_2" w:date="2022-10-17T13:45:00Z"/>
                <w:szCs w:val="22"/>
              </w:rPr>
            </w:pPr>
            <w:ins w:id="3687" w:author="Ericsson_RAN4#104-e" w:date="2022-10-18T14:20:00Z">
              <w:r>
                <w:rPr>
                  <w:szCs w:val="22"/>
                </w:rPr>
                <w:t>7592</w:t>
              </w:r>
            </w:ins>
          </w:p>
        </w:tc>
        <w:tc>
          <w:tcPr>
            <w:tcW w:w="1077" w:type="dxa"/>
            <w:vAlign w:val="center"/>
          </w:tcPr>
          <w:p w14:paraId="413D3E6C" w14:textId="77777777" w:rsidR="00C06914" w:rsidRPr="00F95B02" w:rsidRDefault="00C06914" w:rsidP="0097410A">
            <w:pPr>
              <w:pStyle w:val="TAC"/>
              <w:rPr>
                <w:ins w:id="3688" w:author="Ericsson_RAN4#104-e" w:date="2022-08-25T12:00:00Z"/>
                <w:rFonts w:cs="Arial"/>
                <w:szCs w:val="18"/>
              </w:rPr>
            </w:pPr>
            <w:ins w:id="3689" w:author="Ericsson_RAN4#104-e" w:date="2022-08-25T12:00:00Z">
              <w:r>
                <w:rPr>
                  <w:szCs w:val="22"/>
                </w:rPr>
                <w:t>3840</w:t>
              </w:r>
            </w:ins>
          </w:p>
        </w:tc>
      </w:tr>
      <w:tr w:rsidR="00C06914" w:rsidRPr="00F95B02" w14:paraId="23A4A6AA" w14:textId="77777777" w:rsidTr="0097410A">
        <w:trPr>
          <w:gridAfter w:val="1"/>
          <w:wAfter w:w="11" w:type="dxa"/>
          <w:cantSplit/>
          <w:jc w:val="center"/>
          <w:ins w:id="3690" w:author="Ericsson_RAN4#104-e" w:date="2022-08-25T12:00:00Z"/>
        </w:trPr>
        <w:tc>
          <w:tcPr>
            <w:tcW w:w="4140" w:type="dxa"/>
            <w:tcBorders>
              <w:top w:val="single" w:sz="4" w:space="0" w:color="auto"/>
              <w:left w:val="single" w:sz="4" w:space="0" w:color="auto"/>
              <w:bottom w:val="single" w:sz="4" w:space="0" w:color="auto"/>
              <w:right w:val="single" w:sz="4" w:space="0" w:color="auto"/>
            </w:tcBorders>
          </w:tcPr>
          <w:p w14:paraId="745ACE41" w14:textId="77777777" w:rsidR="00C06914" w:rsidRPr="00F95B02" w:rsidRDefault="00C06914" w:rsidP="0097410A">
            <w:pPr>
              <w:pStyle w:val="TAC"/>
              <w:rPr>
                <w:ins w:id="3691" w:author="Ericsson_RAN4#104-e" w:date="2022-08-25T12:00:00Z"/>
                <w:lang w:eastAsia="zh-CN"/>
              </w:rPr>
            </w:pPr>
            <w:ins w:id="3692" w:author="Ericsson_RAN4#104-e" w:date="2022-08-25T12:00:00Z">
              <w:r>
                <w:t xml:space="preserve">Total number of bits per </w:t>
              </w:r>
              <w:r>
                <w:rPr>
                  <w:lang w:eastAsia="zh-CN"/>
                </w:rPr>
                <w:t>slot without PT-RS</w:t>
              </w:r>
            </w:ins>
          </w:p>
        </w:tc>
        <w:tc>
          <w:tcPr>
            <w:tcW w:w="1072" w:type="dxa"/>
            <w:tcBorders>
              <w:top w:val="single" w:sz="4" w:space="0" w:color="auto"/>
              <w:left w:val="single" w:sz="4" w:space="0" w:color="auto"/>
              <w:bottom w:val="single" w:sz="4" w:space="0" w:color="auto"/>
              <w:right w:val="single" w:sz="4" w:space="0" w:color="auto"/>
            </w:tcBorders>
            <w:vAlign w:val="center"/>
          </w:tcPr>
          <w:p w14:paraId="5AA78DE5" w14:textId="77777777" w:rsidR="00C06914" w:rsidRPr="00F95B02" w:rsidRDefault="00C06914" w:rsidP="0097410A">
            <w:pPr>
              <w:pStyle w:val="TAC"/>
              <w:rPr>
                <w:ins w:id="3693" w:author="Ericsson_RAN4#104-e" w:date="2022-08-25T12:00:00Z"/>
              </w:rPr>
            </w:pPr>
            <w:ins w:id="3694" w:author="Ericsson_RAN4#104-e" w:date="2022-08-25T12:00:00Z">
              <w:r>
                <w:rPr>
                  <w:lang w:eastAsia="zh-CN"/>
                </w:rPr>
                <w:t>12672</w:t>
              </w:r>
            </w:ins>
          </w:p>
        </w:tc>
        <w:tc>
          <w:tcPr>
            <w:tcW w:w="1077" w:type="dxa"/>
            <w:tcBorders>
              <w:top w:val="single" w:sz="4" w:space="0" w:color="auto"/>
              <w:left w:val="single" w:sz="4" w:space="0" w:color="auto"/>
              <w:bottom w:val="single" w:sz="4" w:space="0" w:color="auto"/>
              <w:right w:val="single" w:sz="4" w:space="0" w:color="auto"/>
            </w:tcBorders>
          </w:tcPr>
          <w:p w14:paraId="68FB74D0" w14:textId="77777777" w:rsidR="00C06914" w:rsidRDefault="00C06914" w:rsidP="0097410A">
            <w:pPr>
              <w:pStyle w:val="TAC"/>
              <w:rPr>
                <w:ins w:id="3695" w:author="Ericsson_RAN4#104bis-e_2" w:date="2022-10-17T13:45:00Z"/>
                <w:lang w:eastAsia="zh-CN"/>
              </w:rPr>
            </w:pPr>
            <w:ins w:id="3696" w:author="Ericsson_RAN4#104-e" w:date="2022-10-18T14:20:00Z">
              <w:r>
                <w:rPr>
                  <w:lang w:eastAsia="zh-CN"/>
                </w:rPr>
                <w:t>50688</w:t>
              </w:r>
            </w:ins>
          </w:p>
        </w:tc>
        <w:tc>
          <w:tcPr>
            <w:tcW w:w="1077" w:type="dxa"/>
            <w:tcBorders>
              <w:top w:val="single" w:sz="4" w:space="0" w:color="auto"/>
              <w:left w:val="single" w:sz="4" w:space="0" w:color="auto"/>
              <w:bottom w:val="single" w:sz="4" w:space="0" w:color="auto"/>
              <w:right w:val="single" w:sz="4" w:space="0" w:color="auto"/>
            </w:tcBorders>
            <w:vAlign w:val="center"/>
          </w:tcPr>
          <w:p w14:paraId="11BD3B9D" w14:textId="77777777" w:rsidR="00C06914" w:rsidRPr="00F95B02" w:rsidRDefault="00C06914" w:rsidP="0097410A">
            <w:pPr>
              <w:pStyle w:val="TAC"/>
              <w:rPr>
                <w:ins w:id="3697" w:author="Ericsson_RAN4#104-e" w:date="2022-08-25T12:00:00Z"/>
              </w:rPr>
            </w:pPr>
            <w:ins w:id="3698" w:author="Ericsson_RAN4#104-e" w:date="2022-08-25T12:00:00Z">
              <w:r>
                <w:rPr>
                  <w:lang w:eastAsia="zh-CN"/>
                </w:rPr>
                <w:t>12672</w:t>
              </w:r>
            </w:ins>
          </w:p>
        </w:tc>
      </w:tr>
      <w:tr w:rsidR="00C06914" w:rsidRPr="00F95B02" w14:paraId="726B92BA" w14:textId="77777777" w:rsidTr="0097410A">
        <w:trPr>
          <w:gridAfter w:val="1"/>
          <w:wAfter w:w="11" w:type="dxa"/>
          <w:cantSplit/>
          <w:jc w:val="center"/>
          <w:ins w:id="3699" w:author="Ericsson_RAN4#104-e" w:date="2022-08-25T12:00:00Z"/>
        </w:trPr>
        <w:tc>
          <w:tcPr>
            <w:tcW w:w="4140" w:type="dxa"/>
            <w:tcBorders>
              <w:top w:val="single" w:sz="4" w:space="0" w:color="auto"/>
              <w:left w:val="single" w:sz="4" w:space="0" w:color="auto"/>
              <w:bottom w:val="single" w:sz="4" w:space="0" w:color="auto"/>
              <w:right w:val="single" w:sz="4" w:space="0" w:color="auto"/>
            </w:tcBorders>
          </w:tcPr>
          <w:p w14:paraId="7E9A9D2C" w14:textId="77777777" w:rsidR="00C06914" w:rsidRPr="00F95B02" w:rsidRDefault="00C06914" w:rsidP="0097410A">
            <w:pPr>
              <w:pStyle w:val="TAC"/>
              <w:rPr>
                <w:ins w:id="3700" w:author="Ericsson_RAN4#104-e" w:date="2022-08-25T12:00:00Z"/>
              </w:rPr>
            </w:pPr>
            <w:ins w:id="3701" w:author="Ericsson_RAN4#104-e" w:date="2022-08-25T12:00:00Z">
              <w:r w:rsidRPr="00C6449B">
                <w:t xml:space="preserve">Total number of bits per </w:t>
              </w:r>
              <w:r w:rsidRPr="00C6449B">
                <w:rPr>
                  <w:lang w:eastAsia="zh-CN"/>
                </w:rPr>
                <w:t>slot</w:t>
              </w:r>
              <w:r>
                <w:rPr>
                  <w:lang w:eastAsia="zh-CN"/>
                </w:rPr>
                <w:t xml:space="preserve"> with PT-RS (Note 4)</w:t>
              </w:r>
            </w:ins>
          </w:p>
        </w:tc>
        <w:tc>
          <w:tcPr>
            <w:tcW w:w="1072" w:type="dxa"/>
            <w:tcBorders>
              <w:top w:val="single" w:sz="4" w:space="0" w:color="auto"/>
              <w:left w:val="single" w:sz="4" w:space="0" w:color="auto"/>
              <w:bottom w:val="single" w:sz="4" w:space="0" w:color="auto"/>
              <w:right w:val="single" w:sz="4" w:space="0" w:color="auto"/>
            </w:tcBorders>
          </w:tcPr>
          <w:p w14:paraId="0C8CA3E3" w14:textId="77777777" w:rsidR="00C06914" w:rsidRPr="00F95B02" w:rsidRDefault="00C06914" w:rsidP="0097410A">
            <w:pPr>
              <w:pStyle w:val="TAC"/>
              <w:rPr>
                <w:ins w:id="3702" w:author="Ericsson_RAN4#104-e" w:date="2022-08-25T12:00:00Z"/>
              </w:rPr>
            </w:pPr>
            <w:ins w:id="3703" w:author="Ericsson_RAN4#104-e" w:date="2022-08-25T12:00:00Z">
              <w:r>
                <w:t>12144</w:t>
              </w:r>
            </w:ins>
          </w:p>
        </w:tc>
        <w:tc>
          <w:tcPr>
            <w:tcW w:w="1077" w:type="dxa"/>
            <w:tcBorders>
              <w:top w:val="single" w:sz="4" w:space="0" w:color="auto"/>
              <w:left w:val="single" w:sz="4" w:space="0" w:color="auto"/>
              <w:bottom w:val="single" w:sz="4" w:space="0" w:color="auto"/>
              <w:right w:val="single" w:sz="4" w:space="0" w:color="auto"/>
            </w:tcBorders>
          </w:tcPr>
          <w:p w14:paraId="0A77FB88" w14:textId="77777777" w:rsidR="00C06914" w:rsidRDefault="00C06914" w:rsidP="0097410A">
            <w:pPr>
              <w:pStyle w:val="TAC"/>
              <w:rPr>
                <w:ins w:id="3704" w:author="Ericsson_RAN4#104bis-e_2" w:date="2022-10-17T13:45:00Z"/>
              </w:rPr>
            </w:pPr>
            <w:ins w:id="3705" w:author="Ericsson_RAN4#104-e" w:date="2022-10-18T14:20:00Z">
              <w:r>
                <w:t>48576</w:t>
              </w:r>
            </w:ins>
          </w:p>
        </w:tc>
        <w:tc>
          <w:tcPr>
            <w:tcW w:w="1077" w:type="dxa"/>
            <w:tcBorders>
              <w:top w:val="single" w:sz="4" w:space="0" w:color="auto"/>
              <w:left w:val="single" w:sz="4" w:space="0" w:color="auto"/>
              <w:bottom w:val="single" w:sz="4" w:space="0" w:color="auto"/>
              <w:right w:val="single" w:sz="4" w:space="0" w:color="auto"/>
            </w:tcBorders>
          </w:tcPr>
          <w:p w14:paraId="37F94F7F" w14:textId="77777777" w:rsidR="00C06914" w:rsidRPr="00F95B02" w:rsidRDefault="00C06914" w:rsidP="0097410A">
            <w:pPr>
              <w:pStyle w:val="TAC"/>
              <w:rPr>
                <w:ins w:id="3706" w:author="Ericsson_RAN4#104-e" w:date="2022-08-25T12:00:00Z"/>
              </w:rPr>
            </w:pPr>
            <w:ins w:id="3707" w:author="Ericsson_RAN4#104-e" w:date="2022-08-25T12:00:00Z">
              <w:r>
                <w:t>12144</w:t>
              </w:r>
            </w:ins>
          </w:p>
        </w:tc>
      </w:tr>
      <w:tr w:rsidR="00C06914" w:rsidRPr="00F95B02" w14:paraId="0C4CA143" w14:textId="77777777" w:rsidTr="0097410A">
        <w:trPr>
          <w:gridAfter w:val="1"/>
          <w:wAfter w:w="11" w:type="dxa"/>
          <w:cantSplit/>
          <w:jc w:val="center"/>
          <w:ins w:id="3708" w:author="Ericsson_RAN4#104-e" w:date="2022-08-25T12:00:00Z"/>
        </w:trPr>
        <w:tc>
          <w:tcPr>
            <w:tcW w:w="4140" w:type="dxa"/>
            <w:tcBorders>
              <w:top w:val="single" w:sz="4" w:space="0" w:color="auto"/>
              <w:left w:val="single" w:sz="4" w:space="0" w:color="auto"/>
              <w:bottom w:val="single" w:sz="4" w:space="0" w:color="auto"/>
              <w:right w:val="single" w:sz="4" w:space="0" w:color="auto"/>
            </w:tcBorders>
          </w:tcPr>
          <w:p w14:paraId="23E8D060" w14:textId="77777777" w:rsidR="00C06914" w:rsidRPr="00F95B02" w:rsidRDefault="00C06914" w:rsidP="0097410A">
            <w:pPr>
              <w:pStyle w:val="TAC"/>
              <w:rPr>
                <w:ins w:id="3709" w:author="Ericsson_RAN4#104-e" w:date="2022-08-25T12:00:00Z"/>
                <w:lang w:eastAsia="zh-CN"/>
              </w:rPr>
            </w:pPr>
            <w:ins w:id="3710" w:author="Ericsson_RAN4#104-e" w:date="2022-08-25T12:00:00Z">
              <w:r>
                <w:t xml:space="preserve">Total symbols per </w:t>
              </w:r>
              <w:r>
                <w:rPr>
                  <w:lang w:eastAsia="zh-CN"/>
                </w:rPr>
                <w:t>slot without PT-RS</w:t>
              </w:r>
            </w:ins>
          </w:p>
        </w:tc>
        <w:tc>
          <w:tcPr>
            <w:tcW w:w="1072" w:type="dxa"/>
            <w:tcBorders>
              <w:top w:val="single" w:sz="4" w:space="0" w:color="auto"/>
              <w:left w:val="single" w:sz="4" w:space="0" w:color="auto"/>
              <w:bottom w:val="single" w:sz="4" w:space="0" w:color="auto"/>
              <w:right w:val="single" w:sz="4" w:space="0" w:color="auto"/>
            </w:tcBorders>
            <w:vAlign w:val="center"/>
          </w:tcPr>
          <w:p w14:paraId="358EAE72" w14:textId="77777777" w:rsidR="00C06914" w:rsidRPr="00F95B02" w:rsidRDefault="00C06914" w:rsidP="0097410A">
            <w:pPr>
              <w:pStyle w:val="TAC"/>
              <w:rPr>
                <w:ins w:id="3711" w:author="Ericsson_RAN4#104-e" w:date="2022-08-25T12:00:00Z"/>
              </w:rPr>
            </w:pPr>
            <w:ins w:id="3712" w:author="Ericsson_RAN4#104-e" w:date="2022-08-25T12:00:00Z">
              <w:r>
                <w:rPr>
                  <w:lang w:eastAsia="zh-CN"/>
                </w:rPr>
                <w:t>6336</w:t>
              </w:r>
            </w:ins>
          </w:p>
        </w:tc>
        <w:tc>
          <w:tcPr>
            <w:tcW w:w="1077" w:type="dxa"/>
            <w:tcBorders>
              <w:top w:val="single" w:sz="4" w:space="0" w:color="auto"/>
              <w:left w:val="single" w:sz="4" w:space="0" w:color="auto"/>
              <w:bottom w:val="single" w:sz="4" w:space="0" w:color="auto"/>
              <w:right w:val="single" w:sz="4" w:space="0" w:color="auto"/>
            </w:tcBorders>
          </w:tcPr>
          <w:p w14:paraId="3DC70E67" w14:textId="77777777" w:rsidR="00C06914" w:rsidRDefault="00C06914" w:rsidP="0097410A">
            <w:pPr>
              <w:pStyle w:val="TAC"/>
              <w:rPr>
                <w:ins w:id="3713" w:author="Ericsson_RAN4#104bis-e_2" w:date="2022-10-17T13:45:00Z"/>
                <w:lang w:eastAsia="zh-CN"/>
              </w:rPr>
            </w:pPr>
            <w:ins w:id="3714" w:author="Ericsson_RAN4#104-e" w:date="2022-10-18T14:20:00Z">
              <w:r>
                <w:rPr>
                  <w:lang w:eastAsia="zh-CN"/>
                </w:rPr>
                <w:t>25344</w:t>
              </w:r>
            </w:ins>
          </w:p>
        </w:tc>
        <w:tc>
          <w:tcPr>
            <w:tcW w:w="1077" w:type="dxa"/>
            <w:tcBorders>
              <w:top w:val="single" w:sz="4" w:space="0" w:color="auto"/>
              <w:left w:val="single" w:sz="4" w:space="0" w:color="auto"/>
              <w:bottom w:val="single" w:sz="4" w:space="0" w:color="auto"/>
              <w:right w:val="single" w:sz="4" w:space="0" w:color="auto"/>
            </w:tcBorders>
            <w:vAlign w:val="center"/>
          </w:tcPr>
          <w:p w14:paraId="188047BB" w14:textId="77777777" w:rsidR="00C06914" w:rsidRPr="00F95B02" w:rsidRDefault="00C06914" w:rsidP="0097410A">
            <w:pPr>
              <w:pStyle w:val="TAC"/>
              <w:rPr>
                <w:ins w:id="3715" w:author="Ericsson_RAN4#104-e" w:date="2022-08-25T12:00:00Z"/>
              </w:rPr>
            </w:pPr>
            <w:ins w:id="3716" w:author="Ericsson_RAN4#104-e" w:date="2022-08-25T12:00:00Z">
              <w:r>
                <w:rPr>
                  <w:lang w:eastAsia="zh-CN"/>
                </w:rPr>
                <w:t>6336</w:t>
              </w:r>
            </w:ins>
          </w:p>
        </w:tc>
      </w:tr>
      <w:tr w:rsidR="00C06914" w:rsidRPr="00F95B02" w14:paraId="582518F9" w14:textId="77777777" w:rsidTr="0097410A">
        <w:trPr>
          <w:gridAfter w:val="1"/>
          <w:wAfter w:w="11" w:type="dxa"/>
          <w:cantSplit/>
          <w:jc w:val="center"/>
          <w:ins w:id="3717" w:author="Ericsson_RAN4#104-e" w:date="2022-08-25T12:00:00Z"/>
        </w:trPr>
        <w:tc>
          <w:tcPr>
            <w:tcW w:w="4140" w:type="dxa"/>
            <w:tcBorders>
              <w:top w:val="single" w:sz="4" w:space="0" w:color="auto"/>
              <w:left w:val="single" w:sz="4" w:space="0" w:color="auto"/>
              <w:bottom w:val="single" w:sz="4" w:space="0" w:color="auto"/>
              <w:right w:val="single" w:sz="4" w:space="0" w:color="auto"/>
            </w:tcBorders>
          </w:tcPr>
          <w:p w14:paraId="72D33006" w14:textId="77777777" w:rsidR="00C06914" w:rsidRPr="00F95B02" w:rsidRDefault="00C06914" w:rsidP="0097410A">
            <w:pPr>
              <w:pStyle w:val="TAC"/>
              <w:rPr>
                <w:ins w:id="3718" w:author="Ericsson_RAN4#104-e" w:date="2022-08-25T12:00:00Z"/>
              </w:rPr>
            </w:pPr>
            <w:ins w:id="3719" w:author="Ericsson_RAN4#104-e" w:date="2022-08-25T12:00:00Z">
              <w:r w:rsidRPr="00C6449B">
                <w:t xml:space="preserve">Total symbols per </w:t>
              </w:r>
              <w:r w:rsidRPr="00C6449B">
                <w:rPr>
                  <w:lang w:eastAsia="zh-CN"/>
                </w:rPr>
                <w:t>slot</w:t>
              </w:r>
              <w:r>
                <w:rPr>
                  <w:lang w:eastAsia="zh-CN"/>
                </w:rPr>
                <w:t xml:space="preserve"> with PT-RS (Note 4)</w:t>
              </w:r>
            </w:ins>
          </w:p>
        </w:tc>
        <w:tc>
          <w:tcPr>
            <w:tcW w:w="1072" w:type="dxa"/>
            <w:tcBorders>
              <w:top w:val="single" w:sz="4" w:space="0" w:color="auto"/>
              <w:left w:val="single" w:sz="4" w:space="0" w:color="auto"/>
              <w:bottom w:val="single" w:sz="4" w:space="0" w:color="auto"/>
              <w:right w:val="single" w:sz="4" w:space="0" w:color="auto"/>
            </w:tcBorders>
          </w:tcPr>
          <w:p w14:paraId="2AE64839" w14:textId="77777777" w:rsidR="00C06914" w:rsidRPr="00F95B02" w:rsidRDefault="00C06914" w:rsidP="0097410A">
            <w:pPr>
              <w:pStyle w:val="TAC"/>
              <w:rPr>
                <w:ins w:id="3720" w:author="Ericsson_RAN4#104-e" w:date="2022-08-25T12:00:00Z"/>
              </w:rPr>
            </w:pPr>
            <w:ins w:id="3721" w:author="Ericsson_RAN4#104-e" w:date="2022-08-25T12:00:00Z">
              <w:r>
                <w:rPr>
                  <w:szCs w:val="22"/>
                </w:rPr>
                <w:t>6072</w:t>
              </w:r>
            </w:ins>
          </w:p>
        </w:tc>
        <w:tc>
          <w:tcPr>
            <w:tcW w:w="1077" w:type="dxa"/>
            <w:tcBorders>
              <w:top w:val="single" w:sz="4" w:space="0" w:color="auto"/>
              <w:left w:val="single" w:sz="4" w:space="0" w:color="auto"/>
              <w:bottom w:val="single" w:sz="4" w:space="0" w:color="auto"/>
              <w:right w:val="single" w:sz="4" w:space="0" w:color="auto"/>
            </w:tcBorders>
          </w:tcPr>
          <w:p w14:paraId="5F6D77DD" w14:textId="77777777" w:rsidR="00C06914" w:rsidRDefault="00C06914" w:rsidP="0097410A">
            <w:pPr>
              <w:pStyle w:val="TAC"/>
              <w:rPr>
                <w:ins w:id="3722" w:author="Ericsson_RAN4#104bis-e_2" w:date="2022-10-17T13:45:00Z"/>
                <w:szCs w:val="22"/>
              </w:rPr>
            </w:pPr>
            <w:ins w:id="3723" w:author="Ericsson_RAN4#104-e" w:date="2022-10-18T14:20:00Z">
              <w:r>
                <w:rPr>
                  <w:szCs w:val="22"/>
                </w:rPr>
                <w:t>24288</w:t>
              </w:r>
            </w:ins>
          </w:p>
        </w:tc>
        <w:tc>
          <w:tcPr>
            <w:tcW w:w="1077" w:type="dxa"/>
            <w:tcBorders>
              <w:top w:val="single" w:sz="4" w:space="0" w:color="auto"/>
              <w:left w:val="single" w:sz="4" w:space="0" w:color="auto"/>
              <w:bottom w:val="single" w:sz="4" w:space="0" w:color="auto"/>
              <w:right w:val="single" w:sz="4" w:space="0" w:color="auto"/>
            </w:tcBorders>
          </w:tcPr>
          <w:p w14:paraId="059C4C3B" w14:textId="77777777" w:rsidR="00C06914" w:rsidRPr="00F95B02" w:rsidRDefault="00C06914" w:rsidP="0097410A">
            <w:pPr>
              <w:pStyle w:val="TAC"/>
              <w:rPr>
                <w:ins w:id="3724" w:author="Ericsson_RAN4#104-e" w:date="2022-08-25T12:00:00Z"/>
              </w:rPr>
            </w:pPr>
            <w:ins w:id="3725" w:author="Ericsson_RAN4#104-e" w:date="2022-08-25T12:00:00Z">
              <w:r>
                <w:rPr>
                  <w:szCs w:val="22"/>
                </w:rPr>
                <w:t>6072</w:t>
              </w:r>
            </w:ins>
          </w:p>
        </w:tc>
      </w:tr>
      <w:tr w:rsidR="00C06914" w:rsidRPr="00F95B02" w14:paraId="416B39DB" w14:textId="77777777" w:rsidTr="0097410A">
        <w:trPr>
          <w:cantSplit/>
          <w:jc w:val="center"/>
          <w:ins w:id="3726" w:author="Ericsson_RAN4#104-e" w:date="2022-08-25T12:00:00Z"/>
        </w:trPr>
        <w:tc>
          <w:tcPr>
            <w:tcW w:w="7377" w:type="dxa"/>
            <w:gridSpan w:val="5"/>
          </w:tcPr>
          <w:p w14:paraId="223BE260" w14:textId="77777777" w:rsidR="00C06914" w:rsidRPr="00F95B02" w:rsidRDefault="00C06914" w:rsidP="0097410A">
            <w:pPr>
              <w:pStyle w:val="TAN"/>
              <w:rPr>
                <w:ins w:id="3727" w:author="Ericsson_RAN4#104-e" w:date="2022-08-25T12:00:00Z"/>
                <w:lang w:eastAsia="zh-CN"/>
              </w:rPr>
            </w:pPr>
            <w:ins w:id="3728" w:author="Ericsson_RAN4#104-e" w:date="2022-08-25T12:00: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ins>
          </w:p>
          <w:p w14:paraId="6E682F26" w14:textId="77777777" w:rsidR="00C06914" w:rsidRDefault="00C06914" w:rsidP="0097410A">
            <w:pPr>
              <w:pStyle w:val="TAN"/>
              <w:rPr>
                <w:ins w:id="3729" w:author="Ericsson_RAN4#104-e" w:date="2022-08-25T12:00:00Z"/>
                <w:lang w:eastAsia="zh-CN"/>
              </w:rPr>
            </w:pPr>
            <w:ins w:id="3730" w:author="Ericsson_RAN4#104-e" w:date="2022-08-25T12:00: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2DE5C070" w14:textId="77777777" w:rsidR="00C06914" w:rsidRDefault="00C06914" w:rsidP="0097410A">
            <w:pPr>
              <w:pStyle w:val="TAN"/>
              <w:rPr>
                <w:ins w:id="3731" w:author="Ericsson_RAN4#104-e" w:date="2022-08-25T12:00:00Z"/>
                <w:lang w:eastAsia="zh-CN"/>
              </w:rPr>
            </w:pPr>
            <w:ins w:id="3732" w:author="Ericsson_RAN4#104-e" w:date="2022-08-25T12:00: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6214576F" w14:textId="77777777" w:rsidR="00C06914" w:rsidRPr="00F95B02" w:rsidRDefault="00C06914" w:rsidP="0097410A">
            <w:pPr>
              <w:pStyle w:val="TAN"/>
              <w:rPr>
                <w:ins w:id="3733" w:author="Ericsson_RAN4#104-e" w:date="2022-08-25T12:00:00Z"/>
                <w:lang w:eastAsia="zh-CN"/>
              </w:rPr>
            </w:pPr>
            <w:ins w:id="3734" w:author="Ericsson_RAN4#104-e" w:date="2022-08-25T12:00:00Z">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49975C0D" w14:textId="77777777" w:rsidR="00C06914" w:rsidRDefault="00C06914" w:rsidP="00C06914">
      <w:pPr>
        <w:pStyle w:val="TH"/>
        <w:rPr>
          <w:ins w:id="3735" w:author="Ericsson_RAN4#104-e" w:date="2022-08-25T12:00:00Z"/>
          <w:rFonts w:eastAsia="Malgun Gothic"/>
        </w:rPr>
      </w:pPr>
    </w:p>
    <w:p w14:paraId="4EB3423A" w14:textId="77777777" w:rsidR="00C06914" w:rsidRPr="00F95B02" w:rsidRDefault="00C06914" w:rsidP="00C06914">
      <w:pPr>
        <w:pStyle w:val="TH"/>
        <w:rPr>
          <w:ins w:id="3736" w:author="Ericsson_RAN4#104-e" w:date="2022-08-25T12:00:00Z"/>
          <w:lang w:eastAsia="zh-CN"/>
        </w:rPr>
      </w:pPr>
      <w:ins w:id="3737" w:author="Ericsson_RAN4#104-e" w:date="2022-08-25T12:00:00Z">
        <w:r w:rsidRPr="00F95B02">
          <w:rPr>
            <w:rFonts w:eastAsia="Malgun Gothic"/>
          </w:rPr>
          <w:t>Table A.</w:t>
        </w:r>
        <w:r w:rsidRPr="00F95B02">
          <w:rPr>
            <w:lang w:eastAsia="zh-CN"/>
          </w:rPr>
          <w:t>3</w:t>
        </w:r>
        <w:r>
          <w:rPr>
            <w:lang w:eastAsia="zh-CN"/>
          </w:rPr>
          <w:t>B</w:t>
        </w:r>
        <w:r w:rsidRPr="00F95B02">
          <w:rPr>
            <w:rFonts w:eastAsia="Malgun Gothic"/>
          </w:rPr>
          <w:t>-</w:t>
        </w:r>
        <w:r>
          <w:rPr>
            <w:rFonts w:eastAsia="Malgun Gothic"/>
          </w:rPr>
          <w:t>4</w:t>
        </w:r>
        <w:r w:rsidRPr="00F95B02">
          <w:rPr>
            <w:rFonts w:eastAsia="Malgun Gothic"/>
          </w:rPr>
          <w:t>: FRC parameters for</w:t>
        </w:r>
        <w:r w:rsidRPr="00F95B02">
          <w:rPr>
            <w:lang w:eastAsia="zh-CN"/>
          </w:rPr>
          <w:t xml:space="preserve"> FR2</w:t>
        </w:r>
      </w:ins>
      <w:ins w:id="3738" w:author="Ericsson_RAN4#104-e" w:date="2022-10-18T14:20:00Z">
        <w:r>
          <w:rPr>
            <w:lang w:eastAsia="zh-CN"/>
          </w:rPr>
          <w:t>-2</w:t>
        </w:r>
      </w:ins>
      <w:ins w:id="3739" w:author="Ericsson_RAN4#104-e" w:date="2022-08-25T12:00:00Z">
        <w:r w:rsidRPr="00F95B02">
          <w:rPr>
            <w:lang w:eastAsia="zh-CN"/>
          </w:rPr>
          <w:t xml:space="preserve"> PUSCH </w:t>
        </w:r>
        <w:r w:rsidRPr="00F95B02">
          <w:rPr>
            <w:rFonts w:eastAsia="Malgun Gothic"/>
          </w:rPr>
          <w:t>performance requirements</w:t>
        </w:r>
        <w:r w:rsidRPr="00F95B02">
          <w:rPr>
            <w:lang w:eastAsia="zh-CN"/>
          </w:rPr>
          <w:t xml:space="preserve">, transform precoding </w:t>
        </w:r>
        <w:r>
          <w:rPr>
            <w:lang w:eastAsia="zh-CN"/>
          </w:rPr>
          <w:t>en</w:t>
        </w:r>
        <w:r w:rsidRPr="00F95B02">
          <w:rPr>
            <w:lang w:eastAsia="zh-CN"/>
          </w:rPr>
          <w:t xml:space="preserve">abled, </w:t>
        </w:r>
        <w:r w:rsidRPr="00F95B02">
          <w:rPr>
            <w:i/>
            <w:lang w:eastAsia="zh-CN"/>
          </w:rPr>
          <w:t>Additional DM-RS position = pos</w:t>
        </w:r>
        <w:r>
          <w:rPr>
            <w:i/>
            <w:lang w:eastAsia="zh-CN"/>
          </w:rPr>
          <w:t>0</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5"/>
        <w:gridCol w:w="1530"/>
        <w:gridCol w:w="1620"/>
      </w:tblGrid>
      <w:tr w:rsidR="00C06914" w:rsidRPr="00F95B02" w14:paraId="2D73F2DD" w14:textId="77777777" w:rsidTr="0097410A">
        <w:trPr>
          <w:cantSplit/>
          <w:jc w:val="center"/>
          <w:ins w:id="3740" w:author="Ericsson_RAN4#104-e" w:date="2022-08-25T12:00:00Z"/>
        </w:trPr>
        <w:tc>
          <w:tcPr>
            <w:tcW w:w="4225" w:type="dxa"/>
          </w:tcPr>
          <w:p w14:paraId="4E008D4D" w14:textId="77777777" w:rsidR="00C06914" w:rsidRPr="00F95B02" w:rsidRDefault="00C06914" w:rsidP="0097410A">
            <w:pPr>
              <w:pStyle w:val="TAH"/>
              <w:rPr>
                <w:ins w:id="3741" w:author="Ericsson_RAN4#104-e" w:date="2022-08-25T12:00:00Z"/>
              </w:rPr>
            </w:pPr>
            <w:ins w:id="3742" w:author="Ericsson_RAN4#104-e" w:date="2022-08-25T12:00:00Z">
              <w:r w:rsidRPr="00F95B02">
                <w:lastRenderedPageBreak/>
                <w:t>Reference channel</w:t>
              </w:r>
            </w:ins>
          </w:p>
        </w:tc>
        <w:tc>
          <w:tcPr>
            <w:tcW w:w="1530" w:type="dxa"/>
          </w:tcPr>
          <w:p w14:paraId="0639A1D6" w14:textId="77777777" w:rsidR="00C06914" w:rsidRPr="00F95B02" w:rsidRDefault="00C06914" w:rsidP="0097410A">
            <w:pPr>
              <w:pStyle w:val="TAH"/>
              <w:rPr>
                <w:ins w:id="3743" w:author="Ericsson_RAN4#104bis-e_2" w:date="2022-10-17T13:45:00Z"/>
                <w:lang w:eastAsia="zh-CN"/>
              </w:rPr>
            </w:pPr>
            <w:ins w:id="3744" w:author="Ericsson_RAN4#104-e" w:date="2022-08-25T12:00:00Z">
              <w:r w:rsidRPr="00F95B02">
                <w:rPr>
                  <w:lang w:eastAsia="zh-CN"/>
                </w:rPr>
                <w:t>G-FR2-A</w:t>
              </w:r>
              <w:r>
                <w:rPr>
                  <w:lang w:eastAsia="zh-CN"/>
                </w:rPr>
                <w:t>3B</w:t>
              </w:r>
              <w:r w:rsidRPr="00F95B02">
                <w:rPr>
                  <w:lang w:eastAsia="zh-CN"/>
                </w:rPr>
                <w:t>-</w:t>
              </w:r>
            </w:ins>
            <w:ins w:id="3745" w:author="Ericsson_RAN4#104-e" w:date="2022-10-18T14:21:00Z">
              <w:r>
                <w:rPr>
                  <w:lang w:eastAsia="zh-CN"/>
                </w:rPr>
                <w:t>11</w:t>
              </w:r>
            </w:ins>
          </w:p>
        </w:tc>
        <w:tc>
          <w:tcPr>
            <w:tcW w:w="1620" w:type="dxa"/>
          </w:tcPr>
          <w:p w14:paraId="6C024091" w14:textId="77777777" w:rsidR="00C06914" w:rsidRPr="00F95B02" w:rsidRDefault="00C06914" w:rsidP="0097410A">
            <w:pPr>
              <w:pStyle w:val="TAH"/>
              <w:rPr>
                <w:ins w:id="3746" w:author="Ericsson_RAN4#104-e" w:date="2022-08-25T12:00:00Z"/>
              </w:rPr>
            </w:pPr>
            <w:ins w:id="3747" w:author="Ericsson_RAN4#104-e" w:date="2022-08-25T12:00:00Z">
              <w:r w:rsidRPr="00F95B02">
                <w:rPr>
                  <w:lang w:eastAsia="zh-CN"/>
                </w:rPr>
                <w:t>G-FR2-A</w:t>
              </w:r>
              <w:r>
                <w:rPr>
                  <w:lang w:eastAsia="zh-CN"/>
                </w:rPr>
                <w:t>3B</w:t>
              </w:r>
              <w:r w:rsidRPr="00F95B02">
                <w:rPr>
                  <w:lang w:eastAsia="zh-CN"/>
                </w:rPr>
                <w:t>-</w:t>
              </w:r>
              <w:r>
                <w:rPr>
                  <w:lang w:eastAsia="zh-CN"/>
                </w:rPr>
                <w:t>1</w:t>
              </w:r>
            </w:ins>
            <w:ins w:id="3748" w:author="Ericsson_RAN4#104-e" w:date="2022-10-18T14:21:00Z">
              <w:r>
                <w:rPr>
                  <w:lang w:eastAsia="zh-CN"/>
                </w:rPr>
                <w:t>2</w:t>
              </w:r>
            </w:ins>
          </w:p>
        </w:tc>
      </w:tr>
      <w:tr w:rsidR="00C06914" w:rsidRPr="00F95B02" w14:paraId="055AA2E9" w14:textId="77777777" w:rsidTr="0097410A">
        <w:trPr>
          <w:cantSplit/>
          <w:jc w:val="center"/>
          <w:ins w:id="3749" w:author="Ericsson_RAN4#104-e" w:date="2022-08-25T12:00:00Z"/>
        </w:trPr>
        <w:tc>
          <w:tcPr>
            <w:tcW w:w="4225" w:type="dxa"/>
          </w:tcPr>
          <w:p w14:paraId="5438C93F" w14:textId="77777777" w:rsidR="00C06914" w:rsidRPr="00F95B02" w:rsidRDefault="00C06914" w:rsidP="0097410A">
            <w:pPr>
              <w:pStyle w:val="TAC"/>
              <w:rPr>
                <w:ins w:id="3750" w:author="Ericsson_RAN4#104-e" w:date="2022-08-25T12:00:00Z"/>
                <w:lang w:eastAsia="zh-CN"/>
              </w:rPr>
            </w:pPr>
            <w:ins w:id="3751" w:author="Ericsson_RAN4#104-e" w:date="2022-08-25T12:00:00Z">
              <w:r w:rsidRPr="00F95B02">
                <w:rPr>
                  <w:lang w:eastAsia="zh-CN"/>
                </w:rPr>
                <w:t>Subcarrier spacing [kHz]</w:t>
              </w:r>
            </w:ins>
          </w:p>
        </w:tc>
        <w:tc>
          <w:tcPr>
            <w:tcW w:w="1530" w:type="dxa"/>
          </w:tcPr>
          <w:p w14:paraId="218D623C" w14:textId="77777777" w:rsidR="00C06914" w:rsidRDefault="00C06914" w:rsidP="0097410A">
            <w:pPr>
              <w:pStyle w:val="TAC"/>
              <w:rPr>
                <w:ins w:id="3752" w:author="Ericsson_RAN4#104bis-e_2" w:date="2022-10-17T13:45:00Z"/>
                <w:lang w:eastAsia="zh-CN"/>
              </w:rPr>
            </w:pPr>
            <w:ins w:id="3753" w:author="Ericsson_RAN4#104-e" w:date="2022-08-25T12:00:00Z">
              <w:r w:rsidRPr="00F95B02">
                <w:rPr>
                  <w:lang w:eastAsia="zh-CN"/>
                </w:rPr>
                <w:t>120</w:t>
              </w:r>
            </w:ins>
          </w:p>
        </w:tc>
        <w:tc>
          <w:tcPr>
            <w:tcW w:w="1620" w:type="dxa"/>
          </w:tcPr>
          <w:p w14:paraId="47FE644C" w14:textId="77777777" w:rsidR="00C06914" w:rsidRPr="00F95B02" w:rsidRDefault="00C06914" w:rsidP="0097410A">
            <w:pPr>
              <w:pStyle w:val="TAC"/>
              <w:rPr>
                <w:ins w:id="3754" w:author="Ericsson_RAN4#104-e" w:date="2022-08-25T12:00:00Z"/>
              </w:rPr>
            </w:pPr>
            <w:ins w:id="3755" w:author="Ericsson_RAN4#104-e" w:date="2022-08-25T12:00:00Z">
              <w:r>
                <w:rPr>
                  <w:lang w:eastAsia="zh-CN"/>
                </w:rPr>
                <w:t>48</w:t>
              </w:r>
              <w:r w:rsidRPr="00F95B02">
                <w:rPr>
                  <w:lang w:eastAsia="zh-CN"/>
                </w:rPr>
                <w:t>0</w:t>
              </w:r>
            </w:ins>
          </w:p>
        </w:tc>
      </w:tr>
      <w:tr w:rsidR="00C06914" w:rsidRPr="00F95B02" w14:paraId="280E6310" w14:textId="77777777" w:rsidTr="0097410A">
        <w:trPr>
          <w:cantSplit/>
          <w:jc w:val="center"/>
          <w:ins w:id="3756" w:author="Ericsson_RAN4#104-e" w:date="2022-08-25T12:00:00Z"/>
        </w:trPr>
        <w:tc>
          <w:tcPr>
            <w:tcW w:w="4225" w:type="dxa"/>
          </w:tcPr>
          <w:p w14:paraId="01287C52" w14:textId="77777777" w:rsidR="00C06914" w:rsidRPr="00F95B02" w:rsidRDefault="00C06914" w:rsidP="0097410A">
            <w:pPr>
              <w:pStyle w:val="TAC"/>
              <w:rPr>
                <w:ins w:id="3757" w:author="Ericsson_RAN4#104-e" w:date="2022-08-25T12:00:00Z"/>
              </w:rPr>
            </w:pPr>
            <w:ins w:id="3758" w:author="Ericsson_RAN4#104-e" w:date="2022-08-25T12:00:00Z">
              <w:r w:rsidRPr="00F95B02">
                <w:t>Allocated resource blocks</w:t>
              </w:r>
            </w:ins>
          </w:p>
        </w:tc>
        <w:tc>
          <w:tcPr>
            <w:tcW w:w="1530" w:type="dxa"/>
          </w:tcPr>
          <w:p w14:paraId="093607B2" w14:textId="77777777" w:rsidR="00C06914" w:rsidRDefault="00C06914" w:rsidP="0097410A">
            <w:pPr>
              <w:pStyle w:val="TAC"/>
              <w:rPr>
                <w:ins w:id="3759" w:author="Ericsson_RAN4#104bis-e_2" w:date="2022-10-17T13:45:00Z"/>
                <w:rFonts w:eastAsia="Yu Mincho"/>
              </w:rPr>
            </w:pPr>
            <w:ins w:id="3760" w:author="Ericsson_RAN4#104-e" w:date="2022-08-25T12:00:00Z">
              <w:r>
                <w:rPr>
                  <w:rFonts w:eastAsia="Yu Mincho"/>
                </w:rPr>
                <w:t>64</w:t>
              </w:r>
            </w:ins>
          </w:p>
        </w:tc>
        <w:tc>
          <w:tcPr>
            <w:tcW w:w="1620" w:type="dxa"/>
          </w:tcPr>
          <w:p w14:paraId="78D1EA17" w14:textId="77777777" w:rsidR="00C06914" w:rsidRPr="00F95B02" w:rsidRDefault="00C06914" w:rsidP="0097410A">
            <w:pPr>
              <w:pStyle w:val="TAC"/>
              <w:rPr>
                <w:ins w:id="3761" w:author="Ericsson_RAN4#104-e" w:date="2022-08-25T12:00:00Z"/>
                <w:rFonts w:eastAsia="Yu Mincho"/>
              </w:rPr>
            </w:pPr>
            <w:ins w:id="3762" w:author="Ericsson_RAN4#104-e" w:date="2022-08-25T12:00:00Z">
              <w:r>
                <w:rPr>
                  <w:rFonts w:eastAsia="Yu Mincho"/>
                </w:rPr>
                <w:t>64</w:t>
              </w:r>
            </w:ins>
          </w:p>
        </w:tc>
      </w:tr>
      <w:tr w:rsidR="00C06914" w:rsidRPr="00F95B02" w14:paraId="1C58B7E3" w14:textId="77777777" w:rsidTr="0097410A">
        <w:trPr>
          <w:cantSplit/>
          <w:jc w:val="center"/>
          <w:ins w:id="3763" w:author="Ericsson_RAN4#104-e" w:date="2022-08-25T12:00:00Z"/>
        </w:trPr>
        <w:tc>
          <w:tcPr>
            <w:tcW w:w="4225" w:type="dxa"/>
          </w:tcPr>
          <w:p w14:paraId="4AFB31DB" w14:textId="77777777" w:rsidR="00C06914" w:rsidRPr="00F95B02" w:rsidRDefault="00C06914" w:rsidP="0097410A">
            <w:pPr>
              <w:pStyle w:val="TAC"/>
              <w:rPr>
                <w:ins w:id="3764" w:author="Ericsson_RAN4#104-e" w:date="2022-08-25T12:00:00Z"/>
                <w:lang w:eastAsia="zh-CN"/>
              </w:rPr>
            </w:pPr>
            <w:ins w:id="3765" w:author="Ericsson_RAN4#104-e" w:date="2022-08-25T12:00:00Z">
              <w:r>
                <w:rPr>
                  <w:lang w:eastAsia="zh-CN"/>
                </w:rPr>
                <w:t>DFT-s</w:t>
              </w:r>
              <w:r w:rsidRPr="00F95B02">
                <w:t xml:space="preserve">-OFDM Symbols per </w:t>
              </w:r>
              <w:r w:rsidRPr="00F95B02">
                <w:rPr>
                  <w:lang w:eastAsia="zh-CN"/>
                </w:rPr>
                <w:t>slot (Note 1)</w:t>
              </w:r>
            </w:ins>
          </w:p>
        </w:tc>
        <w:tc>
          <w:tcPr>
            <w:tcW w:w="1530" w:type="dxa"/>
          </w:tcPr>
          <w:p w14:paraId="21B47E9E" w14:textId="77777777" w:rsidR="00C06914" w:rsidRDefault="00C06914" w:rsidP="0097410A">
            <w:pPr>
              <w:pStyle w:val="TAC"/>
              <w:rPr>
                <w:ins w:id="3766" w:author="Ericsson_RAN4#104bis-e_2" w:date="2022-10-17T13:45:00Z"/>
                <w:lang w:eastAsia="zh-CN"/>
              </w:rPr>
            </w:pPr>
            <w:ins w:id="3767" w:author="Ericsson_RAN4#104-e" w:date="2022-08-25T12:00:00Z">
              <w:r>
                <w:rPr>
                  <w:lang w:eastAsia="zh-CN"/>
                </w:rPr>
                <w:t>9</w:t>
              </w:r>
            </w:ins>
          </w:p>
        </w:tc>
        <w:tc>
          <w:tcPr>
            <w:tcW w:w="1620" w:type="dxa"/>
          </w:tcPr>
          <w:p w14:paraId="246A47FF" w14:textId="77777777" w:rsidR="00C06914" w:rsidRPr="00F95B02" w:rsidRDefault="00C06914" w:rsidP="0097410A">
            <w:pPr>
              <w:pStyle w:val="TAC"/>
              <w:rPr>
                <w:ins w:id="3768" w:author="Ericsson_RAN4#104-e" w:date="2022-08-25T12:00:00Z"/>
                <w:lang w:eastAsia="zh-CN"/>
              </w:rPr>
            </w:pPr>
            <w:ins w:id="3769" w:author="Ericsson_RAN4#104-e" w:date="2022-08-25T12:00:00Z">
              <w:r>
                <w:rPr>
                  <w:lang w:eastAsia="zh-CN"/>
                </w:rPr>
                <w:t>9</w:t>
              </w:r>
            </w:ins>
          </w:p>
        </w:tc>
      </w:tr>
      <w:tr w:rsidR="00C06914" w:rsidRPr="00F95B02" w14:paraId="54FDF707" w14:textId="77777777" w:rsidTr="0097410A">
        <w:trPr>
          <w:cantSplit/>
          <w:jc w:val="center"/>
          <w:ins w:id="3770" w:author="Ericsson_RAN4#104-e" w:date="2022-08-25T12:00:00Z"/>
        </w:trPr>
        <w:tc>
          <w:tcPr>
            <w:tcW w:w="4225" w:type="dxa"/>
          </w:tcPr>
          <w:p w14:paraId="1293466D" w14:textId="77777777" w:rsidR="00C06914" w:rsidRPr="00F95B02" w:rsidRDefault="00C06914" w:rsidP="0097410A">
            <w:pPr>
              <w:pStyle w:val="TAC"/>
              <w:rPr>
                <w:ins w:id="3771" w:author="Ericsson_RAN4#104-e" w:date="2022-08-25T12:00:00Z"/>
              </w:rPr>
            </w:pPr>
            <w:ins w:id="3772" w:author="Ericsson_RAN4#104-e" w:date="2022-08-25T12:00:00Z">
              <w:r w:rsidRPr="00F95B02">
                <w:t>Modulation</w:t>
              </w:r>
            </w:ins>
          </w:p>
        </w:tc>
        <w:tc>
          <w:tcPr>
            <w:tcW w:w="1530" w:type="dxa"/>
          </w:tcPr>
          <w:p w14:paraId="37017799" w14:textId="77777777" w:rsidR="00C06914" w:rsidRPr="00F95B02" w:rsidRDefault="00C06914" w:rsidP="0097410A">
            <w:pPr>
              <w:pStyle w:val="TAC"/>
              <w:rPr>
                <w:ins w:id="3773" w:author="Ericsson_RAN4#104bis-e_2" w:date="2022-10-17T13:45:00Z"/>
                <w:lang w:eastAsia="zh-CN"/>
              </w:rPr>
            </w:pPr>
            <w:ins w:id="3774" w:author="Ericsson_RAN4#104-e" w:date="2022-08-25T12:00:00Z">
              <w:r w:rsidRPr="00F95B02">
                <w:rPr>
                  <w:lang w:eastAsia="zh-CN"/>
                </w:rPr>
                <w:t>QPSK</w:t>
              </w:r>
            </w:ins>
          </w:p>
        </w:tc>
        <w:tc>
          <w:tcPr>
            <w:tcW w:w="1620" w:type="dxa"/>
          </w:tcPr>
          <w:p w14:paraId="4E5604AB" w14:textId="77777777" w:rsidR="00C06914" w:rsidRPr="00F95B02" w:rsidRDefault="00C06914" w:rsidP="0097410A">
            <w:pPr>
              <w:pStyle w:val="TAC"/>
              <w:rPr>
                <w:ins w:id="3775" w:author="Ericsson_RAN4#104-e" w:date="2022-08-25T12:00:00Z"/>
                <w:lang w:eastAsia="zh-CN"/>
              </w:rPr>
            </w:pPr>
            <w:ins w:id="3776" w:author="Ericsson_RAN4#104-e" w:date="2022-08-25T12:00:00Z">
              <w:r w:rsidRPr="00F95B02">
                <w:rPr>
                  <w:lang w:eastAsia="zh-CN"/>
                </w:rPr>
                <w:t>QPSK</w:t>
              </w:r>
            </w:ins>
          </w:p>
        </w:tc>
      </w:tr>
      <w:tr w:rsidR="00C06914" w:rsidRPr="00F95B02" w14:paraId="1A275A30" w14:textId="77777777" w:rsidTr="0097410A">
        <w:trPr>
          <w:cantSplit/>
          <w:jc w:val="center"/>
          <w:ins w:id="3777" w:author="Ericsson_RAN4#104-e" w:date="2022-08-25T12:00:00Z"/>
        </w:trPr>
        <w:tc>
          <w:tcPr>
            <w:tcW w:w="4225" w:type="dxa"/>
          </w:tcPr>
          <w:p w14:paraId="2DFA9864" w14:textId="77777777" w:rsidR="00C06914" w:rsidRPr="00F95B02" w:rsidRDefault="00C06914" w:rsidP="0097410A">
            <w:pPr>
              <w:pStyle w:val="TAC"/>
              <w:rPr>
                <w:ins w:id="3778" w:author="Ericsson_RAN4#104-e" w:date="2022-08-25T12:00:00Z"/>
              </w:rPr>
            </w:pPr>
            <w:ins w:id="3779" w:author="Ericsson_RAN4#104-e" w:date="2022-08-25T12:00:00Z">
              <w:r w:rsidRPr="00F95B02">
                <w:t>Code rate</w:t>
              </w:r>
              <w:r w:rsidRPr="00F95B02">
                <w:rPr>
                  <w:lang w:eastAsia="zh-CN"/>
                </w:rPr>
                <w:t xml:space="preserve"> (Note 2)</w:t>
              </w:r>
            </w:ins>
          </w:p>
        </w:tc>
        <w:tc>
          <w:tcPr>
            <w:tcW w:w="1530" w:type="dxa"/>
          </w:tcPr>
          <w:p w14:paraId="01B50DCC" w14:textId="77777777" w:rsidR="00C06914" w:rsidRDefault="00C06914" w:rsidP="0097410A">
            <w:pPr>
              <w:pStyle w:val="TAC"/>
              <w:rPr>
                <w:ins w:id="3780" w:author="Ericsson_RAN4#104bis-e_2" w:date="2022-10-17T13:45:00Z"/>
                <w:lang w:eastAsia="zh-CN"/>
              </w:rPr>
            </w:pPr>
            <w:ins w:id="3781" w:author="Ericsson_RAN4#104-e" w:date="2022-08-25T12:00:00Z">
              <w:r>
                <w:rPr>
                  <w:lang w:eastAsia="zh-CN"/>
                </w:rPr>
                <w:t>308</w:t>
              </w:r>
              <w:r w:rsidRPr="00F95B02">
                <w:rPr>
                  <w:lang w:eastAsia="zh-CN"/>
                </w:rPr>
                <w:t>/1024</w:t>
              </w:r>
            </w:ins>
          </w:p>
        </w:tc>
        <w:tc>
          <w:tcPr>
            <w:tcW w:w="1620" w:type="dxa"/>
          </w:tcPr>
          <w:p w14:paraId="19DEF9F1" w14:textId="77777777" w:rsidR="00C06914" w:rsidRPr="00F95B02" w:rsidRDefault="00C06914" w:rsidP="0097410A">
            <w:pPr>
              <w:pStyle w:val="TAC"/>
              <w:rPr>
                <w:ins w:id="3782" w:author="Ericsson_RAN4#104-e" w:date="2022-08-25T12:00:00Z"/>
                <w:lang w:eastAsia="zh-CN"/>
              </w:rPr>
            </w:pPr>
            <w:ins w:id="3783" w:author="Ericsson_RAN4#104-e" w:date="2022-08-25T12:00:00Z">
              <w:r>
                <w:rPr>
                  <w:lang w:eastAsia="zh-CN"/>
                </w:rPr>
                <w:t>308</w:t>
              </w:r>
              <w:r w:rsidRPr="00F95B02">
                <w:rPr>
                  <w:lang w:eastAsia="zh-CN"/>
                </w:rPr>
                <w:t>/1024</w:t>
              </w:r>
            </w:ins>
          </w:p>
        </w:tc>
      </w:tr>
      <w:tr w:rsidR="00C06914" w:rsidRPr="00F95B02" w14:paraId="1F7AA7CB" w14:textId="77777777" w:rsidTr="0097410A">
        <w:trPr>
          <w:cantSplit/>
          <w:jc w:val="center"/>
          <w:ins w:id="3784" w:author="Ericsson_RAN4#104-e" w:date="2022-08-25T12:00:00Z"/>
        </w:trPr>
        <w:tc>
          <w:tcPr>
            <w:tcW w:w="4225" w:type="dxa"/>
          </w:tcPr>
          <w:p w14:paraId="72BBA06D" w14:textId="77777777" w:rsidR="00C06914" w:rsidRPr="00F95B02" w:rsidRDefault="00C06914" w:rsidP="0097410A">
            <w:pPr>
              <w:pStyle w:val="TAC"/>
              <w:rPr>
                <w:ins w:id="3785" w:author="Ericsson_RAN4#104-e" w:date="2022-08-25T12:00:00Z"/>
              </w:rPr>
            </w:pPr>
            <w:ins w:id="3786" w:author="Ericsson_RAN4#104-e" w:date="2022-08-25T12:00:00Z">
              <w:r w:rsidRPr="00F95B02">
                <w:t>Payload size (bits)</w:t>
              </w:r>
            </w:ins>
          </w:p>
        </w:tc>
        <w:tc>
          <w:tcPr>
            <w:tcW w:w="1530" w:type="dxa"/>
            <w:vAlign w:val="center"/>
          </w:tcPr>
          <w:p w14:paraId="23067042" w14:textId="77777777" w:rsidR="00C06914" w:rsidRDefault="00C06914" w:rsidP="0097410A">
            <w:pPr>
              <w:pStyle w:val="TAC"/>
              <w:rPr>
                <w:ins w:id="3787" w:author="Ericsson_RAN4#104bis-e_2" w:date="2022-10-17T13:45:00Z"/>
                <w:szCs w:val="22"/>
              </w:rPr>
            </w:pPr>
            <w:ins w:id="3788" w:author="Ericsson_RAN4#104-e" w:date="2022-08-25T12:00:00Z">
              <w:r>
                <w:rPr>
                  <w:szCs w:val="22"/>
                </w:rPr>
                <w:t>4096</w:t>
              </w:r>
            </w:ins>
          </w:p>
        </w:tc>
        <w:tc>
          <w:tcPr>
            <w:tcW w:w="1620" w:type="dxa"/>
            <w:vAlign w:val="center"/>
          </w:tcPr>
          <w:p w14:paraId="490D54CA" w14:textId="77777777" w:rsidR="00C06914" w:rsidRPr="00F95B02" w:rsidRDefault="00C06914" w:rsidP="0097410A">
            <w:pPr>
              <w:pStyle w:val="TAC"/>
              <w:rPr>
                <w:ins w:id="3789" w:author="Ericsson_RAN4#104-e" w:date="2022-08-25T12:00:00Z"/>
              </w:rPr>
            </w:pPr>
            <w:ins w:id="3790" w:author="Ericsson_RAN4#104-e" w:date="2022-08-25T12:00:00Z">
              <w:r>
                <w:rPr>
                  <w:szCs w:val="22"/>
                </w:rPr>
                <w:t>4096</w:t>
              </w:r>
            </w:ins>
          </w:p>
        </w:tc>
      </w:tr>
      <w:tr w:rsidR="00C06914" w:rsidRPr="00F95B02" w14:paraId="1B12D0BF" w14:textId="77777777" w:rsidTr="0097410A">
        <w:trPr>
          <w:cantSplit/>
          <w:jc w:val="center"/>
          <w:ins w:id="3791" w:author="Ericsson_RAN4#104-e" w:date="2022-08-25T12:00:00Z"/>
        </w:trPr>
        <w:tc>
          <w:tcPr>
            <w:tcW w:w="4225" w:type="dxa"/>
          </w:tcPr>
          <w:p w14:paraId="3F83EB7E" w14:textId="77777777" w:rsidR="00C06914" w:rsidRPr="00F95B02" w:rsidRDefault="00C06914" w:rsidP="0097410A">
            <w:pPr>
              <w:pStyle w:val="TAC"/>
              <w:rPr>
                <w:ins w:id="3792" w:author="Ericsson_RAN4#104-e" w:date="2022-08-25T12:00:00Z"/>
                <w:szCs w:val="22"/>
              </w:rPr>
            </w:pPr>
            <w:ins w:id="3793" w:author="Ericsson_RAN4#104-e" w:date="2022-08-25T12:00:00Z">
              <w:r w:rsidRPr="00F95B02">
                <w:rPr>
                  <w:szCs w:val="22"/>
                </w:rPr>
                <w:t>Transport block CRC (bits)</w:t>
              </w:r>
            </w:ins>
          </w:p>
        </w:tc>
        <w:tc>
          <w:tcPr>
            <w:tcW w:w="1530" w:type="dxa"/>
          </w:tcPr>
          <w:p w14:paraId="42EE04F5" w14:textId="77777777" w:rsidR="00C06914" w:rsidRDefault="00C06914" w:rsidP="0097410A">
            <w:pPr>
              <w:pStyle w:val="TAC"/>
              <w:rPr>
                <w:ins w:id="3794" w:author="Ericsson_RAN4#104bis-e_2" w:date="2022-10-17T13:45:00Z"/>
                <w:szCs w:val="18"/>
              </w:rPr>
            </w:pPr>
            <w:ins w:id="3795" w:author="Ericsson_RAN4#104-e" w:date="2022-08-25T12:00:00Z">
              <w:r>
                <w:rPr>
                  <w:szCs w:val="18"/>
                </w:rPr>
                <w:t>24</w:t>
              </w:r>
            </w:ins>
          </w:p>
        </w:tc>
        <w:tc>
          <w:tcPr>
            <w:tcW w:w="1620" w:type="dxa"/>
          </w:tcPr>
          <w:p w14:paraId="40411015" w14:textId="77777777" w:rsidR="00C06914" w:rsidRPr="00F95B02" w:rsidRDefault="00C06914" w:rsidP="0097410A">
            <w:pPr>
              <w:pStyle w:val="TAC"/>
              <w:rPr>
                <w:ins w:id="3796" w:author="Ericsson_RAN4#104-e" w:date="2022-08-25T12:00:00Z"/>
              </w:rPr>
            </w:pPr>
            <w:ins w:id="3797" w:author="Ericsson_RAN4#104-e" w:date="2022-08-25T12:00:00Z">
              <w:r>
                <w:rPr>
                  <w:szCs w:val="18"/>
                </w:rPr>
                <w:t>24</w:t>
              </w:r>
            </w:ins>
          </w:p>
        </w:tc>
      </w:tr>
      <w:tr w:rsidR="00C06914" w:rsidRPr="00F95B02" w14:paraId="27D74504" w14:textId="77777777" w:rsidTr="0097410A">
        <w:trPr>
          <w:cantSplit/>
          <w:jc w:val="center"/>
          <w:ins w:id="3798" w:author="Ericsson_RAN4#104-e" w:date="2022-08-25T12:00:00Z"/>
        </w:trPr>
        <w:tc>
          <w:tcPr>
            <w:tcW w:w="4225" w:type="dxa"/>
          </w:tcPr>
          <w:p w14:paraId="3BDEDE11" w14:textId="77777777" w:rsidR="00C06914" w:rsidRPr="00F95B02" w:rsidRDefault="00C06914" w:rsidP="0097410A">
            <w:pPr>
              <w:pStyle w:val="TAC"/>
              <w:rPr>
                <w:ins w:id="3799" w:author="Ericsson_RAN4#104-e" w:date="2022-08-25T12:00:00Z"/>
              </w:rPr>
            </w:pPr>
            <w:ins w:id="3800" w:author="Ericsson_RAN4#104-e" w:date="2022-08-25T12:00:00Z">
              <w:r w:rsidRPr="00F95B02">
                <w:t>Code block CRC size (bits)</w:t>
              </w:r>
            </w:ins>
          </w:p>
        </w:tc>
        <w:tc>
          <w:tcPr>
            <w:tcW w:w="1530" w:type="dxa"/>
            <w:vAlign w:val="center"/>
          </w:tcPr>
          <w:p w14:paraId="6FFA123B" w14:textId="77777777" w:rsidR="00C06914" w:rsidRDefault="00C06914" w:rsidP="0097410A">
            <w:pPr>
              <w:pStyle w:val="TAC"/>
              <w:rPr>
                <w:ins w:id="3801" w:author="Ericsson_RAN4#104bis-e_2" w:date="2022-10-17T13:45:00Z"/>
                <w:szCs w:val="22"/>
              </w:rPr>
            </w:pPr>
            <w:ins w:id="3802" w:author="Ericsson_RAN4#104-e" w:date="2022-08-25T12:00:00Z">
              <w:r>
                <w:rPr>
                  <w:szCs w:val="22"/>
                </w:rPr>
                <w:t>-</w:t>
              </w:r>
            </w:ins>
          </w:p>
        </w:tc>
        <w:tc>
          <w:tcPr>
            <w:tcW w:w="1620" w:type="dxa"/>
            <w:vAlign w:val="center"/>
          </w:tcPr>
          <w:p w14:paraId="679A5C64" w14:textId="77777777" w:rsidR="00C06914" w:rsidRPr="00F95B02" w:rsidRDefault="00C06914" w:rsidP="0097410A">
            <w:pPr>
              <w:pStyle w:val="TAC"/>
              <w:rPr>
                <w:ins w:id="3803" w:author="Ericsson_RAN4#104-e" w:date="2022-08-25T12:00:00Z"/>
              </w:rPr>
            </w:pPr>
            <w:ins w:id="3804" w:author="Ericsson_RAN4#104-e" w:date="2022-08-25T12:00:00Z">
              <w:r>
                <w:rPr>
                  <w:szCs w:val="22"/>
                </w:rPr>
                <w:t>-</w:t>
              </w:r>
            </w:ins>
          </w:p>
        </w:tc>
      </w:tr>
      <w:tr w:rsidR="00C06914" w:rsidRPr="00F95B02" w14:paraId="217098D4" w14:textId="77777777" w:rsidTr="0097410A">
        <w:trPr>
          <w:cantSplit/>
          <w:jc w:val="center"/>
          <w:ins w:id="3805" w:author="Ericsson_RAN4#104-e" w:date="2022-08-25T12:00:00Z"/>
        </w:trPr>
        <w:tc>
          <w:tcPr>
            <w:tcW w:w="4225" w:type="dxa"/>
          </w:tcPr>
          <w:p w14:paraId="087F7862" w14:textId="77777777" w:rsidR="00C06914" w:rsidRPr="00F95B02" w:rsidRDefault="00C06914" w:rsidP="0097410A">
            <w:pPr>
              <w:pStyle w:val="TAC"/>
              <w:rPr>
                <w:ins w:id="3806" w:author="Ericsson_RAN4#104-e" w:date="2022-08-25T12:00:00Z"/>
              </w:rPr>
            </w:pPr>
            <w:ins w:id="3807" w:author="Ericsson_RAN4#104-e" w:date="2022-08-25T12:00:00Z">
              <w:r w:rsidRPr="00F95B02">
                <w:t>Number of code blocks - C</w:t>
              </w:r>
            </w:ins>
          </w:p>
        </w:tc>
        <w:tc>
          <w:tcPr>
            <w:tcW w:w="1530" w:type="dxa"/>
            <w:vAlign w:val="center"/>
          </w:tcPr>
          <w:p w14:paraId="1D39F77C" w14:textId="77777777" w:rsidR="00C06914" w:rsidRDefault="00C06914" w:rsidP="0097410A">
            <w:pPr>
              <w:pStyle w:val="TAC"/>
              <w:rPr>
                <w:ins w:id="3808" w:author="Ericsson_RAN4#104bis-e_2" w:date="2022-10-17T13:45:00Z"/>
                <w:szCs w:val="22"/>
              </w:rPr>
            </w:pPr>
            <w:ins w:id="3809" w:author="Ericsson_RAN4#104-e" w:date="2022-08-25T12:00:00Z">
              <w:r>
                <w:rPr>
                  <w:szCs w:val="22"/>
                </w:rPr>
                <w:t>1</w:t>
              </w:r>
            </w:ins>
          </w:p>
        </w:tc>
        <w:tc>
          <w:tcPr>
            <w:tcW w:w="1620" w:type="dxa"/>
            <w:vAlign w:val="center"/>
          </w:tcPr>
          <w:p w14:paraId="53D80625" w14:textId="77777777" w:rsidR="00C06914" w:rsidRPr="00F95B02" w:rsidRDefault="00C06914" w:rsidP="0097410A">
            <w:pPr>
              <w:pStyle w:val="TAC"/>
              <w:rPr>
                <w:ins w:id="3810" w:author="Ericsson_RAN4#104-e" w:date="2022-08-25T12:00:00Z"/>
              </w:rPr>
            </w:pPr>
            <w:ins w:id="3811" w:author="Ericsson_RAN4#104-e" w:date="2022-08-25T12:00:00Z">
              <w:r>
                <w:rPr>
                  <w:szCs w:val="22"/>
                </w:rPr>
                <w:t>1</w:t>
              </w:r>
            </w:ins>
          </w:p>
        </w:tc>
      </w:tr>
      <w:tr w:rsidR="00C06914" w:rsidRPr="00F95B02" w14:paraId="6FFFA5A7" w14:textId="77777777" w:rsidTr="0097410A">
        <w:trPr>
          <w:cantSplit/>
          <w:jc w:val="center"/>
          <w:ins w:id="3812" w:author="Ericsson_RAN4#104-e" w:date="2022-08-25T12:00:00Z"/>
        </w:trPr>
        <w:tc>
          <w:tcPr>
            <w:tcW w:w="4225" w:type="dxa"/>
          </w:tcPr>
          <w:p w14:paraId="77A3B941" w14:textId="77777777" w:rsidR="00C06914" w:rsidRPr="00F95B02" w:rsidRDefault="00C06914" w:rsidP="0097410A">
            <w:pPr>
              <w:pStyle w:val="TAC"/>
              <w:rPr>
                <w:ins w:id="3813" w:author="Ericsson_RAN4#104-e" w:date="2022-08-25T12:00:00Z"/>
                <w:lang w:eastAsia="zh-CN"/>
              </w:rPr>
            </w:pPr>
            <w:ins w:id="3814" w:author="Ericsson_RAN4#104-e" w:date="2022-08-25T12:00: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530" w:type="dxa"/>
            <w:vAlign w:val="center"/>
          </w:tcPr>
          <w:p w14:paraId="5F06F450" w14:textId="77777777" w:rsidR="00C06914" w:rsidRDefault="00C06914" w:rsidP="0097410A">
            <w:pPr>
              <w:pStyle w:val="TAC"/>
              <w:rPr>
                <w:ins w:id="3815" w:author="Ericsson_RAN4#104bis-e_2" w:date="2022-10-17T13:45:00Z"/>
                <w:szCs w:val="22"/>
              </w:rPr>
            </w:pPr>
            <w:ins w:id="3816" w:author="Ericsson_RAN4#104-e" w:date="2022-08-25T12:00:00Z">
              <w:r>
                <w:rPr>
                  <w:szCs w:val="22"/>
                </w:rPr>
                <w:t>4120</w:t>
              </w:r>
            </w:ins>
          </w:p>
        </w:tc>
        <w:tc>
          <w:tcPr>
            <w:tcW w:w="1620" w:type="dxa"/>
            <w:vAlign w:val="center"/>
          </w:tcPr>
          <w:p w14:paraId="28D78B16" w14:textId="77777777" w:rsidR="00C06914" w:rsidRPr="00F95B02" w:rsidRDefault="00C06914" w:rsidP="0097410A">
            <w:pPr>
              <w:pStyle w:val="TAC"/>
              <w:rPr>
                <w:ins w:id="3817" w:author="Ericsson_RAN4#104-e" w:date="2022-08-25T12:00:00Z"/>
                <w:rFonts w:cs="Arial"/>
                <w:szCs w:val="18"/>
              </w:rPr>
            </w:pPr>
            <w:ins w:id="3818" w:author="Ericsson_RAN4#104-e" w:date="2022-08-25T12:00:00Z">
              <w:r>
                <w:rPr>
                  <w:szCs w:val="22"/>
                </w:rPr>
                <w:t>4120</w:t>
              </w:r>
            </w:ins>
          </w:p>
        </w:tc>
      </w:tr>
      <w:tr w:rsidR="00C06914" w:rsidRPr="00F95B02" w14:paraId="1FAB3E8B" w14:textId="77777777" w:rsidTr="0097410A">
        <w:trPr>
          <w:cantSplit/>
          <w:jc w:val="center"/>
          <w:ins w:id="3819" w:author="Ericsson_RAN4#104-e" w:date="2022-08-25T12:00:00Z"/>
        </w:trPr>
        <w:tc>
          <w:tcPr>
            <w:tcW w:w="4225" w:type="dxa"/>
            <w:tcBorders>
              <w:top w:val="single" w:sz="4" w:space="0" w:color="auto"/>
              <w:left w:val="single" w:sz="4" w:space="0" w:color="auto"/>
              <w:bottom w:val="single" w:sz="4" w:space="0" w:color="auto"/>
              <w:right w:val="single" w:sz="4" w:space="0" w:color="auto"/>
            </w:tcBorders>
          </w:tcPr>
          <w:p w14:paraId="3D82EFA1" w14:textId="77777777" w:rsidR="00C06914" w:rsidRPr="00F95B02" w:rsidRDefault="00C06914" w:rsidP="0097410A">
            <w:pPr>
              <w:pStyle w:val="TAC"/>
              <w:rPr>
                <w:ins w:id="3820" w:author="Ericsson_RAN4#104-e" w:date="2022-08-25T12:00:00Z"/>
                <w:lang w:eastAsia="zh-CN"/>
              </w:rPr>
            </w:pPr>
            <w:ins w:id="3821" w:author="Ericsson_RAN4#104-e" w:date="2022-08-25T12:00:00Z">
              <w:r>
                <w:t xml:space="preserve">Total number of bits per </w:t>
              </w:r>
              <w:r>
                <w:rPr>
                  <w:lang w:eastAsia="zh-CN"/>
                </w:rPr>
                <w:t>slot without PT-RS</w:t>
              </w:r>
            </w:ins>
          </w:p>
        </w:tc>
        <w:tc>
          <w:tcPr>
            <w:tcW w:w="1530" w:type="dxa"/>
            <w:tcBorders>
              <w:top w:val="single" w:sz="4" w:space="0" w:color="auto"/>
              <w:left w:val="single" w:sz="4" w:space="0" w:color="auto"/>
              <w:bottom w:val="single" w:sz="4" w:space="0" w:color="auto"/>
              <w:right w:val="single" w:sz="4" w:space="0" w:color="auto"/>
            </w:tcBorders>
            <w:vAlign w:val="center"/>
          </w:tcPr>
          <w:p w14:paraId="632FC5FC" w14:textId="77777777" w:rsidR="00C06914" w:rsidRDefault="00C06914" w:rsidP="0097410A">
            <w:pPr>
              <w:pStyle w:val="TAC"/>
              <w:rPr>
                <w:ins w:id="3822" w:author="Ericsson_RAN4#104bis-e_2" w:date="2022-10-17T13:45:00Z"/>
                <w:lang w:eastAsia="zh-CN"/>
              </w:rPr>
            </w:pPr>
            <w:ins w:id="3823" w:author="Ericsson_RAN4#104-e" w:date="2022-08-25T12:00:00Z">
              <w:r>
                <w:rPr>
                  <w:lang w:eastAsia="zh-CN"/>
                </w:rPr>
                <w:t>13824</w:t>
              </w:r>
            </w:ins>
          </w:p>
        </w:tc>
        <w:tc>
          <w:tcPr>
            <w:tcW w:w="1620" w:type="dxa"/>
            <w:tcBorders>
              <w:top w:val="single" w:sz="4" w:space="0" w:color="auto"/>
              <w:left w:val="single" w:sz="4" w:space="0" w:color="auto"/>
              <w:bottom w:val="single" w:sz="4" w:space="0" w:color="auto"/>
              <w:right w:val="single" w:sz="4" w:space="0" w:color="auto"/>
            </w:tcBorders>
            <w:vAlign w:val="center"/>
          </w:tcPr>
          <w:p w14:paraId="3ACB2DDD" w14:textId="77777777" w:rsidR="00C06914" w:rsidRPr="00F95B02" w:rsidRDefault="00C06914" w:rsidP="0097410A">
            <w:pPr>
              <w:pStyle w:val="TAC"/>
              <w:rPr>
                <w:ins w:id="3824" w:author="Ericsson_RAN4#104-e" w:date="2022-08-25T12:00:00Z"/>
              </w:rPr>
            </w:pPr>
            <w:ins w:id="3825" w:author="Ericsson_RAN4#104-e" w:date="2022-08-25T12:00:00Z">
              <w:r>
                <w:rPr>
                  <w:lang w:eastAsia="zh-CN"/>
                </w:rPr>
                <w:t>13824</w:t>
              </w:r>
            </w:ins>
          </w:p>
        </w:tc>
      </w:tr>
      <w:tr w:rsidR="00C06914" w:rsidRPr="00F95B02" w14:paraId="3104C650" w14:textId="77777777" w:rsidTr="0097410A">
        <w:trPr>
          <w:cantSplit/>
          <w:jc w:val="center"/>
          <w:ins w:id="3826" w:author="Ericsson_RAN4#104-e" w:date="2022-08-25T12:00:00Z"/>
        </w:trPr>
        <w:tc>
          <w:tcPr>
            <w:tcW w:w="4225" w:type="dxa"/>
            <w:tcBorders>
              <w:top w:val="single" w:sz="4" w:space="0" w:color="auto"/>
              <w:left w:val="single" w:sz="4" w:space="0" w:color="auto"/>
              <w:bottom w:val="single" w:sz="4" w:space="0" w:color="auto"/>
              <w:right w:val="single" w:sz="4" w:space="0" w:color="auto"/>
            </w:tcBorders>
          </w:tcPr>
          <w:p w14:paraId="078B2A60" w14:textId="77777777" w:rsidR="00C06914" w:rsidRPr="00F95B02" w:rsidRDefault="00C06914" w:rsidP="0097410A">
            <w:pPr>
              <w:pStyle w:val="TAC"/>
              <w:rPr>
                <w:ins w:id="3827" w:author="Ericsson_RAN4#104-e" w:date="2022-08-25T12:00:00Z"/>
              </w:rPr>
            </w:pPr>
            <w:ins w:id="3828" w:author="Ericsson_RAN4#104-e" w:date="2022-08-25T12:00:00Z">
              <w:r w:rsidRPr="00C6449B">
                <w:t xml:space="preserve">Total number of bits per </w:t>
              </w:r>
              <w:r w:rsidRPr="00C6449B">
                <w:rPr>
                  <w:lang w:eastAsia="zh-CN"/>
                </w:rPr>
                <w:t>slot</w:t>
              </w:r>
              <w:r>
                <w:rPr>
                  <w:lang w:eastAsia="zh-CN"/>
                </w:rPr>
                <w:t xml:space="preserve"> with PT-RS (Note 4)</w:t>
              </w:r>
            </w:ins>
          </w:p>
        </w:tc>
        <w:tc>
          <w:tcPr>
            <w:tcW w:w="1530" w:type="dxa"/>
            <w:tcBorders>
              <w:top w:val="single" w:sz="4" w:space="0" w:color="auto"/>
              <w:left w:val="single" w:sz="4" w:space="0" w:color="auto"/>
              <w:bottom w:val="single" w:sz="4" w:space="0" w:color="auto"/>
              <w:right w:val="single" w:sz="4" w:space="0" w:color="auto"/>
            </w:tcBorders>
          </w:tcPr>
          <w:p w14:paraId="00E54A1E" w14:textId="77777777" w:rsidR="00C06914" w:rsidRDefault="00C06914" w:rsidP="0097410A">
            <w:pPr>
              <w:pStyle w:val="TAC"/>
              <w:rPr>
                <w:ins w:id="3829" w:author="Ericsson_RAN4#104bis-e_2" w:date="2022-10-17T13:45:00Z"/>
              </w:rPr>
            </w:pPr>
            <w:ins w:id="3830" w:author="Ericsson_RAN4#104-e" w:date="2022-08-25T12:00:00Z">
              <w:r>
                <w:t>13248</w:t>
              </w:r>
            </w:ins>
          </w:p>
        </w:tc>
        <w:tc>
          <w:tcPr>
            <w:tcW w:w="1620" w:type="dxa"/>
            <w:tcBorders>
              <w:top w:val="single" w:sz="4" w:space="0" w:color="auto"/>
              <w:left w:val="single" w:sz="4" w:space="0" w:color="auto"/>
              <w:bottom w:val="single" w:sz="4" w:space="0" w:color="auto"/>
              <w:right w:val="single" w:sz="4" w:space="0" w:color="auto"/>
            </w:tcBorders>
          </w:tcPr>
          <w:p w14:paraId="77591EF0" w14:textId="77777777" w:rsidR="00C06914" w:rsidRPr="00F95B02" w:rsidRDefault="00C06914" w:rsidP="0097410A">
            <w:pPr>
              <w:pStyle w:val="TAC"/>
              <w:rPr>
                <w:ins w:id="3831" w:author="Ericsson_RAN4#104-e" w:date="2022-08-25T12:00:00Z"/>
              </w:rPr>
            </w:pPr>
            <w:ins w:id="3832" w:author="Ericsson_RAN4#104-e" w:date="2022-08-25T12:00:00Z">
              <w:r>
                <w:t>13248</w:t>
              </w:r>
            </w:ins>
          </w:p>
        </w:tc>
      </w:tr>
      <w:tr w:rsidR="00C06914" w:rsidRPr="00F95B02" w14:paraId="5E91BB1D" w14:textId="77777777" w:rsidTr="0097410A">
        <w:trPr>
          <w:cantSplit/>
          <w:jc w:val="center"/>
          <w:ins w:id="3833" w:author="Ericsson_RAN4#104-e" w:date="2022-08-25T12:00:00Z"/>
        </w:trPr>
        <w:tc>
          <w:tcPr>
            <w:tcW w:w="4225" w:type="dxa"/>
            <w:tcBorders>
              <w:top w:val="single" w:sz="4" w:space="0" w:color="auto"/>
              <w:left w:val="single" w:sz="4" w:space="0" w:color="auto"/>
              <w:bottom w:val="single" w:sz="4" w:space="0" w:color="auto"/>
              <w:right w:val="single" w:sz="4" w:space="0" w:color="auto"/>
            </w:tcBorders>
          </w:tcPr>
          <w:p w14:paraId="1F38CA73" w14:textId="77777777" w:rsidR="00C06914" w:rsidRPr="00F95B02" w:rsidRDefault="00C06914" w:rsidP="0097410A">
            <w:pPr>
              <w:pStyle w:val="TAC"/>
              <w:rPr>
                <w:ins w:id="3834" w:author="Ericsson_RAN4#104-e" w:date="2022-08-25T12:00:00Z"/>
                <w:lang w:eastAsia="zh-CN"/>
              </w:rPr>
            </w:pPr>
            <w:ins w:id="3835" w:author="Ericsson_RAN4#104-e" w:date="2022-08-25T12:00:00Z">
              <w:r>
                <w:t xml:space="preserve">Total symbols per </w:t>
              </w:r>
              <w:r>
                <w:rPr>
                  <w:lang w:eastAsia="zh-CN"/>
                </w:rPr>
                <w:t>slot without PT-RS</w:t>
              </w:r>
            </w:ins>
          </w:p>
        </w:tc>
        <w:tc>
          <w:tcPr>
            <w:tcW w:w="1530" w:type="dxa"/>
            <w:tcBorders>
              <w:top w:val="single" w:sz="4" w:space="0" w:color="auto"/>
              <w:left w:val="single" w:sz="4" w:space="0" w:color="auto"/>
              <w:bottom w:val="single" w:sz="4" w:space="0" w:color="auto"/>
              <w:right w:val="single" w:sz="4" w:space="0" w:color="auto"/>
            </w:tcBorders>
            <w:vAlign w:val="center"/>
          </w:tcPr>
          <w:p w14:paraId="60BB5A05" w14:textId="77777777" w:rsidR="00C06914" w:rsidRDefault="00C06914" w:rsidP="0097410A">
            <w:pPr>
              <w:pStyle w:val="TAC"/>
              <w:rPr>
                <w:ins w:id="3836" w:author="Ericsson_RAN4#104bis-e_2" w:date="2022-10-17T13:45:00Z"/>
                <w:lang w:eastAsia="zh-CN"/>
              </w:rPr>
            </w:pPr>
            <w:ins w:id="3837" w:author="Ericsson_RAN4#104-e" w:date="2022-08-25T12:00:00Z">
              <w:r>
                <w:rPr>
                  <w:lang w:eastAsia="zh-CN"/>
                </w:rPr>
                <w:t>6912</w:t>
              </w:r>
            </w:ins>
          </w:p>
        </w:tc>
        <w:tc>
          <w:tcPr>
            <w:tcW w:w="1620" w:type="dxa"/>
            <w:tcBorders>
              <w:top w:val="single" w:sz="4" w:space="0" w:color="auto"/>
              <w:left w:val="single" w:sz="4" w:space="0" w:color="auto"/>
              <w:bottom w:val="single" w:sz="4" w:space="0" w:color="auto"/>
              <w:right w:val="single" w:sz="4" w:space="0" w:color="auto"/>
            </w:tcBorders>
            <w:vAlign w:val="center"/>
          </w:tcPr>
          <w:p w14:paraId="0E794D28" w14:textId="77777777" w:rsidR="00C06914" w:rsidRPr="00F95B02" w:rsidRDefault="00C06914" w:rsidP="0097410A">
            <w:pPr>
              <w:pStyle w:val="TAC"/>
              <w:rPr>
                <w:ins w:id="3838" w:author="Ericsson_RAN4#104-e" w:date="2022-08-25T12:00:00Z"/>
              </w:rPr>
            </w:pPr>
            <w:ins w:id="3839" w:author="Ericsson_RAN4#104-e" w:date="2022-08-25T12:00:00Z">
              <w:r>
                <w:rPr>
                  <w:lang w:eastAsia="zh-CN"/>
                </w:rPr>
                <w:t>6912</w:t>
              </w:r>
            </w:ins>
          </w:p>
        </w:tc>
      </w:tr>
      <w:tr w:rsidR="00C06914" w:rsidRPr="00F95B02" w14:paraId="136399AB" w14:textId="77777777" w:rsidTr="0097410A">
        <w:trPr>
          <w:cantSplit/>
          <w:jc w:val="center"/>
          <w:ins w:id="3840" w:author="Ericsson_RAN4#104-e" w:date="2022-08-25T12:00:00Z"/>
        </w:trPr>
        <w:tc>
          <w:tcPr>
            <w:tcW w:w="4225" w:type="dxa"/>
            <w:tcBorders>
              <w:top w:val="single" w:sz="4" w:space="0" w:color="auto"/>
              <w:left w:val="single" w:sz="4" w:space="0" w:color="auto"/>
              <w:bottom w:val="single" w:sz="4" w:space="0" w:color="auto"/>
              <w:right w:val="single" w:sz="4" w:space="0" w:color="auto"/>
            </w:tcBorders>
          </w:tcPr>
          <w:p w14:paraId="17C44199" w14:textId="77777777" w:rsidR="00C06914" w:rsidRPr="00F95B02" w:rsidRDefault="00C06914" w:rsidP="0097410A">
            <w:pPr>
              <w:pStyle w:val="TAC"/>
              <w:rPr>
                <w:ins w:id="3841" w:author="Ericsson_RAN4#104-e" w:date="2022-08-25T12:00:00Z"/>
              </w:rPr>
            </w:pPr>
            <w:ins w:id="3842" w:author="Ericsson_RAN4#104-e" w:date="2022-08-25T12:00:00Z">
              <w:r w:rsidRPr="00C6449B">
                <w:t xml:space="preserve">Total symbols per </w:t>
              </w:r>
              <w:r w:rsidRPr="00C6449B">
                <w:rPr>
                  <w:lang w:eastAsia="zh-CN"/>
                </w:rPr>
                <w:t>slot</w:t>
              </w:r>
              <w:r>
                <w:rPr>
                  <w:lang w:eastAsia="zh-CN"/>
                </w:rPr>
                <w:t xml:space="preserve"> with PT-RS (Note 4)</w:t>
              </w:r>
            </w:ins>
          </w:p>
        </w:tc>
        <w:tc>
          <w:tcPr>
            <w:tcW w:w="1530" w:type="dxa"/>
            <w:tcBorders>
              <w:top w:val="single" w:sz="4" w:space="0" w:color="auto"/>
              <w:left w:val="single" w:sz="4" w:space="0" w:color="auto"/>
              <w:bottom w:val="single" w:sz="4" w:space="0" w:color="auto"/>
              <w:right w:val="single" w:sz="4" w:space="0" w:color="auto"/>
            </w:tcBorders>
          </w:tcPr>
          <w:p w14:paraId="5F1539EF" w14:textId="77777777" w:rsidR="00C06914" w:rsidRDefault="00C06914" w:rsidP="0097410A">
            <w:pPr>
              <w:pStyle w:val="TAC"/>
              <w:rPr>
                <w:ins w:id="3843" w:author="Ericsson_RAN4#104bis-e_2" w:date="2022-10-17T13:45:00Z"/>
                <w:szCs w:val="22"/>
              </w:rPr>
            </w:pPr>
            <w:ins w:id="3844" w:author="Ericsson_RAN4#104-e" w:date="2022-08-25T12:00:00Z">
              <w:r>
                <w:rPr>
                  <w:szCs w:val="22"/>
                </w:rPr>
                <w:t>6624</w:t>
              </w:r>
            </w:ins>
          </w:p>
        </w:tc>
        <w:tc>
          <w:tcPr>
            <w:tcW w:w="1620" w:type="dxa"/>
            <w:tcBorders>
              <w:top w:val="single" w:sz="4" w:space="0" w:color="auto"/>
              <w:left w:val="single" w:sz="4" w:space="0" w:color="auto"/>
              <w:bottom w:val="single" w:sz="4" w:space="0" w:color="auto"/>
              <w:right w:val="single" w:sz="4" w:space="0" w:color="auto"/>
            </w:tcBorders>
          </w:tcPr>
          <w:p w14:paraId="4C5C7E3C" w14:textId="77777777" w:rsidR="00C06914" w:rsidRPr="00F95B02" w:rsidRDefault="00C06914" w:rsidP="0097410A">
            <w:pPr>
              <w:pStyle w:val="TAC"/>
              <w:rPr>
                <w:ins w:id="3845" w:author="Ericsson_RAN4#104-e" w:date="2022-08-25T12:00:00Z"/>
              </w:rPr>
            </w:pPr>
            <w:ins w:id="3846" w:author="Ericsson_RAN4#104-e" w:date="2022-08-25T12:00:00Z">
              <w:r>
                <w:rPr>
                  <w:szCs w:val="22"/>
                </w:rPr>
                <w:t>6624</w:t>
              </w:r>
            </w:ins>
          </w:p>
        </w:tc>
      </w:tr>
      <w:tr w:rsidR="00C06914" w:rsidRPr="00F95B02" w14:paraId="02F6BF05" w14:textId="77777777" w:rsidTr="0097410A">
        <w:trPr>
          <w:cantSplit/>
          <w:jc w:val="center"/>
          <w:ins w:id="3847" w:author="Ericsson_RAN4#104-e" w:date="2022-08-25T12:00:00Z"/>
        </w:trPr>
        <w:tc>
          <w:tcPr>
            <w:tcW w:w="7375" w:type="dxa"/>
            <w:gridSpan w:val="3"/>
          </w:tcPr>
          <w:p w14:paraId="6F0AEEBD" w14:textId="77777777" w:rsidR="00C06914" w:rsidRPr="00F95B02" w:rsidRDefault="00C06914" w:rsidP="0097410A">
            <w:pPr>
              <w:pStyle w:val="TAN"/>
              <w:rPr>
                <w:ins w:id="3848" w:author="Ericsson_RAN4#104-e" w:date="2022-08-25T12:00:00Z"/>
                <w:lang w:eastAsia="zh-CN"/>
              </w:rPr>
            </w:pPr>
            <w:ins w:id="3849" w:author="Ericsson_RAN4#104-e" w:date="2022-08-25T12:00: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w:t>
              </w:r>
              <w:r>
                <w:rPr>
                  <w:i/>
                </w:rPr>
                <w:t>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ins>
          </w:p>
          <w:p w14:paraId="1175BCA7" w14:textId="77777777" w:rsidR="00C06914" w:rsidRDefault="00C06914" w:rsidP="0097410A">
            <w:pPr>
              <w:pStyle w:val="TAN"/>
              <w:rPr>
                <w:ins w:id="3850" w:author="Ericsson_RAN4#104-e" w:date="2022-08-25T12:00:00Z"/>
                <w:lang w:eastAsia="zh-CN"/>
              </w:rPr>
            </w:pPr>
            <w:ins w:id="3851" w:author="Ericsson_RAN4#104-e" w:date="2022-08-25T12:00: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6CD30D09" w14:textId="77777777" w:rsidR="00C06914" w:rsidRDefault="00C06914" w:rsidP="0097410A">
            <w:pPr>
              <w:pStyle w:val="TAN"/>
              <w:rPr>
                <w:ins w:id="3852" w:author="Ericsson_RAN4#104-e" w:date="2022-08-25T12:00:00Z"/>
                <w:lang w:eastAsia="zh-CN"/>
              </w:rPr>
            </w:pPr>
            <w:ins w:id="3853" w:author="Ericsson_RAN4#104-e" w:date="2022-08-25T12:00: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77A7FF36" w14:textId="77777777" w:rsidR="00C06914" w:rsidRPr="00F95B02" w:rsidRDefault="00C06914" w:rsidP="0097410A">
            <w:pPr>
              <w:pStyle w:val="TAN"/>
              <w:rPr>
                <w:ins w:id="3854" w:author="Ericsson_RAN4#104-e" w:date="2022-08-25T12:00:00Z"/>
                <w:lang w:eastAsia="zh-CN"/>
              </w:rPr>
            </w:pPr>
            <w:ins w:id="3855" w:author="Ericsson_RAN4#104-e" w:date="2022-08-25T12:00:00Z">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4F0AD4CB" w14:textId="77777777" w:rsidR="00C06914" w:rsidRDefault="00C06914" w:rsidP="00C06914">
      <w:pPr>
        <w:pStyle w:val="TH"/>
        <w:rPr>
          <w:ins w:id="3856" w:author="Ericsson_RAN4#104-e" w:date="2022-08-25T12:00:00Z"/>
          <w:rFonts w:eastAsia="Malgun Gothic"/>
        </w:rPr>
      </w:pPr>
    </w:p>
    <w:p w14:paraId="6D924F81" w14:textId="77777777" w:rsidR="00C06914" w:rsidRPr="00F95B02" w:rsidRDefault="00C06914" w:rsidP="00C06914">
      <w:pPr>
        <w:pStyle w:val="TH"/>
        <w:rPr>
          <w:ins w:id="3857" w:author="Ericsson_RAN4#104-e" w:date="2022-08-25T12:00:00Z"/>
          <w:lang w:eastAsia="zh-CN"/>
        </w:rPr>
      </w:pPr>
      <w:ins w:id="3858" w:author="Ericsson_RAN4#104-e" w:date="2022-08-25T12:00:00Z">
        <w:r w:rsidRPr="00F95B02">
          <w:rPr>
            <w:rFonts w:eastAsia="Malgun Gothic"/>
          </w:rPr>
          <w:t>Table A.</w:t>
        </w:r>
        <w:r w:rsidRPr="00F95B02">
          <w:rPr>
            <w:lang w:eastAsia="zh-CN"/>
          </w:rPr>
          <w:t>3</w:t>
        </w:r>
        <w:r>
          <w:rPr>
            <w:lang w:eastAsia="zh-CN"/>
          </w:rPr>
          <w:t>B</w:t>
        </w:r>
        <w:r w:rsidRPr="00F95B02">
          <w:rPr>
            <w:rFonts w:eastAsia="Malgun Gothic"/>
          </w:rPr>
          <w:t>-</w:t>
        </w:r>
        <w:r>
          <w:rPr>
            <w:rFonts w:eastAsia="Malgun Gothic"/>
          </w:rPr>
          <w:t>5</w:t>
        </w:r>
        <w:r w:rsidRPr="00F95B02">
          <w:rPr>
            <w:rFonts w:eastAsia="Malgun Gothic"/>
          </w:rPr>
          <w:t>: FRC parameters for</w:t>
        </w:r>
        <w:r w:rsidRPr="00F95B02">
          <w:rPr>
            <w:lang w:eastAsia="zh-CN"/>
          </w:rPr>
          <w:t xml:space="preserve"> FR2</w:t>
        </w:r>
      </w:ins>
      <w:ins w:id="3859" w:author="Ericsson_RAN4#104-e" w:date="2022-10-18T14:21:00Z">
        <w:r>
          <w:rPr>
            <w:lang w:eastAsia="zh-CN"/>
          </w:rPr>
          <w:t>-2</w:t>
        </w:r>
      </w:ins>
      <w:ins w:id="3860" w:author="Ericsson_RAN4#104-e" w:date="2022-08-25T12:00:00Z">
        <w:r w:rsidRPr="00F95B02">
          <w:rPr>
            <w:lang w:eastAsia="zh-CN"/>
          </w:rPr>
          <w:t xml:space="preserve"> PUSCH </w:t>
        </w:r>
        <w:r w:rsidRPr="00F95B02">
          <w:rPr>
            <w:rFonts w:eastAsia="Malgun Gothic"/>
          </w:rPr>
          <w:t>performance requirements</w:t>
        </w:r>
        <w:r w:rsidRPr="00F95B02">
          <w:rPr>
            <w:lang w:eastAsia="zh-CN"/>
          </w:rPr>
          <w:t xml:space="preserve">, transform precoding </w:t>
        </w:r>
        <w:r>
          <w:rPr>
            <w:lang w:eastAsia="zh-CN"/>
          </w:rPr>
          <w:t>en</w:t>
        </w:r>
        <w:r w:rsidRPr="00F95B02">
          <w:rPr>
            <w:lang w:eastAsia="zh-CN"/>
          </w:rPr>
          <w:t xml:space="preserve">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5"/>
        <w:gridCol w:w="1710"/>
        <w:gridCol w:w="1521"/>
        <w:gridCol w:w="11"/>
      </w:tblGrid>
      <w:tr w:rsidR="00C06914" w:rsidRPr="00F95B02" w14:paraId="7E44608E" w14:textId="77777777" w:rsidTr="0097410A">
        <w:trPr>
          <w:gridAfter w:val="1"/>
          <w:wAfter w:w="11" w:type="dxa"/>
          <w:cantSplit/>
          <w:jc w:val="center"/>
          <w:ins w:id="3861" w:author="Ericsson_RAN4#104-e" w:date="2022-08-25T12:00:00Z"/>
        </w:trPr>
        <w:tc>
          <w:tcPr>
            <w:tcW w:w="4225" w:type="dxa"/>
          </w:tcPr>
          <w:p w14:paraId="2100FDF4" w14:textId="77777777" w:rsidR="00C06914" w:rsidRPr="00F95B02" w:rsidRDefault="00C06914" w:rsidP="0097410A">
            <w:pPr>
              <w:pStyle w:val="TAH"/>
              <w:rPr>
                <w:ins w:id="3862" w:author="Ericsson_RAN4#104-e" w:date="2022-08-25T12:00:00Z"/>
              </w:rPr>
            </w:pPr>
            <w:ins w:id="3863" w:author="Ericsson_RAN4#104-e" w:date="2022-08-25T12:00:00Z">
              <w:r w:rsidRPr="00F95B02">
                <w:t>Reference channel</w:t>
              </w:r>
            </w:ins>
          </w:p>
        </w:tc>
        <w:tc>
          <w:tcPr>
            <w:tcW w:w="1710" w:type="dxa"/>
          </w:tcPr>
          <w:p w14:paraId="3E1B374F" w14:textId="77777777" w:rsidR="00C06914" w:rsidRPr="00F95B02" w:rsidRDefault="00C06914" w:rsidP="0097410A">
            <w:pPr>
              <w:pStyle w:val="TAH"/>
              <w:rPr>
                <w:ins w:id="3864" w:author="Ericsson_RAN4#104bis-e_2" w:date="2022-10-17T13:46:00Z"/>
                <w:lang w:eastAsia="zh-CN"/>
              </w:rPr>
            </w:pPr>
            <w:ins w:id="3865" w:author="Ericsson_RAN4#104-e" w:date="2022-08-25T12:00:00Z">
              <w:r w:rsidRPr="00F95B02">
                <w:rPr>
                  <w:lang w:eastAsia="zh-CN"/>
                </w:rPr>
                <w:t>G-FR2-A</w:t>
              </w:r>
              <w:r>
                <w:rPr>
                  <w:lang w:eastAsia="zh-CN"/>
                </w:rPr>
                <w:t>3B</w:t>
              </w:r>
              <w:r w:rsidRPr="00F95B02">
                <w:rPr>
                  <w:lang w:eastAsia="zh-CN"/>
                </w:rPr>
                <w:t>-</w:t>
              </w:r>
              <w:r>
                <w:rPr>
                  <w:lang w:eastAsia="zh-CN"/>
                </w:rPr>
                <w:t>1</w:t>
              </w:r>
            </w:ins>
            <w:ins w:id="3866" w:author="Ericsson_RAN4#104-e" w:date="2022-10-18T14:21:00Z">
              <w:r>
                <w:rPr>
                  <w:lang w:eastAsia="zh-CN"/>
                </w:rPr>
                <w:t>3</w:t>
              </w:r>
            </w:ins>
          </w:p>
        </w:tc>
        <w:tc>
          <w:tcPr>
            <w:tcW w:w="1521" w:type="dxa"/>
          </w:tcPr>
          <w:p w14:paraId="352597FC" w14:textId="77777777" w:rsidR="00C06914" w:rsidRPr="00F95B02" w:rsidRDefault="00C06914" w:rsidP="0097410A">
            <w:pPr>
              <w:pStyle w:val="TAH"/>
              <w:rPr>
                <w:ins w:id="3867" w:author="Ericsson_RAN4#104-e" w:date="2022-08-25T12:00:00Z"/>
              </w:rPr>
            </w:pPr>
            <w:ins w:id="3868" w:author="Ericsson_RAN4#104-e" w:date="2022-08-25T12:00:00Z">
              <w:r w:rsidRPr="00F95B02">
                <w:rPr>
                  <w:lang w:eastAsia="zh-CN"/>
                </w:rPr>
                <w:t>G-FR2-A</w:t>
              </w:r>
              <w:r>
                <w:rPr>
                  <w:lang w:eastAsia="zh-CN"/>
                </w:rPr>
                <w:t>3B</w:t>
              </w:r>
              <w:r w:rsidRPr="00F95B02">
                <w:rPr>
                  <w:lang w:eastAsia="zh-CN"/>
                </w:rPr>
                <w:t>-</w:t>
              </w:r>
              <w:r>
                <w:rPr>
                  <w:lang w:eastAsia="zh-CN"/>
                </w:rPr>
                <w:t>1</w:t>
              </w:r>
            </w:ins>
            <w:ins w:id="3869" w:author="Ericsson_RAN4#104-e" w:date="2022-10-18T14:21:00Z">
              <w:r>
                <w:rPr>
                  <w:lang w:eastAsia="zh-CN"/>
                </w:rPr>
                <w:t>4</w:t>
              </w:r>
            </w:ins>
          </w:p>
        </w:tc>
      </w:tr>
      <w:tr w:rsidR="00C06914" w:rsidRPr="00F95B02" w14:paraId="0CBEE52F" w14:textId="77777777" w:rsidTr="0097410A">
        <w:trPr>
          <w:gridAfter w:val="1"/>
          <w:wAfter w:w="11" w:type="dxa"/>
          <w:cantSplit/>
          <w:jc w:val="center"/>
          <w:ins w:id="3870" w:author="Ericsson_RAN4#104-e" w:date="2022-08-25T12:00:00Z"/>
        </w:trPr>
        <w:tc>
          <w:tcPr>
            <w:tcW w:w="4225" w:type="dxa"/>
          </w:tcPr>
          <w:p w14:paraId="203928C4" w14:textId="77777777" w:rsidR="00C06914" w:rsidRPr="00F95B02" w:rsidRDefault="00C06914" w:rsidP="0097410A">
            <w:pPr>
              <w:pStyle w:val="TAC"/>
              <w:rPr>
                <w:ins w:id="3871" w:author="Ericsson_RAN4#104-e" w:date="2022-08-25T12:00:00Z"/>
                <w:lang w:eastAsia="zh-CN"/>
              </w:rPr>
            </w:pPr>
            <w:ins w:id="3872" w:author="Ericsson_RAN4#104-e" w:date="2022-08-25T12:00:00Z">
              <w:r w:rsidRPr="00F95B02">
                <w:rPr>
                  <w:lang w:eastAsia="zh-CN"/>
                </w:rPr>
                <w:t>Subcarrier spacing [kHz]</w:t>
              </w:r>
            </w:ins>
          </w:p>
        </w:tc>
        <w:tc>
          <w:tcPr>
            <w:tcW w:w="1710" w:type="dxa"/>
          </w:tcPr>
          <w:p w14:paraId="4BDDA05F" w14:textId="77777777" w:rsidR="00C06914" w:rsidRDefault="00C06914" w:rsidP="0097410A">
            <w:pPr>
              <w:pStyle w:val="TAC"/>
              <w:rPr>
                <w:ins w:id="3873" w:author="Ericsson_RAN4#104bis-e_2" w:date="2022-10-17T13:46:00Z"/>
                <w:lang w:eastAsia="zh-CN"/>
              </w:rPr>
            </w:pPr>
            <w:ins w:id="3874" w:author="Ericsson_RAN4#104-e" w:date="2022-08-25T12:00:00Z">
              <w:r w:rsidRPr="00F95B02">
                <w:rPr>
                  <w:lang w:eastAsia="zh-CN"/>
                </w:rPr>
                <w:t>120</w:t>
              </w:r>
            </w:ins>
          </w:p>
        </w:tc>
        <w:tc>
          <w:tcPr>
            <w:tcW w:w="1521" w:type="dxa"/>
          </w:tcPr>
          <w:p w14:paraId="105E4D0F" w14:textId="77777777" w:rsidR="00C06914" w:rsidRPr="00F95B02" w:rsidRDefault="00C06914" w:rsidP="0097410A">
            <w:pPr>
              <w:pStyle w:val="TAC"/>
              <w:rPr>
                <w:ins w:id="3875" w:author="Ericsson_RAN4#104-e" w:date="2022-08-25T12:00:00Z"/>
              </w:rPr>
            </w:pPr>
            <w:ins w:id="3876" w:author="Ericsson_RAN4#104-e" w:date="2022-08-25T12:00:00Z">
              <w:r>
                <w:rPr>
                  <w:lang w:eastAsia="zh-CN"/>
                </w:rPr>
                <w:t>48</w:t>
              </w:r>
              <w:r w:rsidRPr="00F95B02">
                <w:rPr>
                  <w:lang w:eastAsia="zh-CN"/>
                </w:rPr>
                <w:t>0</w:t>
              </w:r>
            </w:ins>
          </w:p>
        </w:tc>
      </w:tr>
      <w:tr w:rsidR="00C06914" w:rsidRPr="00F95B02" w14:paraId="30B38EFA" w14:textId="77777777" w:rsidTr="0097410A">
        <w:trPr>
          <w:gridAfter w:val="1"/>
          <w:wAfter w:w="11" w:type="dxa"/>
          <w:cantSplit/>
          <w:jc w:val="center"/>
          <w:ins w:id="3877" w:author="Ericsson_RAN4#104-e" w:date="2022-08-25T12:00:00Z"/>
        </w:trPr>
        <w:tc>
          <w:tcPr>
            <w:tcW w:w="4225" w:type="dxa"/>
          </w:tcPr>
          <w:p w14:paraId="126B0069" w14:textId="77777777" w:rsidR="00C06914" w:rsidRPr="00F95B02" w:rsidRDefault="00C06914" w:rsidP="0097410A">
            <w:pPr>
              <w:pStyle w:val="TAC"/>
              <w:rPr>
                <w:ins w:id="3878" w:author="Ericsson_RAN4#104-e" w:date="2022-08-25T12:00:00Z"/>
              </w:rPr>
            </w:pPr>
            <w:ins w:id="3879" w:author="Ericsson_RAN4#104-e" w:date="2022-08-25T12:00:00Z">
              <w:r w:rsidRPr="00F95B02">
                <w:t>Allocated resource blocks</w:t>
              </w:r>
            </w:ins>
          </w:p>
        </w:tc>
        <w:tc>
          <w:tcPr>
            <w:tcW w:w="1710" w:type="dxa"/>
          </w:tcPr>
          <w:p w14:paraId="2DFB88CC" w14:textId="77777777" w:rsidR="00C06914" w:rsidRDefault="00C06914" w:rsidP="0097410A">
            <w:pPr>
              <w:pStyle w:val="TAC"/>
              <w:rPr>
                <w:ins w:id="3880" w:author="Ericsson_RAN4#104bis-e_2" w:date="2022-10-17T13:46:00Z"/>
                <w:rFonts w:eastAsia="Yu Mincho"/>
              </w:rPr>
            </w:pPr>
            <w:ins w:id="3881" w:author="Ericsson_RAN4#104-e" w:date="2022-08-25T12:00:00Z">
              <w:r>
                <w:rPr>
                  <w:rFonts w:eastAsia="Yu Mincho"/>
                </w:rPr>
                <w:t>64</w:t>
              </w:r>
            </w:ins>
          </w:p>
        </w:tc>
        <w:tc>
          <w:tcPr>
            <w:tcW w:w="1521" w:type="dxa"/>
          </w:tcPr>
          <w:p w14:paraId="25BBCCFB" w14:textId="77777777" w:rsidR="00C06914" w:rsidRPr="00F95B02" w:rsidRDefault="00C06914" w:rsidP="0097410A">
            <w:pPr>
              <w:pStyle w:val="TAC"/>
              <w:rPr>
                <w:ins w:id="3882" w:author="Ericsson_RAN4#104-e" w:date="2022-08-25T12:00:00Z"/>
                <w:rFonts w:eastAsia="Yu Mincho"/>
              </w:rPr>
            </w:pPr>
            <w:ins w:id="3883" w:author="Ericsson_RAN4#104-e" w:date="2022-08-25T12:00:00Z">
              <w:r>
                <w:rPr>
                  <w:rFonts w:eastAsia="Yu Mincho"/>
                </w:rPr>
                <w:t>64</w:t>
              </w:r>
            </w:ins>
          </w:p>
        </w:tc>
      </w:tr>
      <w:tr w:rsidR="00C06914" w:rsidRPr="00F95B02" w14:paraId="30EC328B" w14:textId="77777777" w:rsidTr="0097410A">
        <w:trPr>
          <w:gridAfter w:val="1"/>
          <w:wAfter w:w="11" w:type="dxa"/>
          <w:cantSplit/>
          <w:jc w:val="center"/>
          <w:ins w:id="3884" w:author="Ericsson_RAN4#104-e" w:date="2022-08-25T12:00:00Z"/>
        </w:trPr>
        <w:tc>
          <w:tcPr>
            <w:tcW w:w="4225" w:type="dxa"/>
          </w:tcPr>
          <w:p w14:paraId="7380E5D5" w14:textId="77777777" w:rsidR="00C06914" w:rsidRPr="00F95B02" w:rsidRDefault="00C06914" w:rsidP="0097410A">
            <w:pPr>
              <w:pStyle w:val="TAC"/>
              <w:rPr>
                <w:ins w:id="3885" w:author="Ericsson_RAN4#104-e" w:date="2022-08-25T12:00:00Z"/>
                <w:lang w:eastAsia="zh-CN"/>
              </w:rPr>
            </w:pPr>
            <w:ins w:id="3886" w:author="Ericsson_RAN4#104-e" w:date="2022-08-25T12:00:00Z">
              <w:r>
                <w:rPr>
                  <w:lang w:eastAsia="zh-CN"/>
                </w:rPr>
                <w:t>DFT-s</w:t>
              </w:r>
              <w:r w:rsidRPr="00F95B02">
                <w:t xml:space="preserve">-OFDM Symbols per </w:t>
              </w:r>
              <w:r w:rsidRPr="00F95B02">
                <w:rPr>
                  <w:lang w:eastAsia="zh-CN"/>
                </w:rPr>
                <w:t>slot (Note 1)</w:t>
              </w:r>
            </w:ins>
          </w:p>
        </w:tc>
        <w:tc>
          <w:tcPr>
            <w:tcW w:w="1710" w:type="dxa"/>
          </w:tcPr>
          <w:p w14:paraId="32FE147D" w14:textId="77777777" w:rsidR="00C06914" w:rsidRDefault="00C06914" w:rsidP="0097410A">
            <w:pPr>
              <w:pStyle w:val="TAC"/>
              <w:rPr>
                <w:ins w:id="3887" w:author="Ericsson_RAN4#104bis-e_2" w:date="2022-10-17T13:46:00Z"/>
                <w:lang w:eastAsia="zh-CN"/>
              </w:rPr>
            </w:pPr>
            <w:ins w:id="3888" w:author="Ericsson_RAN4#104-e" w:date="2022-08-25T12:00:00Z">
              <w:r>
                <w:rPr>
                  <w:lang w:eastAsia="zh-CN"/>
                </w:rPr>
                <w:t>8</w:t>
              </w:r>
            </w:ins>
          </w:p>
        </w:tc>
        <w:tc>
          <w:tcPr>
            <w:tcW w:w="1521" w:type="dxa"/>
          </w:tcPr>
          <w:p w14:paraId="5864DFD7" w14:textId="77777777" w:rsidR="00C06914" w:rsidRPr="00F95B02" w:rsidRDefault="00C06914" w:rsidP="0097410A">
            <w:pPr>
              <w:pStyle w:val="TAC"/>
              <w:rPr>
                <w:ins w:id="3889" w:author="Ericsson_RAN4#104-e" w:date="2022-08-25T12:00:00Z"/>
                <w:lang w:eastAsia="zh-CN"/>
              </w:rPr>
            </w:pPr>
            <w:ins w:id="3890" w:author="Ericsson_RAN4#104-e" w:date="2022-08-25T12:00:00Z">
              <w:r>
                <w:rPr>
                  <w:lang w:eastAsia="zh-CN"/>
                </w:rPr>
                <w:t>8</w:t>
              </w:r>
            </w:ins>
          </w:p>
        </w:tc>
      </w:tr>
      <w:tr w:rsidR="00C06914" w:rsidRPr="00F95B02" w14:paraId="0EEB1506" w14:textId="77777777" w:rsidTr="0097410A">
        <w:trPr>
          <w:gridAfter w:val="1"/>
          <w:wAfter w:w="11" w:type="dxa"/>
          <w:cantSplit/>
          <w:jc w:val="center"/>
          <w:ins w:id="3891" w:author="Ericsson_RAN4#104-e" w:date="2022-08-25T12:00:00Z"/>
        </w:trPr>
        <w:tc>
          <w:tcPr>
            <w:tcW w:w="4225" w:type="dxa"/>
          </w:tcPr>
          <w:p w14:paraId="705BC680" w14:textId="77777777" w:rsidR="00C06914" w:rsidRPr="00F95B02" w:rsidRDefault="00C06914" w:rsidP="0097410A">
            <w:pPr>
              <w:pStyle w:val="TAC"/>
              <w:rPr>
                <w:ins w:id="3892" w:author="Ericsson_RAN4#104-e" w:date="2022-08-25T12:00:00Z"/>
              </w:rPr>
            </w:pPr>
            <w:ins w:id="3893" w:author="Ericsson_RAN4#104-e" w:date="2022-08-25T12:00:00Z">
              <w:r w:rsidRPr="00F95B02">
                <w:t>Modulation</w:t>
              </w:r>
            </w:ins>
          </w:p>
        </w:tc>
        <w:tc>
          <w:tcPr>
            <w:tcW w:w="1710" w:type="dxa"/>
          </w:tcPr>
          <w:p w14:paraId="0BDB0BB2" w14:textId="77777777" w:rsidR="00C06914" w:rsidRPr="00F95B02" w:rsidRDefault="00C06914" w:rsidP="0097410A">
            <w:pPr>
              <w:pStyle w:val="TAC"/>
              <w:rPr>
                <w:ins w:id="3894" w:author="Ericsson_RAN4#104bis-e_2" w:date="2022-10-17T13:46:00Z"/>
                <w:lang w:eastAsia="zh-CN"/>
              </w:rPr>
            </w:pPr>
            <w:ins w:id="3895" w:author="Ericsson_RAN4#104-e" w:date="2022-08-25T12:00:00Z">
              <w:r w:rsidRPr="00F95B02">
                <w:rPr>
                  <w:lang w:eastAsia="zh-CN"/>
                </w:rPr>
                <w:t>QPSK</w:t>
              </w:r>
            </w:ins>
          </w:p>
        </w:tc>
        <w:tc>
          <w:tcPr>
            <w:tcW w:w="1521" w:type="dxa"/>
          </w:tcPr>
          <w:p w14:paraId="6D5C746B" w14:textId="77777777" w:rsidR="00C06914" w:rsidRPr="00F95B02" w:rsidRDefault="00C06914" w:rsidP="0097410A">
            <w:pPr>
              <w:pStyle w:val="TAC"/>
              <w:rPr>
                <w:ins w:id="3896" w:author="Ericsson_RAN4#104-e" w:date="2022-08-25T12:00:00Z"/>
                <w:lang w:eastAsia="zh-CN"/>
              </w:rPr>
            </w:pPr>
            <w:ins w:id="3897" w:author="Ericsson_RAN4#104-e" w:date="2022-08-25T12:00:00Z">
              <w:r w:rsidRPr="00F95B02">
                <w:rPr>
                  <w:lang w:eastAsia="zh-CN"/>
                </w:rPr>
                <w:t>QPSK</w:t>
              </w:r>
            </w:ins>
          </w:p>
        </w:tc>
      </w:tr>
      <w:tr w:rsidR="00C06914" w:rsidRPr="00F95B02" w14:paraId="184712E9" w14:textId="77777777" w:rsidTr="0097410A">
        <w:trPr>
          <w:gridAfter w:val="1"/>
          <w:wAfter w:w="11" w:type="dxa"/>
          <w:cantSplit/>
          <w:jc w:val="center"/>
          <w:ins w:id="3898" w:author="Ericsson_RAN4#104-e" w:date="2022-08-25T12:00:00Z"/>
        </w:trPr>
        <w:tc>
          <w:tcPr>
            <w:tcW w:w="4225" w:type="dxa"/>
          </w:tcPr>
          <w:p w14:paraId="6B924D3C" w14:textId="77777777" w:rsidR="00C06914" w:rsidRPr="00F95B02" w:rsidRDefault="00C06914" w:rsidP="0097410A">
            <w:pPr>
              <w:pStyle w:val="TAC"/>
              <w:rPr>
                <w:ins w:id="3899" w:author="Ericsson_RAN4#104-e" w:date="2022-08-25T12:00:00Z"/>
              </w:rPr>
            </w:pPr>
            <w:ins w:id="3900" w:author="Ericsson_RAN4#104-e" w:date="2022-08-25T12:00:00Z">
              <w:r w:rsidRPr="00F95B02">
                <w:t>Code rate</w:t>
              </w:r>
              <w:r w:rsidRPr="00F95B02">
                <w:rPr>
                  <w:lang w:eastAsia="zh-CN"/>
                </w:rPr>
                <w:t xml:space="preserve"> (Note 2)</w:t>
              </w:r>
            </w:ins>
          </w:p>
        </w:tc>
        <w:tc>
          <w:tcPr>
            <w:tcW w:w="1710" w:type="dxa"/>
          </w:tcPr>
          <w:p w14:paraId="66A9F0A1" w14:textId="77777777" w:rsidR="00C06914" w:rsidRDefault="00C06914" w:rsidP="0097410A">
            <w:pPr>
              <w:pStyle w:val="TAC"/>
              <w:rPr>
                <w:ins w:id="3901" w:author="Ericsson_RAN4#104bis-e_2" w:date="2022-10-17T13:46:00Z"/>
                <w:lang w:eastAsia="zh-CN"/>
              </w:rPr>
            </w:pPr>
            <w:ins w:id="3902" w:author="Ericsson_RAN4#104-e" w:date="2022-08-25T12:00:00Z">
              <w:r>
                <w:rPr>
                  <w:lang w:eastAsia="zh-CN"/>
                </w:rPr>
                <w:t>308</w:t>
              </w:r>
              <w:r w:rsidRPr="00F95B02">
                <w:rPr>
                  <w:lang w:eastAsia="zh-CN"/>
                </w:rPr>
                <w:t>/1024</w:t>
              </w:r>
            </w:ins>
          </w:p>
        </w:tc>
        <w:tc>
          <w:tcPr>
            <w:tcW w:w="1521" w:type="dxa"/>
          </w:tcPr>
          <w:p w14:paraId="208137D1" w14:textId="77777777" w:rsidR="00C06914" w:rsidRPr="00F95B02" w:rsidRDefault="00C06914" w:rsidP="0097410A">
            <w:pPr>
              <w:pStyle w:val="TAC"/>
              <w:rPr>
                <w:ins w:id="3903" w:author="Ericsson_RAN4#104-e" w:date="2022-08-25T12:00:00Z"/>
                <w:lang w:eastAsia="zh-CN"/>
              </w:rPr>
            </w:pPr>
            <w:ins w:id="3904" w:author="Ericsson_RAN4#104-e" w:date="2022-08-25T12:00:00Z">
              <w:r>
                <w:rPr>
                  <w:lang w:eastAsia="zh-CN"/>
                </w:rPr>
                <w:t>308</w:t>
              </w:r>
              <w:r w:rsidRPr="00F95B02">
                <w:rPr>
                  <w:lang w:eastAsia="zh-CN"/>
                </w:rPr>
                <w:t>/1024</w:t>
              </w:r>
            </w:ins>
          </w:p>
        </w:tc>
      </w:tr>
      <w:tr w:rsidR="00C06914" w:rsidRPr="00F95B02" w14:paraId="5104DFEE" w14:textId="77777777" w:rsidTr="0097410A">
        <w:trPr>
          <w:gridAfter w:val="1"/>
          <w:wAfter w:w="11" w:type="dxa"/>
          <w:cantSplit/>
          <w:jc w:val="center"/>
          <w:ins w:id="3905" w:author="Ericsson_RAN4#104-e" w:date="2022-08-25T12:00:00Z"/>
        </w:trPr>
        <w:tc>
          <w:tcPr>
            <w:tcW w:w="4225" w:type="dxa"/>
          </w:tcPr>
          <w:p w14:paraId="79AD4125" w14:textId="77777777" w:rsidR="00C06914" w:rsidRPr="00F95B02" w:rsidRDefault="00C06914" w:rsidP="0097410A">
            <w:pPr>
              <w:pStyle w:val="TAC"/>
              <w:rPr>
                <w:ins w:id="3906" w:author="Ericsson_RAN4#104-e" w:date="2022-08-25T12:00:00Z"/>
              </w:rPr>
            </w:pPr>
            <w:ins w:id="3907" w:author="Ericsson_RAN4#104-e" w:date="2022-08-25T12:00:00Z">
              <w:r w:rsidRPr="00F95B02">
                <w:t>Payload size (bits)</w:t>
              </w:r>
            </w:ins>
          </w:p>
        </w:tc>
        <w:tc>
          <w:tcPr>
            <w:tcW w:w="1710" w:type="dxa"/>
            <w:vAlign w:val="center"/>
          </w:tcPr>
          <w:p w14:paraId="06A913BE" w14:textId="77777777" w:rsidR="00C06914" w:rsidRDefault="00C06914" w:rsidP="0097410A">
            <w:pPr>
              <w:pStyle w:val="TAC"/>
              <w:rPr>
                <w:ins w:id="3908" w:author="Ericsson_RAN4#104bis-e_2" w:date="2022-10-17T13:46:00Z"/>
              </w:rPr>
            </w:pPr>
            <w:ins w:id="3909" w:author="Ericsson_RAN4#104-e" w:date="2022-08-25T12:00:00Z">
              <w:r>
                <w:t>3624</w:t>
              </w:r>
            </w:ins>
          </w:p>
        </w:tc>
        <w:tc>
          <w:tcPr>
            <w:tcW w:w="1521" w:type="dxa"/>
            <w:vAlign w:val="center"/>
          </w:tcPr>
          <w:p w14:paraId="1F6717B3" w14:textId="77777777" w:rsidR="00C06914" w:rsidRPr="00F95B02" w:rsidRDefault="00C06914" w:rsidP="0097410A">
            <w:pPr>
              <w:pStyle w:val="TAC"/>
              <w:rPr>
                <w:ins w:id="3910" w:author="Ericsson_RAN4#104-e" w:date="2022-08-25T12:00:00Z"/>
              </w:rPr>
            </w:pPr>
            <w:ins w:id="3911" w:author="Ericsson_RAN4#104-e" w:date="2022-08-25T12:00:00Z">
              <w:r>
                <w:t>3624</w:t>
              </w:r>
            </w:ins>
          </w:p>
        </w:tc>
      </w:tr>
      <w:tr w:rsidR="00C06914" w:rsidRPr="00F95B02" w14:paraId="3979A544" w14:textId="77777777" w:rsidTr="0097410A">
        <w:trPr>
          <w:gridAfter w:val="1"/>
          <w:wAfter w:w="11" w:type="dxa"/>
          <w:cantSplit/>
          <w:jc w:val="center"/>
          <w:ins w:id="3912" w:author="Ericsson_RAN4#104-e" w:date="2022-08-25T12:00:00Z"/>
        </w:trPr>
        <w:tc>
          <w:tcPr>
            <w:tcW w:w="4225" w:type="dxa"/>
          </w:tcPr>
          <w:p w14:paraId="430F8640" w14:textId="77777777" w:rsidR="00C06914" w:rsidRPr="00F95B02" w:rsidRDefault="00C06914" w:rsidP="0097410A">
            <w:pPr>
              <w:pStyle w:val="TAC"/>
              <w:rPr>
                <w:ins w:id="3913" w:author="Ericsson_RAN4#104-e" w:date="2022-08-25T12:00:00Z"/>
                <w:szCs w:val="22"/>
              </w:rPr>
            </w:pPr>
            <w:ins w:id="3914" w:author="Ericsson_RAN4#104-e" w:date="2022-08-25T12:00:00Z">
              <w:r w:rsidRPr="00F95B02">
                <w:rPr>
                  <w:szCs w:val="22"/>
                </w:rPr>
                <w:t>Transport block CRC (bits)</w:t>
              </w:r>
            </w:ins>
          </w:p>
        </w:tc>
        <w:tc>
          <w:tcPr>
            <w:tcW w:w="1710" w:type="dxa"/>
          </w:tcPr>
          <w:p w14:paraId="459E2874" w14:textId="77777777" w:rsidR="00C06914" w:rsidRDefault="00C06914" w:rsidP="0097410A">
            <w:pPr>
              <w:pStyle w:val="TAC"/>
              <w:rPr>
                <w:ins w:id="3915" w:author="Ericsson_RAN4#104bis-e_2" w:date="2022-10-17T13:46:00Z"/>
              </w:rPr>
            </w:pPr>
            <w:ins w:id="3916" w:author="Ericsson_RAN4#104-e" w:date="2022-08-25T12:00:00Z">
              <w:r>
                <w:t>16</w:t>
              </w:r>
            </w:ins>
          </w:p>
        </w:tc>
        <w:tc>
          <w:tcPr>
            <w:tcW w:w="1521" w:type="dxa"/>
          </w:tcPr>
          <w:p w14:paraId="5F82D6DC" w14:textId="77777777" w:rsidR="00C06914" w:rsidRPr="00F95B02" w:rsidRDefault="00C06914" w:rsidP="0097410A">
            <w:pPr>
              <w:pStyle w:val="TAC"/>
              <w:rPr>
                <w:ins w:id="3917" w:author="Ericsson_RAN4#104-e" w:date="2022-08-25T12:00:00Z"/>
              </w:rPr>
            </w:pPr>
            <w:ins w:id="3918" w:author="Ericsson_RAN4#104-e" w:date="2022-08-25T12:00:00Z">
              <w:r>
                <w:t>16</w:t>
              </w:r>
            </w:ins>
          </w:p>
        </w:tc>
      </w:tr>
      <w:tr w:rsidR="00C06914" w:rsidRPr="00F95B02" w14:paraId="059B94CD" w14:textId="77777777" w:rsidTr="0097410A">
        <w:trPr>
          <w:gridAfter w:val="1"/>
          <w:wAfter w:w="11" w:type="dxa"/>
          <w:cantSplit/>
          <w:jc w:val="center"/>
          <w:ins w:id="3919" w:author="Ericsson_RAN4#104-e" w:date="2022-08-25T12:00:00Z"/>
        </w:trPr>
        <w:tc>
          <w:tcPr>
            <w:tcW w:w="4225" w:type="dxa"/>
          </w:tcPr>
          <w:p w14:paraId="0AC5F866" w14:textId="77777777" w:rsidR="00C06914" w:rsidRPr="00F95B02" w:rsidRDefault="00C06914" w:rsidP="0097410A">
            <w:pPr>
              <w:pStyle w:val="TAC"/>
              <w:rPr>
                <w:ins w:id="3920" w:author="Ericsson_RAN4#104-e" w:date="2022-08-25T12:00:00Z"/>
              </w:rPr>
            </w:pPr>
            <w:ins w:id="3921" w:author="Ericsson_RAN4#104-e" w:date="2022-08-25T12:00:00Z">
              <w:r w:rsidRPr="00F95B02">
                <w:t>Code block CRC size (bits)</w:t>
              </w:r>
            </w:ins>
          </w:p>
        </w:tc>
        <w:tc>
          <w:tcPr>
            <w:tcW w:w="1710" w:type="dxa"/>
            <w:vAlign w:val="center"/>
          </w:tcPr>
          <w:p w14:paraId="67D71A99" w14:textId="77777777" w:rsidR="00C06914" w:rsidRDefault="00C06914" w:rsidP="0097410A">
            <w:pPr>
              <w:pStyle w:val="TAC"/>
              <w:rPr>
                <w:ins w:id="3922" w:author="Ericsson_RAN4#104bis-e_2" w:date="2022-10-17T13:46:00Z"/>
              </w:rPr>
            </w:pPr>
            <w:ins w:id="3923" w:author="Ericsson_RAN4#104-e" w:date="2022-08-25T12:00:00Z">
              <w:r>
                <w:t>-</w:t>
              </w:r>
            </w:ins>
          </w:p>
        </w:tc>
        <w:tc>
          <w:tcPr>
            <w:tcW w:w="1521" w:type="dxa"/>
            <w:vAlign w:val="center"/>
          </w:tcPr>
          <w:p w14:paraId="42244C9A" w14:textId="77777777" w:rsidR="00C06914" w:rsidRPr="00F95B02" w:rsidRDefault="00C06914" w:rsidP="0097410A">
            <w:pPr>
              <w:pStyle w:val="TAC"/>
              <w:rPr>
                <w:ins w:id="3924" w:author="Ericsson_RAN4#104-e" w:date="2022-08-25T12:00:00Z"/>
              </w:rPr>
            </w:pPr>
            <w:ins w:id="3925" w:author="Ericsson_RAN4#104-e" w:date="2022-08-25T12:00:00Z">
              <w:r>
                <w:t>-</w:t>
              </w:r>
            </w:ins>
          </w:p>
        </w:tc>
      </w:tr>
      <w:tr w:rsidR="00C06914" w:rsidRPr="00F95B02" w14:paraId="0CBB560B" w14:textId="77777777" w:rsidTr="0097410A">
        <w:trPr>
          <w:gridAfter w:val="1"/>
          <w:wAfter w:w="11" w:type="dxa"/>
          <w:cantSplit/>
          <w:jc w:val="center"/>
          <w:ins w:id="3926" w:author="Ericsson_RAN4#104-e" w:date="2022-08-25T12:00:00Z"/>
        </w:trPr>
        <w:tc>
          <w:tcPr>
            <w:tcW w:w="4225" w:type="dxa"/>
          </w:tcPr>
          <w:p w14:paraId="3CA842AE" w14:textId="77777777" w:rsidR="00C06914" w:rsidRPr="00F95B02" w:rsidRDefault="00C06914" w:rsidP="0097410A">
            <w:pPr>
              <w:pStyle w:val="TAC"/>
              <w:rPr>
                <w:ins w:id="3927" w:author="Ericsson_RAN4#104-e" w:date="2022-08-25T12:00:00Z"/>
              </w:rPr>
            </w:pPr>
            <w:ins w:id="3928" w:author="Ericsson_RAN4#104-e" w:date="2022-08-25T12:00:00Z">
              <w:r w:rsidRPr="00F95B02">
                <w:t>Number of code blocks - C</w:t>
              </w:r>
            </w:ins>
          </w:p>
        </w:tc>
        <w:tc>
          <w:tcPr>
            <w:tcW w:w="1710" w:type="dxa"/>
            <w:vAlign w:val="center"/>
          </w:tcPr>
          <w:p w14:paraId="1E12EE9F" w14:textId="77777777" w:rsidR="00C06914" w:rsidRDefault="00C06914" w:rsidP="0097410A">
            <w:pPr>
              <w:pStyle w:val="TAC"/>
              <w:rPr>
                <w:ins w:id="3929" w:author="Ericsson_RAN4#104bis-e_2" w:date="2022-10-17T13:46:00Z"/>
              </w:rPr>
            </w:pPr>
            <w:ins w:id="3930" w:author="Ericsson_RAN4#104-e" w:date="2022-08-25T12:00:00Z">
              <w:r>
                <w:t>1</w:t>
              </w:r>
            </w:ins>
          </w:p>
        </w:tc>
        <w:tc>
          <w:tcPr>
            <w:tcW w:w="1521" w:type="dxa"/>
            <w:vAlign w:val="center"/>
          </w:tcPr>
          <w:p w14:paraId="57590255" w14:textId="77777777" w:rsidR="00C06914" w:rsidRPr="00F95B02" w:rsidRDefault="00C06914" w:rsidP="0097410A">
            <w:pPr>
              <w:pStyle w:val="TAC"/>
              <w:rPr>
                <w:ins w:id="3931" w:author="Ericsson_RAN4#104-e" w:date="2022-08-25T12:00:00Z"/>
              </w:rPr>
            </w:pPr>
            <w:ins w:id="3932" w:author="Ericsson_RAN4#104-e" w:date="2022-08-25T12:00:00Z">
              <w:r>
                <w:t>1</w:t>
              </w:r>
            </w:ins>
          </w:p>
        </w:tc>
      </w:tr>
      <w:tr w:rsidR="00C06914" w:rsidRPr="00F95B02" w14:paraId="6C56F81D" w14:textId="77777777" w:rsidTr="0097410A">
        <w:trPr>
          <w:gridAfter w:val="1"/>
          <w:wAfter w:w="11" w:type="dxa"/>
          <w:cantSplit/>
          <w:jc w:val="center"/>
          <w:ins w:id="3933" w:author="Ericsson_RAN4#104-e" w:date="2022-08-25T12:00:00Z"/>
        </w:trPr>
        <w:tc>
          <w:tcPr>
            <w:tcW w:w="4225" w:type="dxa"/>
          </w:tcPr>
          <w:p w14:paraId="09E08B56" w14:textId="77777777" w:rsidR="00C06914" w:rsidRPr="00F95B02" w:rsidRDefault="00C06914" w:rsidP="0097410A">
            <w:pPr>
              <w:pStyle w:val="TAC"/>
              <w:rPr>
                <w:ins w:id="3934" w:author="Ericsson_RAN4#104-e" w:date="2022-08-25T12:00:00Z"/>
                <w:lang w:eastAsia="zh-CN"/>
              </w:rPr>
            </w:pPr>
            <w:ins w:id="3935" w:author="Ericsson_RAN4#104-e" w:date="2022-08-25T12:00: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710" w:type="dxa"/>
            <w:vAlign w:val="center"/>
          </w:tcPr>
          <w:p w14:paraId="064E2395" w14:textId="77777777" w:rsidR="00C06914" w:rsidRDefault="00C06914" w:rsidP="0097410A">
            <w:pPr>
              <w:pStyle w:val="TAC"/>
              <w:rPr>
                <w:ins w:id="3936" w:author="Ericsson_RAN4#104bis-e_2" w:date="2022-10-17T13:46:00Z"/>
                <w:szCs w:val="18"/>
                <w:lang w:eastAsia="zh-CN"/>
              </w:rPr>
            </w:pPr>
            <w:ins w:id="3937" w:author="Ericsson_RAN4#104-e" w:date="2022-08-25T12:00:00Z">
              <w:r>
                <w:rPr>
                  <w:szCs w:val="18"/>
                  <w:lang w:eastAsia="zh-CN"/>
                </w:rPr>
                <w:t>3640</w:t>
              </w:r>
            </w:ins>
          </w:p>
        </w:tc>
        <w:tc>
          <w:tcPr>
            <w:tcW w:w="1521" w:type="dxa"/>
            <w:vAlign w:val="center"/>
          </w:tcPr>
          <w:p w14:paraId="7EB7CD96" w14:textId="77777777" w:rsidR="00C06914" w:rsidRPr="00F95B02" w:rsidRDefault="00C06914" w:rsidP="0097410A">
            <w:pPr>
              <w:pStyle w:val="TAC"/>
              <w:rPr>
                <w:ins w:id="3938" w:author="Ericsson_RAN4#104-e" w:date="2022-08-25T12:00:00Z"/>
                <w:rFonts w:cs="Arial"/>
                <w:szCs w:val="18"/>
              </w:rPr>
            </w:pPr>
            <w:ins w:id="3939" w:author="Ericsson_RAN4#104-e" w:date="2022-08-25T12:00:00Z">
              <w:r>
                <w:rPr>
                  <w:szCs w:val="18"/>
                  <w:lang w:eastAsia="zh-CN"/>
                </w:rPr>
                <w:t>3640</w:t>
              </w:r>
            </w:ins>
          </w:p>
        </w:tc>
      </w:tr>
      <w:tr w:rsidR="00C06914" w:rsidRPr="00F95B02" w14:paraId="0A8E8E17" w14:textId="77777777" w:rsidTr="0097410A">
        <w:trPr>
          <w:gridAfter w:val="1"/>
          <w:wAfter w:w="11" w:type="dxa"/>
          <w:cantSplit/>
          <w:jc w:val="center"/>
          <w:ins w:id="3940" w:author="Ericsson_RAN4#104-e" w:date="2022-08-25T12:00:00Z"/>
        </w:trPr>
        <w:tc>
          <w:tcPr>
            <w:tcW w:w="4225" w:type="dxa"/>
            <w:tcBorders>
              <w:top w:val="single" w:sz="4" w:space="0" w:color="auto"/>
              <w:left w:val="single" w:sz="4" w:space="0" w:color="auto"/>
              <w:bottom w:val="single" w:sz="4" w:space="0" w:color="auto"/>
              <w:right w:val="single" w:sz="4" w:space="0" w:color="auto"/>
            </w:tcBorders>
          </w:tcPr>
          <w:p w14:paraId="5F795DDB" w14:textId="77777777" w:rsidR="00C06914" w:rsidRPr="00F95B02" w:rsidRDefault="00C06914" w:rsidP="0097410A">
            <w:pPr>
              <w:pStyle w:val="TAC"/>
              <w:rPr>
                <w:ins w:id="3941" w:author="Ericsson_RAN4#104-e" w:date="2022-08-25T12:00:00Z"/>
                <w:lang w:eastAsia="zh-CN"/>
              </w:rPr>
            </w:pPr>
            <w:ins w:id="3942" w:author="Ericsson_RAN4#104-e" w:date="2022-08-25T12:00:00Z">
              <w:r>
                <w:t xml:space="preserve">Total number of bits per </w:t>
              </w:r>
              <w:r>
                <w:rPr>
                  <w:lang w:eastAsia="zh-CN"/>
                </w:rPr>
                <w:t>slot without PT-RS</w:t>
              </w:r>
            </w:ins>
          </w:p>
        </w:tc>
        <w:tc>
          <w:tcPr>
            <w:tcW w:w="1710" w:type="dxa"/>
            <w:tcBorders>
              <w:top w:val="single" w:sz="4" w:space="0" w:color="auto"/>
              <w:left w:val="single" w:sz="4" w:space="0" w:color="auto"/>
              <w:bottom w:val="single" w:sz="4" w:space="0" w:color="auto"/>
              <w:right w:val="single" w:sz="4" w:space="0" w:color="auto"/>
            </w:tcBorders>
            <w:vAlign w:val="center"/>
          </w:tcPr>
          <w:p w14:paraId="4E1274FF" w14:textId="77777777" w:rsidR="00C06914" w:rsidRDefault="00C06914" w:rsidP="0097410A">
            <w:pPr>
              <w:pStyle w:val="TAC"/>
              <w:rPr>
                <w:ins w:id="3943" w:author="Ericsson_RAN4#104bis-e_2" w:date="2022-10-17T13:46:00Z"/>
              </w:rPr>
            </w:pPr>
            <w:ins w:id="3944" w:author="Ericsson_RAN4#104-e" w:date="2022-08-25T12:00:00Z">
              <w:r>
                <w:t>12288</w:t>
              </w:r>
            </w:ins>
          </w:p>
        </w:tc>
        <w:tc>
          <w:tcPr>
            <w:tcW w:w="1521" w:type="dxa"/>
            <w:tcBorders>
              <w:top w:val="single" w:sz="4" w:space="0" w:color="auto"/>
              <w:left w:val="single" w:sz="4" w:space="0" w:color="auto"/>
              <w:bottom w:val="single" w:sz="4" w:space="0" w:color="auto"/>
              <w:right w:val="single" w:sz="4" w:space="0" w:color="auto"/>
            </w:tcBorders>
            <w:vAlign w:val="center"/>
          </w:tcPr>
          <w:p w14:paraId="351F3DB1" w14:textId="77777777" w:rsidR="00C06914" w:rsidRPr="00F95B02" w:rsidRDefault="00C06914" w:rsidP="0097410A">
            <w:pPr>
              <w:pStyle w:val="TAC"/>
              <w:rPr>
                <w:ins w:id="3945" w:author="Ericsson_RAN4#104-e" w:date="2022-08-25T12:00:00Z"/>
              </w:rPr>
            </w:pPr>
            <w:ins w:id="3946" w:author="Ericsson_RAN4#104-e" w:date="2022-08-25T12:00:00Z">
              <w:r>
                <w:t>12288</w:t>
              </w:r>
            </w:ins>
          </w:p>
        </w:tc>
      </w:tr>
      <w:tr w:rsidR="00C06914" w:rsidRPr="00F95B02" w14:paraId="63D74771" w14:textId="77777777" w:rsidTr="0097410A">
        <w:trPr>
          <w:gridAfter w:val="1"/>
          <w:wAfter w:w="11" w:type="dxa"/>
          <w:cantSplit/>
          <w:jc w:val="center"/>
          <w:ins w:id="3947" w:author="Ericsson_RAN4#104-e" w:date="2022-08-25T12:00:00Z"/>
        </w:trPr>
        <w:tc>
          <w:tcPr>
            <w:tcW w:w="4225" w:type="dxa"/>
            <w:tcBorders>
              <w:top w:val="single" w:sz="4" w:space="0" w:color="auto"/>
              <w:left w:val="single" w:sz="4" w:space="0" w:color="auto"/>
              <w:bottom w:val="single" w:sz="4" w:space="0" w:color="auto"/>
              <w:right w:val="single" w:sz="4" w:space="0" w:color="auto"/>
            </w:tcBorders>
          </w:tcPr>
          <w:p w14:paraId="19EDB338" w14:textId="77777777" w:rsidR="00C06914" w:rsidRPr="00F95B02" w:rsidRDefault="00C06914" w:rsidP="0097410A">
            <w:pPr>
              <w:pStyle w:val="TAC"/>
              <w:rPr>
                <w:ins w:id="3948" w:author="Ericsson_RAN4#104-e" w:date="2022-08-25T12:00:00Z"/>
              </w:rPr>
            </w:pPr>
            <w:ins w:id="3949" w:author="Ericsson_RAN4#104-e" w:date="2022-08-25T12:00:00Z">
              <w:r w:rsidRPr="00C6449B">
                <w:t xml:space="preserve">Total number of bits per </w:t>
              </w:r>
              <w:r w:rsidRPr="00C6449B">
                <w:rPr>
                  <w:lang w:eastAsia="zh-CN"/>
                </w:rPr>
                <w:t>slot</w:t>
              </w:r>
              <w:r>
                <w:rPr>
                  <w:lang w:eastAsia="zh-CN"/>
                </w:rPr>
                <w:t xml:space="preserve"> with PT-RS (Note 4)</w:t>
              </w:r>
            </w:ins>
          </w:p>
        </w:tc>
        <w:tc>
          <w:tcPr>
            <w:tcW w:w="1710" w:type="dxa"/>
            <w:tcBorders>
              <w:top w:val="single" w:sz="4" w:space="0" w:color="auto"/>
              <w:left w:val="single" w:sz="4" w:space="0" w:color="auto"/>
              <w:bottom w:val="single" w:sz="4" w:space="0" w:color="auto"/>
              <w:right w:val="single" w:sz="4" w:space="0" w:color="auto"/>
            </w:tcBorders>
          </w:tcPr>
          <w:p w14:paraId="4F011AEC" w14:textId="77777777" w:rsidR="00C06914" w:rsidRDefault="00C06914" w:rsidP="0097410A">
            <w:pPr>
              <w:pStyle w:val="TAC"/>
              <w:rPr>
                <w:ins w:id="3950" w:author="Ericsson_RAN4#104bis-e_2" w:date="2022-10-17T13:46:00Z"/>
              </w:rPr>
            </w:pPr>
            <w:ins w:id="3951" w:author="Ericsson_RAN4#104-e" w:date="2022-08-25T12:00:00Z">
              <w:r>
                <w:t>11776</w:t>
              </w:r>
            </w:ins>
          </w:p>
        </w:tc>
        <w:tc>
          <w:tcPr>
            <w:tcW w:w="1521" w:type="dxa"/>
            <w:tcBorders>
              <w:top w:val="single" w:sz="4" w:space="0" w:color="auto"/>
              <w:left w:val="single" w:sz="4" w:space="0" w:color="auto"/>
              <w:bottom w:val="single" w:sz="4" w:space="0" w:color="auto"/>
              <w:right w:val="single" w:sz="4" w:space="0" w:color="auto"/>
            </w:tcBorders>
          </w:tcPr>
          <w:p w14:paraId="7872B6AF" w14:textId="77777777" w:rsidR="00C06914" w:rsidRPr="00F95B02" w:rsidRDefault="00C06914" w:rsidP="0097410A">
            <w:pPr>
              <w:pStyle w:val="TAC"/>
              <w:rPr>
                <w:ins w:id="3952" w:author="Ericsson_RAN4#104-e" w:date="2022-08-25T12:00:00Z"/>
              </w:rPr>
            </w:pPr>
            <w:ins w:id="3953" w:author="Ericsson_RAN4#104-e" w:date="2022-08-25T12:00:00Z">
              <w:r>
                <w:t>11776</w:t>
              </w:r>
            </w:ins>
          </w:p>
        </w:tc>
      </w:tr>
      <w:tr w:rsidR="00C06914" w:rsidRPr="00F95B02" w14:paraId="2A28F2ED" w14:textId="77777777" w:rsidTr="0097410A">
        <w:trPr>
          <w:gridAfter w:val="1"/>
          <w:wAfter w:w="11" w:type="dxa"/>
          <w:cantSplit/>
          <w:jc w:val="center"/>
          <w:ins w:id="3954" w:author="Ericsson_RAN4#104-e" w:date="2022-08-25T12:00:00Z"/>
        </w:trPr>
        <w:tc>
          <w:tcPr>
            <w:tcW w:w="4225" w:type="dxa"/>
            <w:tcBorders>
              <w:top w:val="single" w:sz="4" w:space="0" w:color="auto"/>
              <w:left w:val="single" w:sz="4" w:space="0" w:color="auto"/>
              <w:bottom w:val="single" w:sz="4" w:space="0" w:color="auto"/>
              <w:right w:val="single" w:sz="4" w:space="0" w:color="auto"/>
            </w:tcBorders>
          </w:tcPr>
          <w:p w14:paraId="54DC9B3B" w14:textId="77777777" w:rsidR="00C06914" w:rsidRPr="00F95B02" w:rsidRDefault="00C06914" w:rsidP="0097410A">
            <w:pPr>
              <w:pStyle w:val="TAC"/>
              <w:rPr>
                <w:ins w:id="3955" w:author="Ericsson_RAN4#104-e" w:date="2022-08-25T12:00:00Z"/>
                <w:lang w:eastAsia="zh-CN"/>
              </w:rPr>
            </w:pPr>
            <w:ins w:id="3956" w:author="Ericsson_RAN4#104-e" w:date="2022-08-25T12:00:00Z">
              <w:r>
                <w:t xml:space="preserve">Total symbols per </w:t>
              </w:r>
              <w:r>
                <w:rPr>
                  <w:lang w:eastAsia="zh-CN"/>
                </w:rPr>
                <w:t>slot without PT-RS</w:t>
              </w:r>
            </w:ins>
          </w:p>
        </w:tc>
        <w:tc>
          <w:tcPr>
            <w:tcW w:w="1710" w:type="dxa"/>
            <w:tcBorders>
              <w:top w:val="single" w:sz="4" w:space="0" w:color="auto"/>
              <w:left w:val="single" w:sz="4" w:space="0" w:color="auto"/>
              <w:bottom w:val="single" w:sz="4" w:space="0" w:color="auto"/>
              <w:right w:val="single" w:sz="4" w:space="0" w:color="auto"/>
            </w:tcBorders>
            <w:vAlign w:val="center"/>
          </w:tcPr>
          <w:p w14:paraId="2E3C16D4" w14:textId="77777777" w:rsidR="00C06914" w:rsidRDefault="00C06914" w:rsidP="0097410A">
            <w:pPr>
              <w:pStyle w:val="TAC"/>
              <w:rPr>
                <w:ins w:id="3957" w:author="Ericsson_RAN4#104bis-e_2" w:date="2022-10-17T13:46:00Z"/>
              </w:rPr>
            </w:pPr>
            <w:ins w:id="3958" w:author="Ericsson_RAN4#104-e" w:date="2022-08-25T12:00:00Z">
              <w:r>
                <w:t>6144</w:t>
              </w:r>
            </w:ins>
          </w:p>
        </w:tc>
        <w:tc>
          <w:tcPr>
            <w:tcW w:w="1521" w:type="dxa"/>
            <w:tcBorders>
              <w:top w:val="single" w:sz="4" w:space="0" w:color="auto"/>
              <w:left w:val="single" w:sz="4" w:space="0" w:color="auto"/>
              <w:bottom w:val="single" w:sz="4" w:space="0" w:color="auto"/>
              <w:right w:val="single" w:sz="4" w:space="0" w:color="auto"/>
            </w:tcBorders>
            <w:vAlign w:val="center"/>
          </w:tcPr>
          <w:p w14:paraId="5244882C" w14:textId="77777777" w:rsidR="00C06914" w:rsidRPr="00F95B02" w:rsidRDefault="00C06914" w:rsidP="0097410A">
            <w:pPr>
              <w:pStyle w:val="TAC"/>
              <w:rPr>
                <w:ins w:id="3959" w:author="Ericsson_RAN4#104-e" w:date="2022-08-25T12:00:00Z"/>
              </w:rPr>
            </w:pPr>
            <w:ins w:id="3960" w:author="Ericsson_RAN4#104-e" w:date="2022-08-25T12:00:00Z">
              <w:r>
                <w:t>6144</w:t>
              </w:r>
            </w:ins>
          </w:p>
        </w:tc>
      </w:tr>
      <w:tr w:rsidR="00C06914" w:rsidRPr="00F95B02" w14:paraId="13ABDD93" w14:textId="77777777" w:rsidTr="0097410A">
        <w:trPr>
          <w:gridAfter w:val="1"/>
          <w:wAfter w:w="11" w:type="dxa"/>
          <w:cantSplit/>
          <w:jc w:val="center"/>
          <w:ins w:id="3961" w:author="Ericsson_RAN4#104-e" w:date="2022-08-25T12:00:00Z"/>
        </w:trPr>
        <w:tc>
          <w:tcPr>
            <w:tcW w:w="4225" w:type="dxa"/>
            <w:tcBorders>
              <w:top w:val="single" w:sz="4" w:space="0" w:color="auto"/>
              <w:left w:val="single" w:sz="4" w:space="0" w:color="auto"/>
              <w:bottom w:val="single" w:sz="4" w:space="0" w:color="auto"/>
              <w:right w:val="single" w:sz="4" w:space="0" w:color="auto"/>
            </w:tcBorders>
          </w:tcPr>
          <w:p w14:paraId="7FFC39FF" w14:textId="77777777" w:rsidR="00C06914" w:rsidRPr="00F95B02" w:rsidRDefault="00C06914" w:rsidP="0097410A">
            <w:pPr>
              <w:pStyle w:val="TAC"/>
              <w:rPr>
                <w:ins w:id="3962" w:author="Ericsson_RAN4#104-e" w:date="2022-08-25T12:00:00Z"/>
              </w:rPr>
            </w:pPr>
            <w:ins w:id="3963" w:author="Ericsson_RAN4#104-e" w:date="2022-08-25T12:00:00Z">
              <w:r w:rsidRPr="00C6449B">
                <w:t xml:space="preserve">Total symbols per </w:t>
              </w:r>
              <w:r w:rsidRPr="00C6449B">
                <w:rPr>
                  <w:lang w:eastAsia="zh-CN"/>
                </w:rPr>
                <w:t>slot</w:t>
              </w:r>
              <w:r>
                <w:rPr>
                  <w:lang w:eastAsia="zh-CN"/>
                </w:rPr>
                <w:t xml:space="preserve"> with PT-RS (Note 4)</w:t>
              </w:r>
            </w:ins>
          </w:p>
        </w:tc>
        <w:tc>
          <w:tcPr>
            <w:tcW w:w="1710" w:type="dxa"/>
            <w:tcBorders>
              <w:top w:val="single" w:sz="4" w:space="0" w:color="auto"/>
              <w:left w:val="single" w:sz="4" w:space="0" w:color="auto"/>
              <w:bottom w:val="single" w:sz="4" w:space="0" w:color="auto"/>
              <w:right w:val="single" w:sz="4" w:space="0" w:color="auto"/>
            </w:tcBorders>
          </w:tcPr>
          <w:p w14:paraId="0A49EBEB" w14:textId="77777777" w:rsidR="00C06914" w:rsidRDefault="00C06914" w:rsidP="0097410A">
            <w:pPr>
              <w:pStyle w:val="TAC"/>
              <w:rPr>
                <w:ins w:id="3964" w:author="Ericsson_RAN4#104bis-e_2" w:date="2022-10-17T13:46:00Z"/>
              </w:rPr>
            </w:pPr>
            <w:ins w:id="3965" w:author="Ericsson_RAN4#104-e" w:date="2022-08-25T12:00:00Z">
              <w:r>
                <w:t>5888</w:t>
              </w:r>
            </w:ins>
          </w:p>
        </w:tc>
        <w:tc>
          <w:tcPr>
            <w:tcW w:w="1521" w:type="dxa"/>
            <w:tcBorders>
              <w:top w:val="single" w:sz="4" w:space="0" w:color="auto"/>
              <w:left w:val="single" w:sz="4" w:space="0" w:color="auto"/>
              <w:bottom w:val="single" w:sz="4" w:space="0" w:color="auto"/>
              <w:right w:val="single" w:sz="4" w:space="0" w:color="auto"/>
            </w:tcBorders>
          </w:tcPr>
          <w:p w14:paraId="50EC48A6" w14:textId="77777777" w:rsidR="00C06914" w:rsidRPr="00F95B02" w:rsidRDefault="00C06914" w:rsidP="0097410A">
            <w:pPr>
              <w:pStyle w:val="TAC"/>
              <w:rPr>
                <w:ins w:id="3966" w:author="Ericsson_RAN4#104-e" w:date="2022-08-25T12:00:00Z"/>
              </w:rPr>
            </w:pPr>
            <w:ins w:id="3967" w:author="Ericsson_RAN4#104-e" w:date="2022-08-25T12:00:00Z">
              <w:r>
                <w:t>5888</w:t>
              </w:r>
            </w:ins>
          </w:p>
        </w:tc>
      </w:tr>
      <w:tr w:rsidR="00C06914" w:rsidRPr="00F95B02" w14:paraId="27578BF8" w14:textId="77777777" w:rsidTr="0097410A">
        <w:trPr>
          <w:cantSplit/>
          <w:jc w:val="center"/>
          <w:ins w:id="3968" w:author="Ericsson_RAN4#104-e" w:date="2022-08-25T12:00:00Z"/>
        </w:trPr>
        <w:tc>
          <w:tcPr>
            <w:tcW w:w="7467" w:type="dxa"/>
            <w:gridSpan w:val="4"/>
          </w:tcPr>
          <w:p w14:paraId="43601F01" w14:textId="77777777" w:rsidR="00C06914" w:rsidRPr="00F95B02" w:rsidRDefault="00C06914" w:rsidP="0097410A">
            <w:pPr>
              <w:pStyle w:val="TAN"/>
              <w:rPr>
                <w:ins w:id="3969" w:author="Ericsson_RAN4#104-e" w:date="2022-08-25T12:00:00Z"/>
                <w:lang w:eastAsia="zh-CN"/>
              </w:rPr>
            </w:pPr>
            <w:ins w:id="3970" w:author="Ericsson_RAN4#104-e" w:date="2022-08-25T12:00: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ins>
          </w:p>
          <w:p w14:paraId="59923198" w14:textId="77777777" w:rsidR="00C06914" w:rsidRDefault="00C06914" w:rsidP="0097410A">
            <w:pPr>
              <w:pStyle w:val="TAN"/>
              <w:rPr>
                <w:ins w:id="3971" w:author="Ericsson_RAN4#104-e" w:date="2022-08-25T12:00:00Z"/>
                <w:lang w:eastAsia="zh-CN"/>
              </w:rPr>
            </w:pPr>
            <w:ins w:id="3972" w:author="Ericsson_RAN4#104-e" w:date="2022-08-25T12:00: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588571F4" w14:textId="77777777" w:rsidR="00C06914" w:rsidRDefault="00C06914" w:rsidP="0097410A">
            <w:pPr>
              <w:pStyle w:val="TAN"/>
              <w:rPr>
                <w:ins w:id="3973" w:author="Ericsson_RAN4#104-e" w:date="2022-08-25T12:00:00Z"/>
                <w:lang w:eastAsia="zh-CN"/>
              </w:rPr>
            </w:pPr>
            <w:ins w:id="3974" w:author="Ericsson_RAN4#104-e" w:date="2022-08-25T12:00: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12718066" w14:textId="77777777" w:rsidR="00C06914" w:rsidRPr="00F95B02" w:rsidRDefault="00C06914" w:rsidP="0097410A">
            <w:pPr>
              <w:pStyle w:val="TAN"/>
              <w:rPr>
                <w:ins w:id="3975" w:author="Ericsson_RAN4#104-e" w:date="2022-08-25T12:00:00Z"/>
                <w:lang w:eastAsia="zh-CN"/>
              </w:rPr>
            </w:pPr>
            <w:ins w:id="3976" w:author="Ericsson_RAN4#104-e" w:date="2022-08-25T12:00:00Z">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64A1646F" w14:textId="77777777" w:rsidR="00C06914" w:rsidRDefault="00C06914" w:rsidP="00C06914">
      <w:pPr>
        <w:rPr>
          <w:ins w:id="3977" w:author="Ericsson_RAN4#104-e" w:date="2022-08-25T12:00:00Z"/>
          <w:noProof/>
          <w:lang w:eastAsia="zh-CN"/>
        </w:rPr>
      </w:pPr>
    </w:p>
    <w:p w14:paraId="1E96F122" w14:textId="77777777" w:rsidR="00C06914" w:rsidRPr="00F95B02" w:rsidRDefault="00C06914" w:rsidP="00C06914">
      <w:pPr>
        <w:pStyle w:val="TH"/>
        <w:rPr>
          <w:ins w:id="3978" w:author="Ericsson_RAN4#104-e" w:date="2022-08-25T12:00:00Z"/>
          <w:lang w:eastAsia="zh-CN"/>
        </w:rPr>
      </w:pPr>
      <w:ins w:id="3979" w:author="Ericsson_RAN4#104-e" w:date="2022-08-25T12:00:00Z">
        <w:r w:rsidRPr="00F95B02">
          <w:rPr>
            <w:rFonts w:eastAsia="Malgun Gothic"/>
          </w:rPr>
          <w:lastRenderedPageBreak/>
          <w:t>Table A.</w:t>
        </w:r>
        <w:r w:rsidRPr="00F95B02">
          <w:rPr>
            <w:lang w:eastAsia="zh-CN"/>
          </w:rPr>
          <w:t>3</w:t>
        </w:r>
        <w:r>
          <w:rPr>
            <w:lang w:eastAsia="zh-CN"/>
          </w:rPr>
          <w:t>B</w:t>
        </w:r>
        <w:r w:rsidRPr="00F95B02">
          <w:rPr>
            <w:rFonts w:eastAsia="Malgun Gothic"/>
          </w:rPr>
          <w:t>-</w:t>
        </w:r>
        <w:r>
          <w:rPr>
            <w:lang w:eastAsia="zh-CN"/>
          </w:rPr>
          <w:t>6</w:t>
        </w:r>
        <w:r w:rsidRPr="00F95B02">
          <w:rPr>
            <w:rFonts w:eastAsia="Malgun Gothic"/>
          </w:rPr>
          <w:t>: FRC parameters for</w:t>
        </w:r>
        <w:r w:rsidRPr="00F95B02">
          <w:rPr>
            <w:lang w:eastAsia="zh-CN"/>
          </w:rPr>
          <w:t xml:space="preserve"> FR2</w:t>
        </w:r>
      </w:ins>
      <w:ins w:id="3980" w:author="Ericsson_RAN4#104-e" w:date="2022-10-18T14:22:00Z">
        <w:r>
          <w:rPr>
            <w:lang w:eastAsia="zh-CN"/>
          </w:rPr>
          <w:t>-2</w:t>
        </w:r>
      </w:ins>
      <w:ins w:id="3981" w:author="Ericsson_RAN4#104-e" w:date="2022-08-25T12:00:00Z">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w:t>
        </w:r>
        <w:r>
          <w:rPr>
            <w:i/>
            <w:lang w:eastAsia="zh-CN"/>
          </w:rPr>
          <w:t>0</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QPSK, R=</w:t>
        </w:r>
        <w:r>
          <w:rPr>
            <w:rFonts w:eastAsia="Malgun Gothic"/>
          </w:rPr>
          <w:t>308</w:t>
        </w:r>
        <w:r w:rsidRPr="00F95B02">
          <w:rPr>
            <w:rFonts w:eastAsia="Malgun Gothic"/>
          </w:rPr>
          <w:t>/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35"/>
        <w:gridCol w:w="1080"/>
        <w:gridCol w:w="1170"/>
        <w:gridCol w:w="1170"/>
      </w:tblGrid>
      <w:tr w:rsidR="00C06914" w:rsidRPr="00F95B02" w14:paraId="062882CD" w14:textId="77777777" w:rsidTr="0097410A">
        <w:trPr>
          <w:cantSplit/>
          <w:jc w:val="center"/>
          <w:ins w:id="3982" w:author="Ericsson_RAN4#104-e" w:date="2022-08-25T12:00:00Z"/>
        </w:trPr>
        <w:tc>
          <w:tcPr>
            <w:tcW w:w="4135" w:type="dxa"/>
          </w:tcPr>
          <w:p w14:paraId="1FAD7407" w14:textId="77777777" w:rsidR="00C06914" w:rsidRPr="00F95B02" w:rsidRDefault="00C06914" w:rsidP="0097410A">
            <w:pPr>
              <w:pStyle w:val="TAH"/>
              <w:rPr>
                <w:ins w:id="3983" w:author="Ericsson_RAN4#104-e" w:date="2022-08-25T12:00:00Z"/>
              </w:rPr>
            </w:pPr>
            <w:ins w:id="3984" w:author="Ericsson_RAN4#104-e" w:date="2022-08-25T12:00:00Z">
              <w:r w:rsidRPr="00F95B02">
                <w:t>Reference channel</w:t>
              </w:r>
            </w:ins>
          </w:p>
        </w:tc>
        <w:tc>
          <w:tcPr>
            <w:tcW w:w="1080" w:type="dxa"/>
          </w:tcPr>
          <w:p w14:paraId="5C48FFBE" w14:textId="77777777" w:rsidR="00C06914" w:rsidRPr="00F95B02" w:rsidRDefault="00C06914" w:rsidP="0097410A">
            <w:pPr>
              <w:pStyle w:val="TAH"/>
              <w:rPr>
                <w:ins w:id="3985" w:author="Ericsson_RAN4#104-e" w:date="2022-08-25T12:00:00Z"/>
              </w:rPr>
            </w:pPr>
            <w:ins w:id="3986" w:author="Ericsson_RAN4#104-e" w:date="2022-10-18T14:22:00Z">
              <w:r w:rsidRPr="00F95B02">
                <w:rPr>
                  <w:lang w:eastAsia="zh-CN"/>
                </w:rPr>
                <w:t>G-FR2-A</w:t>
              </w:r>
              <w:r>
                <w:rPr>
                  <w:lang w:eastAsia="zh-CN"/>
                </w:rPr>
                <w:t>3B</w:t>
              </w:r>
              <w:r w:rsidRPr="00F95B02">
                <w:rPr>
                  <w:lang w:eastAsia="zh-CN"/>
                </w:rPr>
                <w:t>-</w:t>
              </w:r>
              <w:r>
                <w:rPr>
                  <w:lang w:eastAsia="zh-CN"/>
                </w:rPr>
                <w:t>15</w:t>
              </w:r>
            </w:ins>
          </w:p>
        </w:tc>
        <w:tc>
          <w:tcPr>
            <w:tcW w:w="1170" w:type="dxa"/>
          </w:tcPr>
          <w:p w14:paraId="7787F5A2" w14:textId="77777777" w:rsidR="00C06914" w:rsidRPr="00F95B02" w:rsidRDefault="00C06914" w:rsidP="0097410A">
            <w:pPr>
              <w:pStyle w:val="TAH"/>
              <w:rPr>
                <w:ins w:id="3987" w:author="Ericsson_RAN4#104bis-e_2" w:date="2022-10-17T13:52:00Z"/>
                <w:lang w:eastAsia="zh-CN"/>
              </w:rPr>
            </w:pPr>
            <w:ins w:id="3988" w:author="Ericsson_RAN4#104-e" w:date="2022-10-18T14:22:00Z">
              <w:r w:rsidRPr="00F95B02">
                <w:rPr>
                  <w:lang w:eastAsia="zh-CN"/>
                </w:rPr>
                <w:t>G-FR2-A</w:t>
              </w:r>
              <w:r>
                <w:rPr>
                  <w:lang w:eastAsia="zh-CN"/>
                </w:rPr>
                <w:t>3B</w:t>
              </w:r>
              <w:r w:rsidRPr="00F95B02">
                <w:rPr>
                  <w:lang w:eastAsia="zh-CN"/>
                </w:rPr>
                <w:t>-</w:t>
              </w:r>
              <w:r>
                <w:rPr>
                  <w:lang w:eastAsia="zh-CN"/>
                </w:rPr>
                <w:t>16</w:t>
              </w:r>
            </w:ins>
          </w:p>
        </w:tc>
        <w:tc>
          <w:tcPr>
            <w:tcW w:w="1170" w:type="dxa"/>
          </w:tcPr>
          <w:p w14:paraId="35E75159" w14:textId="77777777" w:rsidR="00C06914" w:rsidRPr="00F95B02" w:rsidRDefault="00C06914" w:rsidP="0097410A">
            <w:pPr>
              <w:pStyle w:val="TAH"/>
              <w:rPr>
                <w:ins w:id="3989" w:author="Ericsson_RAN4#104-e" w:date="2022-08-25T12:00:00Z"/>
              </w:rPr>
            </w:pPr>
            <w:ins w:id="3990" w:author="Ericsson_RAN4#104-e" w:date="2022-10-18T14:22:00Z">
              <w:r w:rsidRPr="00F95B02">
                <w:rPr>
                  <w:lang w:eastAsia="zh-CN"/>
                </w:rPr>
                <w:t>G-FR2-A</w:t>
              </w:r>
              <w:r>
                <w:rPr>
                  <w:lang w:eastAsia="zh-CN"/>
                </w:rPr>
                <w:t>3B</w:t>
              </w:r>
              <w:r w:rsidRPr="00F95B02">
                <w:rPr>
                  <w:lang w:eastAsia="zh-CN"/>
                </w:rPr>
                <w:t>-</w:t>
              </w:r>
              <w:r>
                <w:rPr>
                  <w:lang w:eastAsia="zh-CN"/>
                </w:rPr>
                <w:t>17</w:t>
              </w:r>
            </w:ins>
          </w:p>
        </w:tc>
      </w:tr>
      <w:tr w:rsidR="00C06914" w:rsidRPr="00F95B02" w14:paraId="57ADC7AC" w14:textId="77777777" w:rsidTr="0097410A">
        <w:trPr>
          <w:cantSplit/>
          <w:jc w:val="center"/>
          <w:ins w:id="3991" w:author="Ericsson_RAN4#104-e" w:date="2022-08-25T12:00:00Z"/>
        </w:trPr>
        <w:tc>
          <w:tcPr>
            <w:tcW w:w="4135" w:type="dxa"/>
          </w:tcPr>
          <w:p w14:paraId="5B2EA02D" w14:textId="77777777" w:rsidR="00C06914" w:rsidRPr="00F95B02" w:rsidRDefault="00C06914" w:rsidP="0097410A">
            <w:pPr>
              <w:pStyle w:val="TAC"/>
              <w:rPr>
                <w:ins w:id="3992" w:author="Ericsson_RAN4#104-e" w:date="2022-08-25T12:00:00Z"/>
                <w:lang w:eastAsia="zh-CN"/>
              </w:rPr>
            </w:pPr>
            <w:ins w:id="3993" w:author="Ericsson_RAN4#104-e" w:date="2022-08-25T12:00:00Z">
              <w:r w:rsidRPr="00F95B02">
                <w:rPr>
                  <w:lang w:eastAsia="zh-CN"/>
                </w:rPr>
                <w:t>Subcarrier spacing [kHz]</w:t>
              </w:r>
            </w:ins>
          </w:p>
        </w:tc>
        <w:tc>
          <w:tcPr>
            <w:tcW w:w="1080" w:type="dxa"/>
          </w:tcPr>
          <w:p w14:paraId="26C3D6E9" w14:textId="77777777" w:rsidR="00C06914" w:rsidRPr="00F95B02" w:rsidRDefault="00C06914" w:rsidP="0097410A">
            <w:pPr>
              <w:pStyle w:val="TAC"/>
              <w:rPr>
                <w:ins w:id="3994" w:author="Ericsson_RAN4#104-e" w:date="2022-08-25T12:00:00Z"/>
              </w:rPr>
            </w:pPr>
            <w:ins w:id="3995" w:author="Ericsson_RAN4#104-e" w:date="2022-10-18T14:22:00Z">
              <w:r w:rsidRPr="00F95B02">
                <w:rPr>
                  <w:lang w:eastAsia="zh-CN"/>
                </w:rPr>
                <w:t>120</w:t>
              </w:r>
            </w:ins>
          </w:p>
        </w:tc>
        <w:tc>
          <w:tcPr>
            <w:tcW w:w="1170" w:type="dxa"/>
          </w:tcPr>
          <w:p w14:paraId="42186616" w14:textId="77777777" w:rsidR="00C06914" w:rsidRDefault="00C06914" w:rsidP="0097410A">
            <w:pPr>
              <w:pStyle w:val="TAC"/>
              <w:rPr>
                <w:ins w:id="3996" w:author="Ericsson_RAN4#104bis-e_2" w:date="2022-10-17T13:52:00Z"/>
                <w:lang w:eastAsia="zh-CN"/>
              </w:rPr>
            </w:pPr>
            <w:ins w:id="3997" w:author="Ericsson_RAN4#104-e" w:date="2022-10-18T14:22:00Z">
              <w:r w:rsidRPr="00F95B02">
                <w:rPr>
                  <w:lang w:eastAsia="zh-CN"/>
                </w:rPr>
                <w:t>120</w:t>
              </w:r>
            </w:ins>
          </w:p>
        </w:tc>
        <w:tc>
          <w:tcPr>
            <w:tcW w:w="1170" w:type="dxa"/>
          </w:tcPr>
          <w:p w14:paraId="3D1131BC" w14:textId="77777777" w:rsidR="00C06914" w:rsidRPr="00F95B02" w:rsidRDefault="00C06914" w:rsidP="0097410A">
            <w:pPr>
              <w:pStyle w:val="TAC"/>
              <w:rPr>
                <w:ins w:id="3998" w:author="Ericsson_RAN4#104-e" w:date="2022-08-25T12:00:00Z"/>
              </w:rPr>
            </w:pPr>
            <w:ins w:id="3999" w:author="Ericsson_RAN4#104-e" w:date="2022-10-18T14:22:00Z">
              <w:r>
                <w:rPr>
                  <w:lang w:eastAsia="zh-CN"/>
                </w:rPr>
                <w:t>48</w:t>
              </w:r>
              <w:r w:rsidRPr="00F95B02">
                <w:rPr>
                  <w:lang w:eastAsia="zh-CN"/>
                </w:rPr>
                <w:t>0</w:t>
              </w:r>
            </w:ins>
          </w:p>
        </w:tc>
      </w:tr>
      <w:tr w:rsidR="00C06914" w:rsidRPr="00F95B02" w14:paraId="500223B9" w14:textId="77777777" w:rsidTr="0097410A">
        <w:trPr>
          <w:cantSplit/>
          <w:jc w:val="center"/>
          <w:ins w:id="4000" w:author="Ericsson_RAN4#104-e" w:date="2022-08-25T12:00:00Z"/>
        </w:trPr>
        <w:tc>
          <w:tcPr>
            <w:tcW w:w="4135" w:type="dxa"/>
          </w:tcPr>
          <w:p w14:paraId="40D1EB2C" w14:textId="77777777" w:rsidR="00C06914" w:rsidRPr="00F95B02" w:rsidRDefault="00C06914" w:rsidP="0097410A">
            <w:pPr>
              <w:pStyle w:val="TAC"/>
              <w:rPr>
                <w:ins w:id="4001" w:author="Ericsson_RAN4#104-e" w:date="2022-08-25T12:00:00Z"/>
              </w:rPr>
            </w:pPr>
            <w:ins w:id="4002" w:author="Ericsson_RAN4#104-e" w:date="2022-08-25T12:00:00Z">
              <w:r w:rsidRPr="00F95B02">
                <w:t>Allocated resource blocks</w:t>
              </w:r>
            </w:ins>
          </w:p>
        </w:tc>
        <w:tc>
          <w:tcPr>
            <w:tcW w:w="1080" w:type="dxa"/>
          </w:tcPr>
          <w:p w14:paraId="5037E115" w14:textId="77777777" w:rsidR="00C06914" w:rsidRPr="00F95B02" w:rsidRDefault="00C06914" w:rsidP="0097410A">
            <w:pPr>
              <w:pStyle w:val="TAC"/>
              <w:rPr>
                <w:ins w:id="4003" w:author="Ericsson_RAN4#104-e" w:date="2022-08-25T12:00:00Z"/>
                <w:rFonts w:eastAsia="Yu Mincho"/>
              </w:rPr>
            </w:pPr>
            <w:ins w:id="4004" w:author="Ericsson_RAN4#104-e" w:date="2022-10-18T14:22:00Z">
              <w:r w:rsidRPr="00F95B02">
                <w:rPr>
                  <w:rFonts w:eastAsia="Yu Mincho"/>
                </w:rPr>
                <w:t>66</w:t>
              </w:r>
            </w:ins>
          </w:p>
        </w:tc>
        <w:tc>
          <w:tcPr>
            <w:tcW w:w="1170" w:type="dxa"/>
          </w:tcPr>
          <w:p w14:paraId="0AC2C444" w14:textId="77777777" w:rsidR="00C06914" w:rsidRDefault="00C06914" w:rsidP="0097410A">
            <w:pPr>
              <w:pStyle w:val="TAC"/>
              <w:rPr>
                <w:ins w:id="4005" w:author="Ericsson_RAN4#104bis-e_2" w:date="2022-10-17T13:52:00Z"/>
                <w:rFonts w:eastAsia="Yu Mincho"/>
              </w:rPr>
            </w:pPr>
            <w:ins w:id="4006" w:author="Ericsson_RAN4#104-e" w:date="2022-10-18T14:22:00Z">
              <w:r>
                <w:rPr>
                  <w:rFonts w:eastAsia="Yu Mincho"/>
                </w:rPr>
                <w:t>264</w:t>
              </w:r>
            </w:ins>
          </w:p>
        </w:tc>
        <w:tc>
          <w:tcPr>
            <w:tcW w:w="1170" w:type="dxa"/>
          </w:tcPr>
          <w:p w14:paraId="6CF00BD0" w14:textId="77777777" w:rsidR="00C06914" w:rsidRPr="00F95B02" w:rsidRDefault="00C06914" w:rsidP="0097410A">
            <w:pPr>
              <w:pStyle w:val="TAC"/>
              <w:rPr>
                <w:ins w:id="4007" w:author="Ericsson_RAN4#104-e" w:date="2022-08-25T12:00:00Z"/>
                <w:rFonts w:eastAsia="Yu Mincho"/>
              </w:rPr>
            </w:pPr>
            <w:ins w:id="4008" w:author="Ericsson_RAN4#104-e" w:date="2022-10-18T14:22:00Z">
              <w:r>
                <w:rPr>
                  <w:rFonts w:eastAsia="Yu Mincho"/>
                </w:rPr>
                <w:t>66</w:t>
              </w:r>
            </w:ins>
          </w:p>
        </w:tc>
      </w:tr>
      <w:tr w:rsidR="00C06914" w:rsidRPr="00F95B02" w14:paraId="4D14A27E" w14:textId="77777777" w:rsidTr="0097410A">
        <w:trPr>
          <w:cantSplit/>
          <w:jc w:val="center"/>
          <w:ins w:id="4009" w:author="Ericsson_RAN4#104-e" w:date="2022-08-25T12:00:00Z"/>
        </w:trPr>
        <w:tc>
          <w:tcPr>
            <w:tcW w:w="4135" w:type="dxa"/>
          </w:tcPr>
          <w:p w14:paraId="7D213F1A" w14:textId="77777777" w:rsidR="00C06914" w:rsidRPr="00F95B02" w:rsidRDefault="00C06914" w:rsidP="0097410A">
            <w:pPr>
              <w:pStyle w:val="TAC"/>
              <w:rPr>
                <w:ins w:id="4010" w:author="Ericsson_RAN4#104-e" w:date="2022-08-25T12:00:00Z"/>
                <w:lang w:eastAsia="zh-CN"/>
              </w:rPr>
            </w:pPr>
            <w:ins w:id="4011" w:author="Ericsson_RAN4#104-e" w:date="2022-08-25T12:00:00Z">
              <w:r w:rsidRPr="00F95B02">
                <w:rPr>
                  <w:lang w:eastAsia="zh-CN"/>
                </w:rPr>
                <w:t>CP</w:t>
              </w:r>
              <w:r w:rsidRPr="00F95B02">
                <w:t xml:space="preserve">-OFDM Symbols per </w:t>
              </w:r>
              <w:r w:rsidRPr="00F95B02">
                <w:rPr>
                  <w:lang w:eastAsia="zh-CN"/>
                </w:rPr>
                <w:t>slot (Note 1)</w:t>
              </w:r>
            </w:ins>
          </w:p>
        </w:tc>
        <w:tc>
          <w:tcPr>
            <w:tcW w:w="1080" w:type="dxa"/>
          </w:tcPr>
          <w:p w14:paraId="7F7ED2E9" w14:textId="77777777" w:rsidR="00C06914" w:rsidRPr="00F95B02" w:rsidRDefault="00C06914" w:rsidP="0097410A">
            <w:pPr>
              <w:pStyle w:val="TAC"/>
              <w:rPr>
                <w:ins w:id="4012" w:author="Ericsson_RAN4#104-e" w:date="2022-08-25T12:00:00Z"/>
                <w:lang w:eastAsia="zh-CN"/>
              </w:rPr>
            </w:pPr>
            <w:ins w:id="4013" w:author="Ericsson_RAN4#104-e" w:date="2022-10-18T14:22:00Z">
              <w:r>
                <w:rPr>
                  <w:lang w:eastAsia="zh-CN"/>
                </w:rPr>
                <w:t>9</w:t>
              </w:r>
            </w:ins>
          </w:p>
        </w:tc>
        <w:tc>
          <w:tcPr>
            <w:tcW w:w="1170" w:type="dxa"/>
          </w:tcPr>
          <w:p w14:paraId="3F6E2842" w14:textId="77777777" w:rsidR="00C06914" w:rsidRDefault="00C06914" w:rsidP="0097410A">
            <w:pPr>
              <w:pStyle w:val="TAC"/>
              <w:rPr>
                <w:ins w:id="4014" w:author="Ericsson_RAN4#104bis-e_2" w:date="2022-10-17T13:52:00Z"/>
                <w:lang w:eastAsia="zh-CN"/>
              </w:rPr>
            </w:pPr>
            <w:ins w:id="4015" w:author="Ericsson_RAN4#104-e" w:date="2022-10-18T14:22:00Z">
              <w:r>
                <w:rPr>
                  <w:lang w:eastAsia="zh-CN"/>
                </w:rPr>
                <w:t>9</w:t>
              </w:r>
            </w:ins>
          </w:p>
        </w:tc>
        <w:tc>
          <w:tcPr>
            <w:tcW w:w="1170" w:type="dxa"/>
          </w:tcPr>
          <w:p w14:paraId="000B504F" w14:textId="77777777" w:rsidR="00C06914" w:rsidRPr="00F95B02" w:rsidRDefault="00C06914" w:rsidP="0097410A">
            <w:pPr>
              <w:pStyle w:val="TAC"/>
              <w:rPr>
                <w:ins w:id="4016" w:author="Ericsson_RAN4#104-e" w:date="2022-08-25T12:00:00Z"/>
                <w:lang w:eastAsia="zh-CN"/>
              </w:rPr>
            </w:pPr>
            <w:ins w:id="4017" w:author="Ericsson_RAN4#104-e" w:date="2022-10-18T14:22:00Z">
              <w:r>
                <w:rPr>
                  <w:lang w:eastAsia="zh-CN"/>
                </w:rPr>
                <w:t>9</w:t>
              </w:r>
            </w:ins>
          </w:p>
        </w:tc>
      </w:tr>
      <w:tr w:rsidR="00C06914" w:rsidRPr="00F95B02" w14:paraId="4ED5C42F" w14:textId="77777777" w:rsidTr="0097410A">
        <w:trPr>
          <w:cantSplit/>
          <w:jc w:val="center"/>
          <w:ins w:id="4018" w:author="Ericsson_RAN4#104-e" w:date="2022-08-25T12:00:00Z"/>
        </w:trPr>
        <w:tc>
          <w:tcPr>
            <w:tcW w:w="4135" w:type="dxa"/>
          </w:tcPr>
          <w:p w14:paraId="2BAA93AB" w14:textId="77777777" w:rsidR="00C06914" w:rsidRPr="00F95B02" w:rsidRDefault="00C06914" w:rsidP="0097410A">
            <w:pPr>
              <w:pStyle w:val="TAC"/>
              <w:rPr>
                <w:ins w:id="4019" w:author="Ericsson_RAN4#104-e" w:date="2022-08-25T12:00:00Z"/>
              </w:rPr>
            </w:pPr>
            <w:ins w:id="4020" w:author="Ericsson_RAN4#104-e" w:date="2022-08-25T12:00:00Z">
              <w:r w:rsidRPr="00F95B02">
                <w:t>Modulation</w:t>
              </w:r>
            </w:ins>
          </w:p>
        </w:tc>
        <w:tc>
          <w:tcPr>
            <w:tcW w:w="1080" w:type="dxa"/>
          </w:tcPr>
          <w:p w14:paraId="49EFCAB5" w14:textId="77777777" w:rsidR="00C06914" w:rsidRPr="00F95B02" w:rsidRDefault="00C06914" w:rsidP="0097410A">
            <w:pPr>
              <w:pStyle w:val="TAC"/>
              <w:rPr>
                <w:ins w:id="4021" w:author="Ericsson_RAN4#104-e" w:date="2022-08-25T12:00:00Z"/>
                <w:lang w:eastAsia="zh-CN"/>
              </w:rPr>
            </w:pPr>
            <w:ins w:id="4022" w:author="Ericsson_RAN4#104-e" w:date="2022-10-18T14:22:00Z">
              <w:r w:rsidRPr="00F95B02">
                <w:rPr>
                  <w:lang w:eastAsia="zh-CN"/>
                </w:rPr>
                <w:t>QPSK</w:t>
              </w:r>
            </w:ins>
          </w:p>
        </w:tc>
        <w:tc>
          <w:tcPr>
            <w:tcW w:w="1170" w:type="dxa"/>
          </w:tcPr>
          <w:p w14:paraId="0F405574" w14:textId="77777777" w:rsidR="00C06914" w:rsidRPr="00F95B02" w:rsidRDefault="00C06914" w:rsidP="0097410A">
            <w:pPr>
              <w:pStyle w:val="TAC"/>
              <w:rPr>
                <w:ins w:id="4023" w:author="Ericsson_RAN4#104bis-e_2" w:date="2022-10-17T13:52:00Z"/>
                <w:lang w:eastAsia="zh-CN"/>
              </w:rPr>
            </w:pPr>
            <w:ins w:id="4024" w:author="Ericsson_RAN4#104-e" w:date="2022-10-18T14:22:00Z">
              <w:r w:rsidRPr="00F95B02">
                <w:rPr>
                  <w:lang w:eastAsia="zh-CN"/>
                </w:rPr>
                <w:t>QPSK</w:t>
              </w:r>
            </w:ins>
          </w:p>
        </w:tc>
        <w:tc>
          <w:tcPr>
            <w:tcW w:w="1170" w:type="dxa"/>
          </w:tcPr>
          <w:p w14:paraId="321AF27F" w14:textId="77777777" w:rsidR="00C06914" w:rsidRPr="00F95B02" w:rsidRDefault="00C06914" w:rsidP="0097410A">
            <w:pPr>
              <w:pStyle w:val="TAC"/>
              <w:rPr>
                <w:ins w:id="4025" w:author="Ericsson_RAN4#104-e" w:date="2022-08-25T12:00:00Z"/>
                <w:lang w:eastAsia="zh-CN"/>
              </w:rPr>
            </w:pPr>
            <w:ins w:id="4026" w:author="Ericsson_RAN4#104-e" w:date="2022-10-18T14:22:00Z">
              <w:r w:rsidRPr="00F95B02">
                <w:rPr>
                  <w:lang w:eastAsia="zh-CN"/>
                </w:rPr>
                <w:t>QPSK</w:t>
              </w:r>
            </w:ins>
          </w:p>
        </w:tc>
      </w:tr>
      <w:tr w:rsidR="00C06914" w:rsidRPr="00F95B02" w14:paraId="7DBC9F11" w14:textId="77777777" w:rsidTr="0097410A">
        <w:trPr>
          <w:cantSplit/>
          <w:jc w:val="center"/>
          <w:ins w:id="4027" w:author="Ericsson_RAN4#104-e" w:date="2022-08-25T12:00:00Z"/>
        </w:trPr>
        <w:tc>
          <w:tcPr>
            <w:tcW w:w="4135" w:type="dxa"/>
          </w:tcPr>
          <w:p w14:paraId="79D414F0" w14:textId="77777777" w:rsidR="00C06914" w:rsidRPr="00F95B02" w:rsidRDefault="00C06914" w:rsidP="0097410A">
            <w:pPr>
              <w:pStyle w:val="TAC"/>
              <w:rPr>
                <w:ins w:id="4028" w:author="Ericsson_RAN4#104-e" w:date="2022-08-25T12:00:00Z"/>
              </w:rPr>
            </w:pPr>
            <w:ins w:id="4029" w:author="Ericsson_RAN4#104-e" w:date="2022-08-25T12:00:00Z">
              <w:r w:rsidRPr="00F95B02">
                <w:t>Code rate</w:t>
              </w:r>
              <w:r w:rsidRPr="00F95B02">
                <w:rPr>
                  <w:lang w:eastAsia="zh-CN"/>
                </w:rPr>
                <w:t xml:space="preserve"> (Note 2)</w:t>
              </w:r>
            </w:ins>
          </w:p>
        </w:tc>
        <w:tc>
          <w:tcPr>
            <w:tcW w:w="1080" w:type="dxa"/>
          </w:tcPr>
          <w:p w14:paraId="58344188" w14:textId="77777777" w:rsidR="00C06914" w:rsidRPr="00F95B02" w:rsidRDefault="00C06914" w:rsidP="0097410A">
            <w:pPr>
              <w:pStyle w:val="TAC"/>
              <w:rPr>
                <w:ins w:id="4030" w:author="Ericsson_RAN4#104-e" w:date="2022-08-25T12:00:00Z"/>
                <w:lang w:eastAsia="zh-CN"/>
              </w:rPr>
            </w:pPr>
            <w:ins w:id="4031" w:author="Ericsson_RAN4#104-e" w:date="2022-10-18T14:22:00Z">
              <w:r>
                <w:rPr>
                  <w:lang w:eastAsia="zh-CN"/>
                </w:rPr>
                <w:t>308</w:t>
              </w:r>
              <w:r w:rsidRPr="00F95B02">
                <w:rPr>
                  <w:lang w:eastAsia="zh-CN"/>
                </w:rPr>
                <w:t>/1024</w:t>
              </w:r>
            </w:ins>
          </w:p>
        </w:tc>
        <w:tc>
          <w:tcPr>
            <w:tcW w:w="1170" w:type="dxa"/>
          </w:tcPr>
          <w:p w14:paraId="67C2F278" w14:textId="77777777" w:rsidR="00C06914" w:rsidRDefault="00C06914" w:rsidP="0097410A">
            <w:pPr>
              <w:pStyle w:val="TAC"/>
              <w:rPr>
                <w:ins w:id="4032" w:author="Ericsson_RAN4#104bis-e_2" w:date="2022-10-17T13:52:00Z"/>
                <w:lang w:eastAsia="zh-CN"/>
              </w:rPr>
            </w:pPr>
            <w:ins w:id="4033" w:author="Ericsson_RAN4#104-e" w:date="2022-10-18T14:22:00Z">
              <w:r>
                <w:rPr>
                  <w:lang w:eastAsia="zh-CN"/>
                </w:rPr>
                <w:t>308</w:t>
              </w:r>
              <w:r w:rsidRPr="00F95B02">
                <w:rPr>
                  <w:lang w:eastAsia="zh-CN"/>
                </w:rPr>
                <w:t>/1024</w:t>
              </w:r>
            </w:ins>
          </w:p>
        </w:tc>
        <w:tc>
          <w:tcPr>
            <w:tcW w:w="1170" w:type="dxa"/>
          </w:tcPr>
          <w:p w14:paraId="3CDCCD4C" w14:textId="77777777" w:rsidR="00C06914" w:rsidRPr="00F95B02" w:rsidRDefault="00C06914" w:rsidP="0097410A">
            <w:pPr>
              <w:pStyle w:val="TAC"/>
              <w:rPr>
                <w:ins w:id="4034" w:author="Ericsson_RAN4#104-e" w:date="2022-08-25T12:00:00Z"/>
                <w:lang w:eastAsia="zh-CN"/>
              </w:rPr>
            </w:pPr>
            <w:ins w:id="4035" w:author="Ericsson_RAN4#104-e" w:date="2022-10-18T14:22:00Z">
              <w:r>
                <w:rPr>
                  <w:lang w:eastAsia="zh-CN"/>
                </w:rPr>
                <w:t>308</w:t>
              </w:r>
              <w:r w:rsidRPr="00F95B02">
                <w:rPr>
                  <w:lang w:eastAsia="zh-CN"/>
                </w:rPr>
                <w:t>/1024</w:t>
              </w:r>
            </w:ins>
          </w:p>
        </w:tc>
      </w:tr>
      <w:tr w:rsidR="00C06914" w:rsidRPr="00F95B02" w14:paraId="5A2E6724" w14:textId="77777777" w:rsidTr="0097410A">
        <w:trPr>
          <w:cantSplit/>
          <w:jc w:val="center"/>
          <w:ins w:id="4036" w:author="Ericsson_RAN4#104-e" w:date="2022-08-25T12:00:00Z"/>
        </w:trPr>
        <w:tc>
          <w:tcPr>
            <w:tcW w:w="4135" w:type="dxa"/>
          </w:tcPr>
          <w:p w14:paraId="482F53CC" w14:textId="77777777" w:rsidR="00C06914" w:rsidRPr="00F95B02" w:rsidRDefault="00C06914" w:rsidP="0097410A">
            <w:pPr>
              <w:pStyle w:val="TAC"/>
              <w:rPr>
                <w:ins w:id="4037" w:author="Ericsson_RAN4#104-e" w:date="2022-08-25T12:00:00Z"/>
              </w:rPr>
            </w:pPr>
            <w:ins w:id="4038" w:author="Ericsson_RAN4#104-e" w:date="2022-08-25T12:00:00Z">
              <w:r w:rsidRPr="00F95B02">
                <w:t>Payload size (bits)</w:t>
              </w:r>
            </w:ins>
          </w:p>
        </w:tc>
        <w:tc>
          <w:tcPr>
            <w:tcW w:w="1080" w:type="dxa"/>
            <w:vAlign w:val="center"/>
          </w:tcPr>
          <w:p w14:paraId="5AAEA66E" w14:textId="77777777" w:rsidR="00C06914" w:rsidRPr="00F95B02" w:rsidRDefault="00C06914" w:rsidP="0097410A">
            <w:pPr>
              <w:pStyle w:val="TAC"/>
              <w:rPr>
                <w:ins w:id="4039" w:author="Ericsson_RAN4#104-e" w:date="2022-08-25T12:00:00Z"/>
              </w:rPr>
            </w:pPr>
            <w:ins w:id="4040" w:author="Ericsson_RAN4#104-e" w:date="2022-10-18T14:22:00Z">
              <w:r>
                <w:rPr>
                  <w:szCs w:val="22"/>
                </w:rPr>
                <w:t>8456</w:t>
              </w:r>
            </w:ins>
          </w:p>
        </w:tc>
        <w:tc>
          <w:tcPr>
            <w:tcW w:w="1170" w:type="dxa"/>
          </w:tcPr>
          <w:p w14:paraId="7933A452" w14:textId="77777777" w:rsidR="00C06914" w:rsidRDefault="00C06914" w:rsidP="0097410A">
            <w:pPr>
              <w:pStyle w:val="TAC"/>
              <w:rPr>
                <w:ins w:id="4041" w:author="Ericsson_RAN4#104bis-e_2" w:date="2022-10-17T13:52:00Z"/>
                <w:szCs w:val="22"/>
              </w:rPr>
            </w:pPr>
            <w:ins w:id="4042" w:author="Ericsson_RAN4#104-e" w:date="2022-10-18T14:22:00Z">
              <w:r>
                <w:rPr>
                  <w:szCs w:val="22"/>
                </w:rPr>
                <w:t>33816</w:t>
              </w:r>
            </w:ins>
          </w:p>
        </w:tc>
        <w:tc>
          <w:tcPr>
            <w:tcW w:w="1170" w:type="dxa"/>
            <w:vAlign w:val="center"/>
          </w:tcPr>
          <w:p w14:paraId="4D33E03D" w14:textId="77777777" w:rsidR="00C06914" w:rsidRPr="00F95B02" w:rsidRDefault="00C06914" w:rsidP="0097410A">
            <w:pPr>
              <w:pStyle w:val="TAC"/>
              <w:rPr>
                <w:ins w:id="4043" w:author="Ericsson_RAN4#104-e" w:date="2022-08-25T12:00:00Z"/>
              </w:rPr>
            </w:pPr>
            <w:ins w:id="4044" w:author="Ericsson_RAN4#104-e" w:date="2022-10-18T14:22:00Z">
              <w:r>
                <w:rPr>
                  <w:szCs w:val="22"/>
                </w:rPr>
                <w:t>8456</w:t>
              </w:r>
            </w:ins>
          </w:p>
        </w:tc>
      </w:tr>
      <w:tr w:rsidR="00C06914" w:rsidRPr="00F95B02" w14:paraId="4C0CDD97" w14:textId="77777777" w:rsidTr="0097410A">
        <w:trPr>
          <w:cantSplit/>
          <w:jc w:val="center"/>
          <w:ins w:id="4045" w:author="Ericsson_RAN4#104-e" w:date="2022-08-25T12:00:00Z"/>
        </w:trPr>
        <w:tc>
          <w:tcPr>
            <w:tcW w:w="4135" w:type="dxa"/>
          </w:tcPr>
          <w:p w14:paraId="4137A7E5" w14:textId="77777777" w:rsidR="00C06914" w:rsidRPr="00F95B02" w:rsidRDefault="00C06914" w:rsidP="0097410A">
            <w:pPr>
              <w:pStyle w:val="TAC"/>
              <w:rPr>
                <w:ins w:id="4046" w:author="Ericsson_RAN4#104-e" w:date="2022-08-25T12:00:00Z"/>
                <w:szCs w:val="22"/>
              </w:rPr>
            </w:pPr>
            <w:ins w:id="4047" w:author="Ericsson_RAN4#104-e" w:date="2022-08-25T12:00:00Z">
              <w:r w:rsidRPr="00F95B02">
                <w:rPr>
                  <w:szCs w:val="22"/>
                </w:rPr>
                <w:t>Transport block CRC (bits)</w:t>
              </w:r>
            </w:ins>
          </w:p>
        </w:tc>
        <w:tc>
          <w:tcPr>
            <w:tcW w:w="1080" w:type="dxa"/>
          </w:tcPr>
          <w:p w14:paraId="0F30D18A" w14:textId="77777777" w:rsidR="00C06914" w:rsidRPr="00F95B02" w:rsidRDefault="00C06914" w:rsidP="0097410A">
            <w:pPr>
              <w:pStyle w:val="TAC"/>
              <w:rPr>
                <w:ins w:id="4048" w:author="Ericsson_RAN4#104-e" w:date="2022-08-25T12:00:00Z"/>
              </w:rPr>
            </w:pPr>
            <w:ins w:id="4049" w:author="Ericsson_RAN4#104-e" w:date="2022-10-18T14:22:00Z">
              <w:r>
                <w:rPr>
                  <w:szCs w:val="18"/>
                </w:rPr>
                <w:t>24</w:t>
              </w:r>
            </w:ins>
          </w:p>
        </w:tc>
        <w:tc>
          <w:tcPr>
            <w:tcW w:w="1170" w:type="dxa"/>
          </w:tcPr>
          <w:p w14:paraId="5EE34A56" w14:textId="77777777" w:rsidR="00C06914" w:rsidRDefault="00C06914" w:rsidP="0097410A">
            <w:pPr>
              <w:pStyle w:val="TAC"/>
              <w:rPr>
                <w:ins w:id="4050" w:author="Ericsson_RAN4#104bis-e_2" w:date="2022-10-17T13:52:00Z"/>
                <w:szCs w:val="18"/>
              </w:rPr>
            </w:pPr>
            <w:ins w:id="4051" w:author="Ericsson_RAN4#104-e" w:date="2022-10-18T14:22:00Z">
              <w:r>
                <w:rPr>
                  <w:szCs w:val="18"/>
                </w:rPr>
                <w:t>24</w:t>
              </w:r>
            </w:ins>
          </w:p>
        </w:tc>
        <w:tc>
          <w:tcPr>
            <w:tcW w:w="1170" w:type="dxa"/>
          </w:tcPr>
          <w:p w14:paraId="50A7AFB7" w14:textId="77777777" w:rsidR="00C06914" w:rsidRPr="00F95B02" w:rsidRDefault="00C06914" w:rsidP="0097410A">
            <w:pPr>
              <w:pStyle w:val="TAC"/>
              <w:rPr>
                <w:ins w:id="4052" w:author="Ericsson_RAN4#104-e" w:date="2022-08-25T12:00:00Z"/>
              </w:rPr>
            </w:pPr>
            <w:ins w:id="4053" w:author="Ericsson_RAN4#104-e" w:date="2022-10-18T14:22:00Z">
              <w:r>
                <w:rPr>
                  <w:szCs w:val="18"/>
                </w:rPr>
                <w:t>24</w:t>
              </w:r>
            </w:ins>
          </w:p>
        </w:tc>
      </w:tr>
      <w:tr w:rsidR="00C06914" w:rsidRPr="00F95B02" w14:paraId="5B5A4396" w14:textId="77777777" w:rsidTr="0097410A">
        <w:trPr>
          <w:cantSplit/>
          <w:jc w:val="center"/>
          <w:ins w:id="4054" w:author="Ericsson_RAN4#104-e" w:date="2022-08-25T12:00:00Z"/>
        </w:trPr>
        <w:tc>
          <w:tcPr>
            <w:tcW w:w="4135" w:type="dxa"/>
          </w:tcPr>
          <w:p w14:paraId="249DC917" w14:textId="77777777" w:rsidR="00C06914" w:rsidRPr="00F95B02" w:rsidRDefault="00C06914" w:rsidP="0097410A">
            <w:pPr>
              <w:pStyle w:val="TAC"/>
              <w:rPr>
                <w:ins w:id="4055" w:author="Ericsson_RAN4#104-e" w:date="2022-08-25T12:00:00Z"/>
              </w:rPr>
            </w:pPr>
            <w:ins w:id="4056" w:author="Ericsson_RAN4#104-e" w:date="2022-08-25T12:00:00Z">
              <w:r w:rsidRPr="00F95B02">
                <w:t>Code block CRC size (bits)</w:t>
              </w:r>
            </w:ins>
          </w:p>
        </w:tc>
        <w:tc>
          <w:tcPr>
            <w:tcW w:w="1080" w:type="dxa"/>
            <w:vAlign w:val="center"/>
          </w:tcPr>
          <w:p w14:paraId="54384C06" w14:textId="77777777" w:rsidR="00C06914" w:rsidRPr="00F95B02" w:rsidRDefault="00C06914" w:rsidP="0097410A">
            <w:pPr>
              <w:pStyle w:val="TAC"/>
              <w:rPr>
                <w:ins w:id="4057" w:author="Ericsson_RAN4#104-e" w:date="2022-08-25T12:00:00Z"/>
              </w:rPr>
            </w:pPr>
            <w:ins w:id="4058" w:author="Ericsson_RAN4#104-e" w:date="2022-10-18T14:22:00Z">
              <w:r>
                <w:rPr>
                  <w:szCs w:val="22"/>
                </w:rPr>
                <w:t>24</w:t>
              </w:r>
            </w:ins>
          </w:p>
        </w:tc>
        <w:tc>
          <w:tcPr>
            <w:tcW w:w="1170" w:type="dxa"/>
          </w:tcPr>
          <w:p w14:paraId="0EC965C3" w14:textId="77777777" w:rsidR="00C06914" w:rsidRDefault="00C06914" w:rsidP="0097410A">
            <w:pPr>
              <w:pStyle w:val="TAC"/>
              <w:rPr>
                <w:ins w:id="4059" w:author="Ericsson_RAN4#104bis-e_2" w:date="2022-10-17T13:52:00Z"/>
                <w:szCs w:val="22"/>
              </w:rPr>
            </w:pPr>
            <w:ins w:id="4060" w:author="Ericsson_RAN4#104-e" w:date="2022-10-18T14:22:00Z">
              <w:r>
                <w:rPr>
                  <w:szCs w:val="22"/>
                </w:rPr>
                <w:t>24</w:t>
              </w:r>
            </w:ins>
          </w:p>
        </w:tc>
        <w:tc>
          <w:tcPr>
            <w:tcW w:w="1170" w:type="dxa"/>
            <w:vAlign w:val="center"/>
          </w:tcPr>
          <w:p w14:paraId="5F51ACAD" w14:textId="77777777" w:rsidR="00C06914" w:rsidRPr="00F95B02" w:rsidRDefault="00C06914" w:rsidP="0097410A">
            <w:pPr>
              <w:pStyle w:val="TAC"/>
              <w:rPr>
                <w:ins w:id="4061" w:author="Ericsson_RAN4#104-e" w:date="2022-08-25T12:00:00Z"/>
              </w:rPr>
            </w:pPr>
            <w:ins w:id="4062" w:author="Ericsson_RAN4#104-e" w:date="2022-10-18T14:22:00Z">
              <w:r>
                <w:rPr>
                  <w:szCs w:val="22"/>
                </w:rPr>
                <w:t>24</w:t>
              </w:r>
            </w:ins>
          </w:p>
        </w:tc>
      </w:tr>
      <w:tr w:rsidR="00C06914" w:rsidRPr="00F95B02" w14:paraId="215014D3" w14:textId="77777777" w:rsidTr="0097410A">
        <w:trPr>
          <w:cantSplit/>
          <w:jc w:val="center"/>
          <w:ins w:id="4063" w:author="Ericsson_RAN4#104-e" w:date="2022-08-25T12:00:00Z"/>
        </w:trPr>
        <w:tc>
          <w:tcPr>
            <w:tcW w:w="4135" w:type="dxa"/>
          </w:tcPr>
          <w:p w14:paraId="30DFAA0F" w14:textId="77777777" w:rsidR="00C06914" w:rsidRPr="00F95B02" w:rsidRDefault="00C06914" w:rsidP="0097410A">
            <w:pPr>
              <w:pStyle w:val="TAC"/>
              <w:rPr>
                <w:ins w:id="4064" w:author="Ericsson_RAN4#104-e" w:date="2022-08-25T12:00:00Z"/>
              </w:rPr>
            </w:pPr>
            <w:ins w:id="4065" w:author="Ericsson_RAN4#104-e" w:date="2022-08-25T12:00:00Z">
              <w:r w:rsidRPr="00F95B02">
                <w:t>Number of code blocks - C</w:t>
              </w:r>
            </w:ins>
          </w:p>
        </w:tc>
        <w:tc>
          <w:tcPr>
            <w:tcW w:w="1080" w:type="dxa"/>
            <w:vAlign w:val="center"/>
          </w:tcPr>
          <w:p w14:paraId="0F8BCFC1" w14:textId="77777777" w:rsidR="00C06914" w:rsidRPr="00F95B02" w:rsidRDefault="00C06914" w:rsidP="0097410A">
            <w:pPr>
              <w:pStyle w:val="TAC"/>
              <w:rPr>
                <w:ins w:id="4066" w:author="Ericsson_RAN4#104-e" w:date="2022-08-25T12:00:00Z"/>
              </w:rPr>
            </w:pPr>
            <w:ins w:id="4067" w:author="Ericsson_RAN4#104-e" w:date="2022-10-18T14:22:00Z">
              <w:r>
                <w:rPr>
                  <w:szCs w:val="22"/>
                </w:rPr>
                <w:t>2</w:t>
              </w:r>
            </w:ins>
          </w:p>
        </w:tc>
        <w:tc>
          <w:tcPr>
            <w:tcW w:w="1170" w:type="dxa"/>
          </w:tcPr>
          <w:p w14:paraId="01ADCB7A" w14:textId="77777777" w:rsidR="00C06914" w:rsidRDefault="00C06914" w:rsidP="0097410A">
            <w:pPr>
              <w:pStyle w:val="TAC"/>
              <w:rPr>
                <w:ins w:id="4068" w:author="Ericsson_RAN4#104bis-e_2" w:date="2022-10-17T13:52:00Z"/>
                <w:szCs w:val="22"/>
              </w:rPr>
            </w:pPr>
            <w:ins w:id="4069" w:author="Ericsson_RAN4#104-e" w:date="2022-10-18T14:22:00Z">
              <w:r>
                <w:rPr>
                  <w:szCs w:val="22"/>
                </w:rPr>
                <w:t>5</w:t>
              </w:r>
            </w:ins>
          </w:p>
        </w:tc>
        <w:tc>
          <w:tcPr>
            <w:tcW w:w="1170" w:type="dxa"/>
            <w:vAlign w:val="center"/>
          </w:tcPr>
          <w:p w14:paraId="0363A8D1" w14:textId="77777777" w:rsidR="00C06914" w:rsidRPr="00F95B02" w:rsidRDefault="00C06914" w:rsidP="0097410A">
            <w:pPr>
              <w:pStyle w:val="TAC"/>
              <w:rPr>
                <w:ins w:id="4070" w:author="Ericsson_RAN4#104-e" w:date="2022-08-25T12:00:00Z"/>
              </w:rPr>
            </w:pPr>
            <w:ins w:id="4071" w:author="Ericsson_RAN4#104-e" w:date="2022-10-18T14:22:00Z">
              <w:r>
                <w:rPr>
                  <w:szCs w:val="22"/>
                </w:rPr>
                <w:t>2</w:t>
              </w:r>
            </w:ins>
          </w:p>
        </w:tc>
      </w:tr>
      <w:tr w:rsidR="00C06914" w:rsidRPr="00F95B02" w14:paraId="2357066C" w14:textId="77777777" w:rsidTr="0097410A">
        <w:trPr>
          <w:cantSplit/>
          <w:jc w:val="center"/>
          <w:ins w:id="4072" w:author="Ericsson_RAN4#104-e" w:date="2022-08-25T12:00:00Z"/>
        </w:trPr>
        <w:tc>
          <w:tcPr>
            <w:tcW w:w="4135" w:type="dxa"/>
          </w:tcPr>
          <w:p w14:paraId="183BA448" w14:textId="77777777" w:rsidR="00C06914" w:rsidRPr="00F95B02" w:rsidRDefault="00C06914" w:rsidP="0097410A">
            <w:pPr>
              <w:pStyle w:val="TAC"/>
              <w:rPr>
                <w:ins w:id="4073" w:author="Ericsson_RAN4#104-e" w:date="2022-08-25T12:00:00Z"/>
                <w:lang w:eastAsia="zh-CN"/>
              </w:rPr>
            </w:pPr>
            <w:ins w:id="4074" w:author="Ericsson_RAN4#104-e" w:date="2022-08-25T12:00: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080" w:type="dxa"/>
            <w:vAlign w:val="center"/>
          </w:tcPr>
          <w:p w14:paraId="431A2D3E" w14:textId="77777777" w:rsidR="00C06914" w:rsidRPr="00F95B02" w:rsidRDefault="00C06914" w:rsidP="0097410A">
            <w:pPr>
              <w:pStyle w:val="TAC"/>
              <w:rPr>
                <w:ins w:id="4075" w:author="Ericsson_RAN4#104-e" w:date="2022-08-25T12:00:00Z"/>
                <w:rFonts w:cs="Arial"/>
                <w:szCs w:val="18"/>
              </w:rPr>
            </w:pPr>
            <w:ins w:id="4076" w:author="Ericsson_RAN4#104-e" w:date="2022-10-18T14:22:00Z">
              <w:r>
                <w:rPr>
                  <w:szCs w:val="22"/>
                </w:rPr>
                <w:t>4264</w:t>
              </w:r>
            </w:ins>
          </w:p>
        </w:tc>
        <w:tc>
          <w:tcPr>
            <w:tcW w:w="1170" w:type="dxa"/>
          </w:tcPr>
          <w:p w14:paraId="5E4685DE" w14:textId="77777777" w:rsidR="00C06914" w:rsidRDefault="00C06914" w:rsidP="0097410A">
            <w:pPr>
              <w:pStyle w:val="TAC"/>
              <w:rPr>
                <w:ins w:id="4077" w:author="Ericsson_RAN4#104bis-e_2" w:date="2022-10-17T13:52:00Z"/>
                <w:szCs w:val="22"/>
              </w:rPr>
            </w:pPr>
            <w:ins w:id="4078" w:author="Ericsson_RAN4#104-e" w:date="2022-10-18T14:22:00Z">
              <w:r>
                <w:rPr>
                  <w:szCs w:val="22"/>
                </w:rPr>
                <w:t>6792</w:t>
              </w:r>
            </w:ins>
          </w:p>
        </w:tc>
        <w:tc>
          <w:tcPr>
            <w:tcW w:w="1170" w:type="dxa"/>
            <w:vAlign w:val="center"/>
          </w:tcPr>
          <w:p w14:paraId="528A6BD1" w14:textId="77777777" w:rsidR="00C06914" w:rsidRPr="00F95B02" w:rsidRDefault="00C06914" w:rsidP="0097410A">
            <w:pPr>
              <w:pStyle w:val="TAC"/>
              <w:rPr>
                <w:ins w:id="4079" w:author="Ericsson_RAN4#104-e" w:date="2022-08-25T12:00:00Z"/>
                <w:rFonts w:cs="Arial"/>
                <w:szCs w:val="18"/>
              </w:rPr>
            </w:pPr>
            <w:ins w:id="4080" w:author="Ericsson_RAN4#104-e" w:date="2022-10-18T14:22:00Z">
              <w:r>
                <w:rPr>
                  <w:szCs w:val="22"/>
                </w:rPr>
                <w:t>4264</w:t>
              </w:r>
            </w:ins>
          </w:p>
        </w:tc>
      </w:tr>
      <w:tr w:rsidR="00C06914" w:rsidRPr="00F95B02" w14:paraId="2EE5B3E3" w14:textId="77777777" w:rsidTr="0097410A">
        <w:trPr>
          <w:cantSplit/>
          <w:jc w:val="center"/>
          <w:ins w:id="4081" w:author="Ericsson_RAN4#104-e" w:date="2022-08-25T12:00:00Z"/>
        </w:trPr>
        <w:tc>
          <w:tcPr>
            <w:tcW w:w="4135" w:type="dxa"/>
            <w:tcBorders>
              <w:top w:val="single" w:sz="4" w:space="0" w:color="auto"/>
              <w:left w:val="single" w:sz="4" w:space="0" w:color="auto"/>
              <w:bottom w:val="single" w:sz="4" w:space="0" w:color="auto"/>
              <w:right w:val="single" w:sz="4" w:space="0" w:color="auto"/>
            </w:tcBorders>
          </w:tcPr>
          <w:p w14:paraId="5C9E1A60" w14:textId="77777777" w:rsidR="00C06914" w:rsidRPr="00F95B02" w:rsidRDefault="00C06914" w:rsidP="0097410A">
            <w:pPr>
              <w:pStyle w:val="TAC"/>
              <w:rPr>
                <w:ins w:id="4082" w:author="Ericsson_RAN4#104-e" w:date="2022-08-25T12:00:00Z"/>
                <w:lang w:eastAsia="zh-CN"/>
              </w:rPr>
            </w:pPr>
            <w:ins w:id="4083" w:author="Ericsson_RAN4#104-e" w:date="2022-08-25T12:00:00Z">
              <w:r>
                <w:t xml:space="preserve">Total number of bits per </w:t>
              </w:r>
              <w:r>
                <w:rPr>
                  <w:lang w:eastAsia="zh-CN"/>
                </w:rPr>
                <w:t>slot without PT-RS</w:t>
              </w:r>
            </w:ins>
          </w:p>
        </w:tc>
        <w:tc>
          <w:tcPr>
            <w:tcW w:w="1080" w:type="dxa"/>
            <w:tcBorders>
              <w:top w:val="single" w:sz="4" w:space="0" w:color="auto"/>
              <w:left w:val="single" w:sz="4" w:space="0" w:color="auto"/>
              <w:bottom w:val="single" w:sz="4" w:space="0" w:color="auto"/>
              <w:right w:val="single" w:sz="4" w:space="0" w:color="auto"/>
            </w:tcBorders>
            <w:vAlign w:val="center"/>
          </w:tcPr>
          <w:p w14:paraId="3866B71B" w14:textId="77777777" w:rsidR="00C06914" w:rsidRPr="00F95B02" w:rsidRDefault="00C06914" w:rsidP="0097410A">
            <w:pPr>
              <w:pStyle w:val="TAC"/>
              <w:rPr>
                <w:ins w:id="4084" w:author="Ericsson_RAN4#104-e" w:date="2022-08-25T12:00:00Z"/>
              </w:rPr>
            </w:pPr>
            <w:ins w:id="4085" w:author="Ericsson_RAN4#104-e" w:date="2022-10-18T14:22:00Z">
              <w:r>
                <w:rPr>
                  <w:lang w:eastAsia="zh-CN"/>
                </w:rPr>
                <w:t>28512</w:t>
              </w:r>
            </w:ins>
          </w:p>
        </w:tc>
        <w:tc>
          <w:tcPr>
            <w:tcW w:w="1170" w:type="dxa"/>
            <w:tcBorders>
              <w:top w:val="single" w:sz="4" w:space="0" w:color="auto"/>
              <w:left w:val="single" w:sz="4" w:space="0" w:color="auto"/>
              <w:bottom w:val="single" w:sz="4" w:space="0" w:color="auto"/>
              <w:right w:val="single" w:sz="4" w:space="0" w:color="auto"/>
            </w:tcBorders>
          </w:tcPr>
          <w:p w14:paraId="578B65AB" w14:textId="77777777" w:rsidR="00C06914" w:rsidRDefault="00C06914" w:rsidP="0097410A">
            <w:pPr>
              <w:pStyle w:val="TAC"/>
              <w:rPr>
                <w:ins w:id="4086" w:author="Ericsson_RAN4#104bis-e_2" w:date="2022-10-17T13:52:00Z"/>
                <w:lang w:eastAsia="zh-CN"/>
              </w:rPr>
            </w:pPr>
            <w:ins w:id="4087" w:author="Ericsson_RAN4#104-e" w:date="2022-10-18T14:22:00Z">
              <w:r>
                <w:rPr>
                  <w:lang w:eastAsia="zh-CN"/>
                </w:rPr>
                <w:t>114048</w:t>
              </w:r>
            </w:ins>
          </w:p>
        </w:tc>
        <w:tc>
          <w:tcPr>
            <w:tcW w:w="1170" w:type="dxa"/>
            <w:tcBorders>
              <w:top w:val="single" w:sz="4" w:space="0" w:color="auto"/>
              <w:left w:val="single" w:sz="4" w:space="0" w:color="auto"/>
              <w:bottom w:val="single" w:sz="4" w:space="0" w:color="auto"/>
              <w:right w:val="single" w:sz="4" w:space="0" w:color="auto"/>
            </w:tcBorders>
            <w:vAlign w:val="center"/>
          </w:tcPr>
          <w:p w14:paraId="19C82950" w14:textId="77777777" w:rsidR="00C06914" w:rsidRPr="00F95B02" w:rsidRDefault="00C06914" w:rsidP="0097410A">
            <w:pPr>
              <w:pStyle w:val="TAC"/>
              <w:rPr>
                <w:ins w:id="4088" w:author="Ericsson_RAN4#104-e" w:date="2022-08-25T12:00:00Z"/>
              </w:rPr>
            </w:pPr>
            <w:ins w:id="4089" w:author="Ericsson_RAN4#104-e" w:date="2022-10-18T14:22:00Z">
              <w:r>
                <w:rPr>
                  <w:lang w:eastAsia="zh-CN"/>
                </w:rPr>
                <w:t>28512</w:t>
              </w:r>
            </w:ins>
          </w:p>
        </w:tc>
      </w:tr>
      <w:tr w:rsidR="00C06914" w:rsidRPr="00F95B02" w14:paraId="194C96E0" w14:textId="77777777" w:rsidTr="0097410A">
        <w:trPr>
          <w:cantSplit/>
          <w:jc w:val="center"/>
          <w:ins w:id="4090" w:author="Ericsson_RAN4#104-e" w:date="2022-08-25T12:00:00Z"/>
        </w:trPr>
        <w:tc>
          <w:tcPr>
            <w:tcW w:w="4135" w:type="dxa"/>
            <w:tcBorders>
              <w:top w:val="single" w:sz="4" w:space="0" w:color="auto"/>
              <w:left w:val="single" w:sz="4" w:space="0" w:color="auto"/>
              <w:bottom w:val="single" w:sz="4" w:space="0" w:color="auto"/>
              <w:right w:val="single" w:sz="4" w:space="0" w:color="auto"/>
            </w:tcBorders>
          </w:tcPr>
          <w:p w14:paraId="3D32CC6E" w14:textId="77777777" w:rsidR="00C06914" w:rsidRPr="00F95B02" w:rsidRDefault="00C06914" w:rsidP="0097410A">
            <w:pPr>
              <w:pStyle w:val="TAC"/>
              <w:rPr>
                <w:ins w:id="4091" w:author="Ericsson_RAN4#104-e" w:date="2022-08-25T12:00:00Z"/>
              </w:rPr>
            </w:pPr>
            <w:ins w:id="4092" w:author="Ericsson_RAN4#104-e" w:date="2022-08-25T12:00:00Z">
              <w:r w:rsidRPr="00C6449B">
                <w:t xml:space="preserve">Total number of bits per </w:t>
              </w:r>
              <w:r w:rsidRPr="00C6449B">
                <w:rPr>
                  <w:lang w:eastAsia="zh-CN"/>
                </w:rPr>
                <w:t>slot</w:t>
              </w:r>
              <w:r>
                <w:rPr>
                  <w:lang w:eastAsia="zh-CN"/>
                </w:rPr>
                <w:t xml:space="preserve"> with PT-RS (Note 4)</w:t>
              </w:r>
            </w:ins>
          </w:p>
        </w:tc>
        <w:tc>
          <w:tcPr>
            <w:tcW w:w="1080" w:type="dxa"/>
            <w:tcBorders>
              <w:top w:val="single" w:sz="4" w:space="0" w:color="auto"/>
              <w:left w:val="single" w:sz="4" w:space="0" w:color="auto"/>
              <w:bottom w:val="single" w:sz="4" w:space="0" w:color="auto"/>
              <w:right w:val="single" w:sz="4" w:space="0" w:color="auto"/>
            </w:tcBorders>
          </w:tcPr>
          <w:p w14:paraId="60D95DF1" w14:textId="77777777" w:rsidR="00C06914" w:rsidRPr="00F95B02" w:rsidRDefault="00C06914" w:rsidP="0097410A">
            <w:pPr>
              <w:pStyle w:val="TAC"/>
              <w:rPr>
                <w:ins w:id="4093" w:author="Ericsson_RAN4#104-e" w:date="2022-08-25T12:00:00Z"/>
              </w:rPr>
            </w:pPr>
            <w:ins w:id="4094" w:author="Ericsson_RAN4#104-e" w:date="2022-10-18T14:22:00Z">
              <w:r>
                <w:t>27324</w:t>
              </w:r>
            </w:ins>
          </w:p>
        </w:tc>
        <w:tc>
          <w:tcPr>
            <w:tcW w:w="1170" w:type="dxa"/>
            <w:tcBorders>
              <w:top w:val="single" w:sz="4" w:space="0" w:color="auto"/>
              <w:left w:val="single" w:sz="4" w:space="0" w:color="auto"/>
              <w:bottom w:val="single" w:sz="4" w:space="0" w:color="auto"/>
              <w:right w:val="single" w:sz="4" w:space="0" w:color="auto"/>
            </w:tcBorders>
          </w:tcPr>
          <w:p w14:paraId="0DF5D96B" w14:textId="77777777" w:rsidR="00C06914" w:rsidRDefault="00C06914" w:rsidP="0097410A">
            <w:pPr>
              <w:pStyle w:val="TAC"/>
              <w:rPr>
                <w:ins w:id="4095" w:author="Ericsson_RAN4#104bis-e_2" w:date="2022-10-17T13:52:00Z"/>
              </w:rPr>
            </w:pPr>
            <w:ins w:id="4096" w:author="Ericsson_RAN4#104-e" w:date="2022-10-18T14:22:00Z">
              <w:r>
                <w:t>109296</w:t>
              </w:r>
            </w:ins>
          </w:p>
        </w:tc>
        <w:tc>
          <w:tcPr>
            <w:tcW w:w="1170" w:type="dxa"/>
            <w:tcBorders>
              <w:top w:val="single" w:sz="4" w:space="0" w:color="auto"/>
              <w:left w:val="single" w:sz="4" w:space="0" w:color="auto"/>
              <w:bottom w:val="single" w:sz="4" w:space="0" w:color="auto"/>
              <w:right w:val="single" w:sz="4" w:space="0" w:color="auto"/>
            </w:tcBorders>
          </w:tcPr>
          <w:p w14:paraId="2BA2A2CF" w14:textId="77777777" w:rsidR="00C06914" w:rsidRPr="00F95B02" w:rsidRDefault="00C06914" w:rsidP="0097410A">
            <w:pPr>
              <w:pStyle w:val="TAC"/>
              <w:rPr>
                <w:ins w:id="4097" w:author="Ericsson_RAN4#104-e" w:date="2022-08-25T12:00:00Z"/>
              </w:rPr>
            </w:pPr>
            <w:ins w:id="4098" w:author="Ericsson_RAN4#104-e" w:date="2022-10-18T14:22:00Z">
              <w:r>
                <w:t>27324</w:t>
              </w:r>
            </w:ins>
          </w:p>
        </w:tc>
      </w:tr>
      <w:tr w:rsidR="00C06914" w:rsidRPr="00F95B02" w14:paraId="79EB6DEC" w14:textId="77777777" w:rsidTr="0097410A">
        <w:trPr>
          <w:cantSplit/>
          <w:jc w:val="center"/>
          <w:ins w:id="4099" w:author="Ericsson_RAN4#104-e" w:date="2022-08-25T12:00:00Z"/>
        </w:trPr>
        <w:tc>
          <w:tcPr>
            <w:tcW w:w="4135" w:type="dxa"/>
            <w:tcBorders>
              <w:top w:val="single" w:sz="4" w:space="0" w:color="auto"/>
              <w:left w:val="single" w:sz="4" w:space="0" w:color="auto"/>
              <w:bottom w:val="single" w:sz="4" w:space="0" w:color="auto"/>
              <w:right w:val="single" w:sz="4" w:space="0" w:color="auto"/>
            </w:tcBorders>
          </w:tcPr>
          <w:p w14:paraId="2A44C147" w14:textId="77777777" w:rsidR="00C06914" w:rsidRPr="00F95B02" w:rsidRDefault="00C06914" w:rsidP="0097410A">
            <w:pPr>
              <w:pStyle w:val="TAC"/>
              <w:rPr>
                <w:ins w:id="4100" w:author="Ericsson_RAN4#104-e" w:date="2022-08-25T12:00:00Z"/>
                <w:lang w:eastAsia="zh-CN"/>
              </w:rPr>
            </w:pPr>
            <w:ins w:id="4101" w:author="Ericsson_RAN4#104-e" w:date="2022-08-25T12:00:00Z">
              <w:r>
                <w:t xml:space="preserve">Total symbols per </w:t>
              </w:r>
              <w:r>
                <w:rPr>
                  <w:lang w:eastAsia="zh-CN"/>
                </w:rPr>
                <w:t>slot without PT-RS</w:t>
              </w:r>
            </w:ins>
          </w:p>
        </w:tc>
        <w:tc>
          <w:tcPr>
            <w:tcW w:w="1080" w:type="dxa"/>
            <w:tcBorders>
              <w:top w:val="single" w:sz="4" w:space="0" w:color="auto"/>
              <w:left w:val="single" w:sz="4" w:space="0" w:color="auto"/>
              <w:bottom w:val="single" w:sz="4" w:space="0" w:color="auto"/>
              <w:right w:val="single" w:sz="4" w:space="0" w:color="auto"/>
            </w:tcBorders>
            <w:vAlign w:val="center"/>
          </w:tcPr>
          <w:p w14:paraId="2AB79996" w14:textId="77777777" w:rsidR="00C06914" w:rsidRPr="00F95B02" w:rsidRDefault="00C06914" w:rsidP="0097410A">
            <w:pPr>
              <w:pStyle w:val="TAC"/>
              <w:rPr>
                <w:ins w:id="4102" w:author="Ericsson_RAN4#104-e" w:date="2022-08-25T12:00:00Z"/>
              </w:rPr>
            </w:pPr>
            <w:ins w:id="4103" w:author="Ericsson_RAN4#104-e" w:date="2022-10-18T14:22:00Z">
              <w:r>
                <w:rPr>
                  <w:lang w:eastAsia="zh-CN"/>
                </w:rPr>
                <w:t>14256</w:t>
              </w:r>
            </w:ins>
          </w:p>
        </w:tc>
        <w:tc>
          <w:tcPr>
            <w:tcW w:w="1170" w:type="dxa"/>
            <w:tcBorders>
              <w:top w:val="single" w:sz="4" w:space="0" w:color="auto"/>
              <w:left w:val="single" w:sz="4" w:space="0" w:color="auto"/>
              <w:bottom w:val="single" w:sz="4" w:space="0" w:color="auto"/>
              <w:right w:val="single" w:sz="4" w:space="0" w:color="auto"/>
            </w:tcBorders>
          </w:tcPr>
          <w:p w14:paraId="608BCC55" w14:textId="77777777" w:rsidR="00C06914" w:rsidRDefault="00C06914" w:rsidP="0097410A">
            <w:pPr>
              <w:pStyle w:val="TAC"/>
              <w:rPr>
                <w:ins w:id="4104" w:author="Ericsson_RAN4#104bis-e_2" w:date="2022-10-17T13:52:00Z"/>
                <w:lang w:eastAsia="zh-CN"/>
              </w:rPr>
            </w:pPr>
            <w:ins w:id="4105" w:author="Ericsson_RAN4#104-e" w:date="2022-10-18T14:22:00Z">
              <w:r>
                <w:rPr>
                  <w:lang w:eastAsia="zh-CN"/>
                </w:rPr>
                <w:t>57024</w:t>
              </w:r>
            </w:ins>
          </w:p>
        </w:tc>
        <w:tc>
          <w:tcPr>
            <w:tcW w:w="1170" w:type="dxa"/>
            <w:tcBorders>
              <w:top w:val="single" w:sz="4" w:space="0" w:color="auto"/>
              <w:left w:val="single" w:sz="4" w:space="0" w:color="auto"/>
              <w:bottom w:val="single" w:sz="4" w:space="0" w:color="auto"/>
              <w:right w:val="single" w:sz="4" w:space="0" w:color="auto"/>
            </w:tcBorders>
            <w:vAlign w:val="center"/>
          </w:tcPr>
          <w:p w14:paraId="6E2AC599" w14:textId="77777777" w:rsidR="00C06914" w:rsidRPr="00F95B02" w:rsidRDefault="00C06914" w:rsidP="0097410A">
            <w:pPr>
              <w:pStyle w:val="TAC"/>
              <w:rPr>
                <w:ins w:id="4106" w:author="Ericsson_RAN4#104-e" w:date="2022-08-25T12:00:00Z"/>
              </w:rPr>
            </w:pPr>
            <w:ins w:id="4107" w:author="Ericsson_RAN4#104-e" w:date="2022-10-18T14:22:00Z">
              <w:r>
                <w:rPr>
                  <w:lang w:eastAsia="zh-CN"/>
                </w:rPr>
                <w:t>14256</w:t>
              </w:r>
            </w:ins>
          </w:p>
        </w:tc>
      </w:tr>
      <w:tr w:rsidR="00C06914" w:rsidRPr="00F95B02" w14:paraId="51C72214" w14:textId="77777777" w:rsidTr="0097410A">
        <w:trPr>
          <w:cantSplit/>
          <w:jc w:val="center"/>
          <w:ins w:id="4108" w:author="Ericsson_RAN4#104-e" w:date="2022-08-25T12:00:00Z"/>
        </w:trPr>
        <w:tc>
          <w:tcPr>
            <w:tcW w:w="4135" w:type="dxa"/>
            <w:tcBorders>
              <w:top w:val="single" w:sz="4" w:space="0" w:color="auto"/>
              <w:left w:val="single" w:sz="4" w:space="0" w:color="auto"/>
              <w:bottom w:val="single" w:sz="4" w:space="0" w:color="auto"/>
              <w:right w:val="single" w:sz="4" w:space="0" w:color="auto"/>
            </w:tcBorders>
          </w:tcPr>
          <w:p w14:paraId="57E4F3F0" w14:textId="77777777" w:rsidR="00C06914" w:rsidRPr="00F95B02" w:rsidRDefault="00C06914" w:rsidP="0097410A">
            <w:pPr>
              <w:pStyle w:val="TAC"/>
              <w:rPr>
                <w:ins w:id="4109" w:author="Ericsson_RAN4#104-e" w:date="2022-08-25T12:00:00Z"/>
              </w:rPr>
            </w:pPr>
            <w:ins w:id="4110" w:author="Ericsson_RAN4#104-e" w:date="2022-08-25T12:00:00Z">
              <w:r w:rsidRPr="00C6449B">
                <w:t xml:space="preserve">Total symbols per </w:t>
              </w:r>
              <w:r w:rsidRPr="00C6449B">
                <w:rPr>
                  <w:lang w:eastAsia="zh-CN"/>
                </w:rPr>
                <w:t>slot</w:t>
              </w:r>
              <w:r>
                <w:rPr>
                  <w:lang w:eastAsia="zh-CN"/>
                </w:rPr>
                <w:t xml:space="preserve"> with PT-RS (Note 4)</w:t>
              </w:r>
            </w:ins>
          </w:p>
        </w:tc>
        <w:tc>
          <w:tcPr>
            <w:tcW w:w="1080" w:type="dxa"/>
            <w:tcBorders>
              <w:top w:val="single" w:sz="4" w:space="0" w:color="auto"/>
              <w:left w:val="single" w:sz="4" w:space="0" w:color="auto"/>
              <w:bottom w:val="single" w:sz="4" w:space="0" w:color="auto"/>
              <w:right w:val="single" w:sz="4" w:space="0" w:color="auto"/>
            </w:tcBorders>
          </w:tcPr>
          <w:p w14:paraId="056F2C1C" w14:textId="77777777" w:rsidR="00C06914" w:rsidRPr="00F95B02" w:rsidRDefault="00C06914" w:rsidP="0097410A">
            <w:pPr>
              <w:pStyle w:val="TAC"/>
              <w:rPr>
                <w:ins w:id="4111" w:author="Ericsson_RAN4#104-e" w:date="2022-08-25T12:00:00Z"/>
              </w:rPr>
            </w:pPr>
            <w:ins w:id="4112" w:author="Ericsson_RAN4#104-e" w:date="2022-10-18T14:22:00Z">
              <w:r>
                <w:rPr>
                  <w:szCs w:val="22"/>
                </w:rPr>
                <w:t>13662</w:t>
              </w:r>
            </w:ins>
          </w:p>
        </w:tc>
        <w:tc>
          <w:tcPr>
            <w:tcW w:w="1170" w:type="dxa"/>
            <w:tcBorders>
              <w:top w:val="single" w:sz="4" w:space="0" w:color="auto"/>
              <w:left w:val="single" w:sz="4" w:space="0" w:color="auto"/>
              <w:bottom w:val="single" w:sz="4" w:space="0" w:color="auto"/>
              <w:right w:val="single" w:sz="4" w:space="0" w:color="auto"/>
            </w:tcBorders>
          </w:tcPr>
          <w:p w14:paraId="14FBF38F" w14:textId="77777777" w:rsidR="00C06914" w:rsidRDefault="00C06914" w:rsidP="0097410A">
            <w:pPr>
              <w:pStyle w:val="TAC"/>
              <w:rPr>
                <w:ins w:id="4113" w:author="Ericsson_RAN4#104bis-e_2" w:date="2022-10-17T13:52:00Z"/>
                <w:szCs w:val="22"/>
              </w:rPr>
            </w:pPr>
            <w:ins w:id="4114" w:author="Ericsson_RAN4#104-e" w:date="2022-10-18T14:22:00Z">
              <w:r>
                <w:rPr>
                  <w:szCs w:val="22"/>
                </w:rPr>
                <w:t>54648</w:t>
              </w:r>
            </w:ins>
          </w:p>
        </w:tc>
        <w:tc>
          <w:tcPr>
            <w:tcW w:w="1170" w:type="dxa"/>
            <w:tcBorders>
              <w:top w:val="single" w:sz="4" w:space="0" w:color="auto"/>
              <w:left w:val="single" w:sz="4" w:space="0" w:color="auto"/>
              <w:bottom w:val="single" w:sz="4" w:space="0" w:color="auto"/>
              <w:right w:val="single" w:sz="4" w:space="0" w:color="auto"/>
            </w:tcBorders>
          </w:tcPr>
          <w:p w14:paraId="20BB7012" w14:textId="77777777" w:rsidR="00C06914" w:rsidRPr="00F95B02" w:rsidRDefault="00C06914" w:rsidP="0097410A">
            <w:pPr>
              <w:pStyle w:val="TAC"/>
              <w:rPr>
                <w:ins w:id="4115" w:author="Ericsson_RAN4#104-e" w:date="2022-08-25T12:00:00Z"/>
              </w:rPr>
            </w:pPr>
            <w:ins w:id="4116" w:author="Ericsson_RAN4#104-e" w:date="2022-10-18T14:22:00Z">
              <w:r>
                <w:rPr>
                  <w:szCs w:val="22"/>
                </w:rPr>
                <w:t>13662</w:t>
              </w:r>
            </w:ins>
          </w:p>
        </w:tc>
      </w:tr>
      <w:tr w:rsidR="00C06914" w:rsidRPr="00F95B02" w14:paraId="49DE5AA5" w14:textId="77777777" w:rsidTr="0097410A">
        <w:trPr>
          <w:cantSplit/>
          <w:jc w:val="center"/>
          <w:ins w:id="4117" w:author="Ericsson_RAN4#104-e" w:date="2022-08-25T12:00:00Z"/>
        </w:trPr>
        <w:tc>
          <w:tcPr>
            <w:tcW w:w="7555" w:type="dxa"/>
            <w:gridSpan w:val="4"/>
          </w:tcPr>
          <w:p w14:paraId="5F73344D" w14:textId="77777777" w:rsidR="00C06914" w:rsidRPr="00F95B02" w:rsidRDefault="00C06914" w:rsidP="0097410A">
            <w:pPr>
              <w:pStyle w:val="TAN"/>
              <w:rPr>
                <w:ins w:id="4118" w:author="Ericsson_RAN4#104-e" w:date="2022-08-25T12:00:00Z"/>
                <w:lang w:eastAsia="zh-CN"/>
              </w:rPr>
            </w:pPr>
            <w:ins w:id="4119" w:author="Ericsson_RAN4#104-e" w:date="2022-08-25T12:00: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w:t>
              </w:r>
              <w:r>
                <w:rPr>
                  <w:i/>
                </w:rPr>
                <w:t>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ins>
          </w:p>
          <w:p w14:paraId="61AA6269" w14:textId="77777777" w:rsidR="00C06914" w:rsidRDefault="00C06914" w:rsidP="0097410A">
            <w:pPr>
              <w:pStyle w:val="TAN"/>
              <w:rPr>
                <w:ins w:id="4120" w:author="Ericsson_RAN4#104-e" w:date="2022-08-25T12:00:00Z"/>
                <w:lang w:eastAsia="zh-CN"/>
              </w:rPr>
            </w:pPr>
            <w:ins w:id="4121" w:author="Ericsson_RAN4#104-e" w:date="2022-08-25T12:00: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608E3A52" w14:textId="77777777" w:rsidR="00C06914" w:rsidRDefault="00C06914" w:rsidP="0097410A">
            <w:pPr>
              <w:pStyle w:val="TAN"/>
              <w:rPr>
                <w:ins w:id="4122" w:author="Ericsson_RAN4#104-e" w:date="2022-08-25T12:00:00Z"/>
                <w:lang w:eastAsia="zh-CN"/>
              </w:rPr>
            </w:pPr>
            <w:ins w:id="4123" w:author="Ericsson_RAN4#104-e" w:date="2022-08-25T12:00: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4B60565F" w14:textId="77777777" w:rsidR="00C06914" w:rsidRPr="00F95B02" w:rsidRDefault="00C06914" w:rsidP="0097410A">
            <w:pPr>
              <w:pStyle w:val="TAN"/>
              <w:rPr>
                <w:ins w:id="4124" w:author="Ericsson_RAN4#104-e" w:date="2022-08-25T12:00:00Z"/>
                <w:lang w:eastAsia="zh-CN"/>
              </w:rPr>
            </w:pPr>
            <w:ins w:id="4125" w:author="Ericsson_RAN4#104-e" w:date="2022-08-25T12:00:00Z">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72484780" w14:textId="77777777" w:rsidR="00C06914" w:rsidRDefault="00C06914" w:rsidP="00C06914">
      <w:pPr>
        <w:pStyle w:val="TH"/>
        <w:rPr>
          <w:ins w:id="4126" w:author="Ericsson_RAN4#104-e" w:date="2022-08-25T12:00:00Z"/>
          <w:rFonts w:eastAsia="Malgun Gothic"/>
        </w:rPr>
      </w:pPr>
    </w:p>
    <w:p w14:paraId="59EBF85A" w14:textId="77777777" w:rsidR="00C06914" w:rsidRPr="00F95B02" w:rsidRDefault="00C06914" w:rsidP="00C06914">
      <w:pPr>
        <w:pStyle w:val="TH"/>
        <w:rPr>
          <w:ins w:id="4127" w:author="Ericsson_RAN4#104-e" w:date="2022-10-18T14:23:00Z"/>
          <w:lang w:eastAsia="zh-CN"/>
        </w:rPr>
      </w:pPr>
      <w:ins w:id="4128" w:author="Ericsson_RAN4#104-e" w:date="2022-10-18T14:23:00Z">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7</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QPSK, R=</w:t>
        </w:r>
        <w:r>
          <w:rPr>
            <w:rFonts w:eastAsia="Malgun Gothic"/>
          </w:rPr>
          <w:t>308</w:t>
        </w:r>
        <w:r w:rsidRPr="00F95B02">
          <w:rPr>
            <w:rFonts w:eastAsia="Malgun Gothic"/>
          </w:rPr>
          <w:t>/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C06914" w:rsidRPr="00F95B02" w14:paraId="43FA73B3" w14:textId="77777777" w:rsidTr="0097410A">
        <w:trPr>
          <w:gridAfter w:val="1"/>
          <w:wAfter w:w="11" w:type="dxa"/>
          <w:cantSplit/>
          <w:jc w:val="center"/>
          <w:ins w:id="4129" w:author="Ericsson_RAN4#104-e" w:date="2022-10-18T14:23:00Z"/>
        </w:trPr>
        <w:tc>
          <w:tcPr>
            <w:tcW w:w="4140" w:type="dxa"/>
          </w:tcPr>
          <w:p w14:paraId="4CA38277" w14:textId="77777777" w:rsidR="00C06914" w:rsidRPr="00F95B02" w:rsidRDefault="00C06914" w:rsidP="0097410A">
            <w:pPr>
              <w:pStyle w:val="TAH"/>
              <w:rPr>
                <w:ins w:id="4130" w:author="Ericsson_RAN4#104-e" w:date="2022-10-18T14:23:00Z"/>
              </w:rPr>
            </w:pPr>
            <w:ins w:id="4131" w:author="Ericsson_RAN4#104-e" w:date="2022-10-18T14:23:00Z">
              <w:r w:rsidRPr="00F95B02">
                <w:t>Reference channel</w:t>
              </w:r>
            </w:ins>
          </w:p>
        </w:tc>
        <w:tc>
          <w:tcPr>
            <w:tcW w:w="1072" w:type="dxa"/>
          </w:tcPr>
          <w:p w14:paraId="37D0ED0B" w14:textId="77777777" w:rsidR="00C06914" w:rsidRPr="00F95B02" w:rsidRDefault="00C06914" w:rsidP="0097410A">
            <w:pPr>
              <w:pStyle w:val="TAH"/>
              <w:rPr>
                <w:ins w:id="4132" w:author="Ericsson_RAN4#104-e" w:date="2022-10-18T14:23:00Z"/>
              </w:rPr>
            </w:pPr>
            <w:ins w:id="4133" w:author="Ericsson_RAN4#104-e" w:date="2022-10-18T14:23:00Z">
              <w:r w:rsidRPr="00F95B02">
                <w:rPr>
                  <w:lang w:eastAsia="zh-CN"/>
                </w:rPr>
                <w:t>G-FR2-A</w:t>
              </w:r>
              <w:r>
                <w:rPr>
                  <w:lang w:eastAsia="zh-CN"/>
                </w:rPr>
                <w:t>3B</w:t>
              </w:r>
              <w:r w:rsidRPr="00F95B02">
                <w:rPr>
                  <w:lang w:eastAsia="zh-CN"/>
                </w:rPr>
                <w:t>-</w:t>
              </w:r>
              <w:r>
                <w:rPr>
                  <w:lang w:eastAsia="zh-CN"/>
                </w:rPr>
                <w:t>18</w:t>
              </w:r>
            </w:ins>
          </w:p>
        </w:tc>
        <w:tc>
          <w:tcPr>
            <w:tcW w:w="1077" w:type="dxa"/>
          </w:tcPr>
          <w:p w14:paraId="6522825B" w14:textId="77777777" w:rsidR="00C06914" w:rsidRPr="00F95B02" w:rsidRDefault="00C06914" w:rsidP="0097410A">
            <w:pPr>
              <w:pStyle w:val="TAH"/>
              <w:rPr>
                <w:ins w:id="4134" w:author="Ericsson_RAN4#104-e" w:date="2022-10-18T14:23:00Z"/>
                <w:lang w:eastAsia="zh-CN"/>
              </w:rPr>
            </w:pPr>
            <w:ins w:id="4135" w:author="Ericsson_RAN4#104-e" w:date="2022-10-18T14:23:00Z">
              <w:r w:rsidRPr="00F95B02">
                <w:rPr>
                  <w:lang w:eastAsia="zh-CN"/>
                </w:rPr>
                <w:t>G-FR2-A</w:t>
              </w:r>
              <w:r>
                <w:rPr>
                  <w:lang w:eastAsia="zh-CN"/>
                </w:rPr>
                <w:t>3B</w:t>
              </w:r>
              <w:r w:rsidRPr="00F95B02">
                <w:rPr>
                  <w:lang w:eastAsia="zh-CN"/>
                </w:rPr>
                <w:t>-</w:t>
              </w:r>
              <w:r>
                <w:rPr>
                  <w:lang w:eastAsia="zh-CN"/>
                </w:rPr>
                <w:t>19</w:t>
              </w:r>
            </w:ins>
          </w:p>
        </w:tc>
        <w:tc>
          <w:tcPr>
            <w:tcW w:w="1077" w:type="dxa"/>
          </w:tcPr>
          <w:p w14:paraId="77EFC235" w14:textId="77777777" w:rsidR="00C06914" w:rsidRPr="00F95B02" w:rsidRDefault="00C06914" w:rsidP="0097410A">
            <w:pPr>
              <w:pStyle w:val="TAH"/>
              <w:rPr>
                <w:ins w:id="4136" w:author="Ericsson_RAN4#104-e" w:date="2022-10-18T14:23:00Z"/>
              </w:rPr>
            </w:pPr>
            <w:ins w:id="4137" w:author="Ericsson_RAN4#104-e" w:date="2022-10-18T14:23:00Z">
              <w:r w:rsidRPr="00F95B02">
                <w:rPr>
                  <w:lang w:eastAsia="zh-CN"/>
                </w:rPr>
                <w:t>G-FR2-A</w:t>
              </w:r>
              <w:r>
                <w:rPr>
                  <w:lang w:eastAsia="zh-CN"/>
                </w:rPr>
                <w:t>3B</w:t>
              </w:r>
              <w:r w:rsidRPr="00F95B02">
                <w:rPr>
                  <w:lang w:eastAsia="zh-CN"/>
                </w:rPr>
                <w:t>-</w:t>
              </w:r>
              <w:r>
                <w:rPr>
                  <w:lang w:eastAsia="zh-CN"/>
                </w:rPr>
                <w:t>20</w:t>
              </w:r>
            </w:ins>
          </w:p>
        </w:tc>
      </w:tr>
      <w:tr w:rsidR="00C06914" w:rsidRPr="00F95B02" w14:paraId="1435D346" w14:textId="77777777" w:rsidTr="0097410A">
        <w:trPr>
          <w:gridAfter w:val="1"/>
          <w:wAfter w:w="11" w:type="dxa"/>
          <w:cantSplit/>
          <w:jc w:val="center"/>
          <w:ins w:id="4138" w:author="Ericsson_RAN4#104-e" w:date="2022-10-18T14:23:00Z"/>
        </w:trPr>
        <w:tc>
          <w:tcPr>
            <w:tcW w:w="4140" w:type="dxa"/>
          </w:tcPr>
          <w:p w14:paraId="7A356B06" w14:textId="77777777" w:rsidR="00C06914" w:rsidRPr="00F95B02" w:rsidRDefault="00C06914" w:rsidP="0097410A">
            <w:pPr>
              <w:pStyle w:val="TAC"/>
              <w:rPr>
                <w:ins w:id="4139" w:author="Ericsson_RAN4#104-e" w:date="2022-10-18T14:23:00Z"/>
                <w:lang w:eastAsia="zh-CN"/>
              </w:rPr>
            </w:pPr>
            <w:ins w:id="4140" w:author="Ericsson_RAN4#104-e" w:date="2022-10-18T14:23:00Z">
              <w:r w:rsidRPr="00F95B02">
                <w:rPr>
                  <w:lang w:eastAsia="zh-CN"/>
                </w:rPr>
                <w:t>Subcarrier spacing [kHz]</w:t>
              </w:r>
            </w:ins>
          </w:p>
        </w:tc>
        <w:tc>
          <w:tcPr>
            <w:tcW w:w="1072" w:type="dxa"/>
          </w:tcPr>
          <w:p w14:paraId="6E57AC94" w14:textId="77777777" w:rsidR="00C06914" w:rsidRPr="00F95B02" w:rsidRDefault="00C06914" w:rsidP="0097410A">
            <w:pPr>
              <w:pStyle w:val="TAC"/>
              <w:rPr>
                <w:ins w:id="4141" w:author="Ericsson_RAN4#104-e" w:date="2022-10-18T14:23:00Z"/>
              </w:rPr>
            </w:pPr>
            <w:ins w:id="4142" w:author="Ericsson_RAN4#104-e" w:date="2022-10-18T14:23:00Z">
              <w:r w:rsidRPr="00F95B02">
                <w:rPr>
                  <w:lang w:eastAsia="zh-CN"/>
                </w:rPr>
                <w:t>120</w:t>
              </w:r>
            </w:ins>
          </w:p>
        </w:tc>
        <w:tc>
          <w:tcPr>
            <w:tcW w:w="1077" w:type="dxa"/>
          </w:tcPr>
          <w:p w14:paraId="34849D15" w14:textId="77777777" w:rsidR="00C06914" w:rsidRDefault="00C06914" w:rsidP="0097410A">
            <w:pPr>
              <w:pStyle w:val="TAC"/>
              <w:rPr>
                <w:ins w:id="4143" w:author="Ericsson_RAN4#104-e" w:date="2022-10-18T14:23:00Z"/>
                <w:lang w:eastAsia="zh-CN"/>
              </w:rPr>
            </w:pPr>
            <w:ins w:id="4144" w:author="Ericsson_RAN4#104-e" w:date="2022-10-18T14:23:00Z">
              <w:r w:rsidRPr="00F95B02">
                <w:rPr>
                  <w:lang w:eastAsia="zh-CN"/>
                </w:rPr>
                <w:t>120</w:t>
              </w:r>
            </w:ins>
          </w:p>
        </w:tc>
        <w:tc>
          <w:tcPr>
            <w:tcW w:w="1077" w:type="dxa"/>
          </w:tcPr>
          <w:p w14:paraId="5E8AF715" w14:textId="77777777" w:rsidR="00C06914" w:rsidRPr="00F95B02" w:rsidRDefault="00C06914" w:rsidP="0097410A">
            <w:pPr>
              <w:pStyle w:val="TAC"/>
              <w:rPr>
                <w:ins w:id="4145" w:author="Ericsson_RAN4#104-e" w:date="2022-10-18T14:23:00Z"/>
              </w:rPr>
            </w:pPr>
            <w:ins w:id="4146" w:author="Ericsson_RAN4#104-e" w:date="2022-10-18T14:23:00Z">
              <w:r>
                <w:rPr>
                  <w:lang w:eastAsia="zh-CN"/>
                </w:rPr>
                <w:t>48</w:t>
              </w:r>
              <w:r w:rsidRPr="00F95B02">
                <w:rPr>
                  <w:lang w:eastAsia="zh-CN"/>
                </w:rPr>
                <w:t>0</w:t>
              </w:r>
            </w:ins>
          </w:p>
        </w:tc>
      </w:tr>
      <w:tr w:rsidR="00C06914" w:rsidRPr="00F95B02" w14:paraId="59D51800" w14:textId="77777777" w:rsidTr="0097410A">
        <w:trPr>
          <w:gridAfter w:val="1"/>
          <w:wAfter w:w="11" w:type="dxa"/>
          <w:cantSplit/>
          <w:jc w:val="center"/>
          <w:ins w:id="4147" w:author="Ericsson_RAN4#104-e" w:date="2022-10-18T14:23:00Z"/>
        </w:trPr>
        <w:tc>
          <w:tcPr>
            <w:tcW w:w="4140" w:type="dxa"/>
          </w:tcPr>
          <w:p w14:paraId="6FF6D475" w14:textId="77777777" w:rsidR="00C06914" w:rsidRPr="00F95B02" w:rsidRDefault="00C06914" w:rsidP="0097410A">
            <w:pPr>
              <w:pStyle w:val="TAC"/>
              <w:rPr>
                <w:ins w:id="4148" w:author="Ericsson_RAN4#104-e" w:date="2022-10-18T14:23:00Z"/>
              </w:rPr>
            </w:pPr>
            <w:ins w:id="4149" w:author="Ericsson_RAN4#104-e" w:date="2022-10-18T14:23:00Z">
              <w:r w:rsidRPr="00F95B02">
                <w:t>Allocated resource blocks</w:t>
              </w:r>
            </w:ins>
          </w:p>
        </w:tc>
        <w:tc>
          <w:tcPr>
            <w:tcW w:w="1072" w:type="dxa"/>
          </w:tcPr>
          <w:p w14:paraId="6B4176E6" w14:textId="77777777" w:rsidR="00C06914" w:rsidRPr="00F95B02" w:rsidRDefault="00C06914" w:rsidP="0097410A">
            <w:pPr>
              <w:pStyle w:val="TAC"/>
              <w:rPr>
                <w:ins w:id="4150" w:author="Ericsson_RAN4#104-e" w:date="2022-10-18T14:23:00Z"/>
                <w:rFonts w:eastAsia="Yu Mincho"/>
              </w:rPr>
            </w:pPr>
            <w:ins w:id="4151" w:author="Ericsson_RAN4#104-e" w:date="2022-10-18T14:23:00Z">
              <w:r w:rsidRPr="00F95B02">
                <w:rPr>
                  <w:rFonts w:eastAsia="Yu Mincho"/>
                </w:rPr>
                <w:t>66</w:t>
              </w:r>
            </w:ins>
          </w:p>
        </w:tc>
        <w:tc>
          <w:tcPr>
            <w:tcW w:w="1077" w:type="dxa"/>
          </w:tcPr>
          <w:p w14:paraId="497B530F" w14:textId="77777777" w:rsidR="00C06914" w:rsidRDefault="00C06914" w:rsidP="0097410A">
            <w:pPr>
              <w:pStyle w:val="TAC"/>
              <w:rPr>
                <w:ins w:id="4152" w:author="Ericsson_RAN4#104-e" w:date="2022-10-18T14:23:00Z"/>
                <w:rFonts w:eastAsia="Yu Mincho"/>
              </w:rPr>
            </w:pPr>
            <w:ins w:id="4153" w:author="Ericsson_RAN4#104-e" w:date="2022-10-18T14:23:00Z">
              <w:r>
                <w:rPr>
                  <w:rFonts w:eastAsia="Yu Mincho"/>
                </w:rPr>
                <w:t>264</w:t>
              </w:r>
            </w:ins>
          </w:p>
        </w:tc>
        <w:tc>
          <w:tcPr>
            <w:tcW w:w="1077" w:type="dxa"/>
          </w:tcPr>
          <w:p w14:paraId="1B2E49E2" w14:textId="77777777" w:rsidR="00C06914" w:rsidRPr="00F95B02" w:rsidRDefault="00C06914" w:rsidP="0097410A">
            <w:pPr>
              <w:pStyle w:val="TAC"/>
              <w:rPr>
                <w:ins w:id="4154" w:author="Ericsson_RAN4#104-e" w:date="2022-10-18T14:23:00Z"/>
                <w:rFonts w:eastAsia="Yu Mincho"/>
              </w:rPr>
            </w:pPr>
            <w:ins w:id="4155" w:author="Ericsson_RAN4#104-e" w:date="2022-10-18T14:23:00Z">
              <w:r>
                <w:rPr>
                  <w:rFonts w:eastAsia="Yu Mincho"/>
                </w:rPr>
                <w:t>66</w:t>
              </w:r>
            </w:ins>
          </w:p>
        </w:tc>
      </w:tr>
      <w:tr w:rsidR="00C06914" w:rsidRPr="00F95B02" w14:paraId="5065833E" w14:textId="77777777" w:rsidTr="0097410A">
        <w:trPr>
          <w:gridAfter w:val="1"/>
          <w:wAfter w:w="11" w:type="dxa"/>
          <w:cantSplit/>
          <w:jc w:val="center"/>
          <w:ins w:id="4156" w:author="Ericsson_RAN4#104-e" w:date="2022-10-18T14:23:00Z"/>
        </w:trPr>
        <w:tc>
          <w:tcPr>
            <w:tcW w:w="4140" w:type="dxa"/>
          </w:tcPr>
          <w:p w14:paraId="5F069AFB" w14:textId="77777777" w:rsidR="00C06914" w:rsidRPr="00F95B02" w:rsidRDefault="00C06914" w:rsidP="0097410A">
            <w:pPr>
              <w:pStyle w:val="TAC"/>
              <w:rPr>
                <w:ins w:id="4157" w:author="Ericsson_RAN4#104-e" w:date="2022-10-18T14:23:00Z"/>
                <w:lang w:eastAsia="zh-CN"/>
              </w:rPr>
            </w:pPr>
            <w:ins w:id="4158" w:author="Ericsson_RAN4#104-e" w:date="2022-10-18T14:23:00Z">
              <w:r w:rsidRPr="00F95B02">
                <w:rPr>
                  <w:lang w:eastAsia="zh-CN"/>
                </w:rPr>
                <w:t>CP</w:t>
              </w:r>
              <w:r w:rsidRPr="00F95B02">
                <w:t xml:space="preserve">-OFDM Symbols per </w:t>
              </w:r>
              <w:r w:rsidRPr="00F95B02">
                <w:rPr>
                  <w:lang w:eastAsia="zh-CN"/>
                </w:rPr>
                <w:t>slot (Note 1)</w:t>
              </w:r>
            </w:ins>
          </w:p>
        </w:tc>
        <w:tc>
          <w:tcPr>
            <w:tcW w:w="1072" w:type="dxa"/>
          </w:tcPr>
          <w:p w14:paraId="1B746701" w14:textId="77777777" w:rsidR="00C06914" w:rsidRPr="00F95B02" w:rsidRDefault="00C06914" w:rsidP="0097410A">
            <w:pPr>
              <w:pStyle w:val="TAC"/>
              <w:rPr>
                <w:ins w:id="4159" w:author="Ericsson_RAN4#104-e" w:date="2022-10-18T14:23:00Z"/>
                <w:lang w:eastAsia="zh-CN"/>
              </w:rPr>
            </w:pPr>
            <w:ins w:id="4160" w:author="Ericsson_RAN4#104-e" w:date="2022-10-18T14:23:00Z">
              <w:r>
                <w:rPr>
                  <w:lang w:eastAsia="zh-CN"/>
                </w:rPr>
                <w:t>8</w:t>
              </w:r>
            </w:ins>
          </w:p>
        </w:tc>
        <w:tc>
          <w:tcPr>
            <w:tcW w:w="1077" w:type="dxa"/>
          </w:tcPr>
          <w:p w14:paraId="5BA04058" w14:textId="77777777" w:rsidR="00C06914" w:rsidRDefault="00C06914" w:rsidP="0097410A">
            <w:pPr>
              <w:pStyle w:val="TAC"/>
              <w:rPr>
                <w:ins w:id="4161" w:author="Ericsson_RAN4#104-e" w:date="2022-10-18T14:23:00Z"/>
                <w:lang w:eastAsia="zh-CN"/>
              </w:rPr>
            </w:pPr>
            <w:ins w:id="4162" w:author="Ericsson_RAN4#104-e" w:date="2022-10-18T14:23:00Z">
              <w:r>
                <w:rPr>
                  <w:lang w:eastAsia="zh-CN"/>
                </w:rPr>
                <w:t>8</w:t>
              </w:r>
            </w:ins>
          </w:p>
        </w:tc>
        <w:tc>
          <w:tcPr>
            <w:tcW w:w="1077" w:type="dxa"/>
          </w:tcPr>
          <w:p w14:paraId="2DD1458A" w14:textId="77777777" w:rsidR="00C06914" w:rsidRPr="00F95B02" w:rsidRDefault="00C06914" w:rsidP="0097410A">
            <w:pPr>
              <w:pStyle w:val="TAC"/>
              <w:rPr>
                <w:ins w:id="4163" w:author="Ericsson_RAN4#104-e" w:date="2022-10-18T14:23:00Z"/>
                <w:lang w:eastAsia="zh-CN"/>
              </w:rPr>
            </w:pPr>
            <w:ins w:id="4164" w:author="Ericsson_RAN4#104-e" w:date="2022-10-18T14:23:00Z">
              <w:r>
                <w:rPr>
                  <w:lang w:eastAsia="zh-CN"/>
                </w:rPr>
                <w:t>8</w:t>
              </w:r>
            </w:ins>
          </w:p>
        </w:tc>
      </w:tr>
      <w:tr w:rsidR="00C06914" w:rsidRPr="00F95B02" w14:paraId="1627A4A9" w14:textId="77777777" w:rsidTr="0097410A">
        <w:trPr>
          <w:gridAfter w:val="1"/>
          <w:wAfter w:w="11" w:type="dxa"/>
          <w:cantSplit/>
          <w:jc w:val="center"/>
          <w:ins w:id="4165" w:author="Ericsson_RAN4#104-e" w:date="2022-10-18T14:23:00Z"/>
        </w:trPr>
        <w:tc>
          <w:tcPr>
            <w:tcW w:w="4140" w:type="dxa"/>
          </w:tcPr>
          <w:p w14:paraId="6168BFA2" w14:textId="77777777" w:rsidR="00C06914" w:rsidRPr="00F95B02" w:rsidRDefault="00C06914" w:rsidP="0097410A">
            <w:pPr>
              <w:pStyle w:val="TAC"/>
              <w:rPr>
                <w:ins w:id="4166" w:author="Ericsson_RAN4#104-e" w:date="2022-10-18T14:23:00Z"/>
              </w:rPr>
            </w:pPr>
            <w:ins w:id="4167" w:author="Ericsson_RAN4#104-e" w:date="2022-10-18T14:23:00Z">
              <w:r w:rsidRPr="00F95B02">
                <w:t>Modulation</w:t>
              </w:r>
            </w:ins>
          </w:p>
        </w:tc>
        <w:tc>
          <w:tcPr>
            <w:tcW w:w="1072" w:type="dxa"/>
          </w:tcPr>
          <w:p w14:paraId="0A8C8917" w14:textId="77777777" w:rsidR="00C06914" w:rsidRPr="00F95B02" w:rsidRDefault="00C06914" w:rsidP="0097410A">
            <w:pPr>
              <w:pStyle w:val="TAC"/>
              <w:rPr>
                <w:ins w:id="4168" w:author="Ericsson_RAN4#104-e" w:date="2022-10-18T14:23:00Z"/>
                <w:lang w:eastAsia="zh-CN"/>
              </w:rPr>
            </w:pPr>
            <w:ins w:id="4169" w:author="Ericsson_RAN4#104-e" w:date="2022-10-18T14:23:00Z">
              <w:r w:rsidRPr="00F95B02">
                <w:rPr>
                  <w:lang w:eastAsia="zh-CN"/>
                </w:rPr>
                <w:t>QPSK</w:t>
              </w:r>
            </w:ins>
          </w:p>
        </w:tc>
        <w:tc>
          <w:tcPr>
            <w:tcW w:w="1077" w:type="dxa"/>
          </w:tcPr>
          <w:p w14:paraId="4C73E5A9" w14:textId="77777777" w:rsidR="00C06914" w:rsidRPr="00F95B02" w:rsidRDefault="00C06914" w:rsidP="0097410A">
            <w:pPr>
              <w:pStyle w:val="TAC"/>
              <w:rPr>
                <w:ins w:id="4170" w:author="Ericsson_RAN4#104-e" w:date="2022-10-18T14:23:00Z"/>
                <w:lang w:eastAsia="zh-CN"/>
              </w:rPr>
            </w:pPr>
            <w:ins w:id="4171" w:author="Ericsson_RAN4#104-e" w:date="2022-10-18T14:23:00Z">
              <w:r w:rsidRPr="00F95B02">
                <w:rPr>
                  <w:lang w:eastAsia="zh-CN"/>
                </w:rPr>
                <w:t>QPSK</w:t>
              </w:r>
            </w:ins>
          </w:p>
        </w:tc>
        <w:tc>
          <w:tcPr>
            <w:tcW w:w="1077" w:type="dxa"/>
          </w:tcPr>
          <w:p w14:paraId="153E67FA" w14:textId="77777777" w:rsidR="00C06914" w:rsidRPr="00F95B02" w:rsidRDefault="00C06914" w:rsidP="0097410A">
            <w:pPr>
              <w:pStyle w:val="TAC"/>
              <w:rPr>
                <w:ins w:id="4172" w:author="Ericsson_RAN4#104-e" w:date="2022-10-18T14:23:00Z"/>
                <w:lang w:eastAsia="zh-CN"/>
              </w:rPr>
            </w:pPr>
            <w:ins w:id="4173" w:author="Ericsson_RAN4#104-e" w:date="2022-10-18T14:23:00Z">
              <w:r w:rsidRPr="00F95B02">
                <w:rPr>
                  <w:lang w:eastAsia="zh-CN"/>
                </w:rPr>
                <w:t>QPSK</w:t>
              </w:r>
            </w:ins>
          </w:p>
        </w:tc>
      </w:tr>
      <w:tr w:rsidR="00C06914" w:rsidRPr="00F95B02" w14:paraId="31309030" w14:textId="77777777" w:rsidTr="0097410A">
        <w:trPr>
          <w:gridAfter w:val="1"/>
          <w:wAfter w:w="11" w:type="dxa"/>
          <w:cantSplit/>
          <w:jc w:val="center"/>
          <w:ins w:id="4174" w:author="Ericsson_RAN4#104-e" w:date="2022-10-18T14:23:00Z"/>
        </w:trPr>
        <w:tc>
          <w:tcPr>
            <w:tcW w:w="4140" w:type="dxa"/>
          </w:tcPr>
          <w:p w14:paraId="09E49BC6" w14:textId="77777777" w:rsidR="00C06914" w:rsidRPr="00F95B02" w:rsidRDefault="00C06914" w:rsidP="0097410A">
            <w:pPr>
              <w:pStyle w:val="TAC"/>
              <w:rPr>
                <w:ins w:id="4175" w:author="Ericsson_RAN4#104-e" w:date="2022-10-18T14:23:00Z"/>
              </w:rPr>
            </w:pPr>
            <w:ins w:id="4176" w:author="Ericsson_RAN4#104-e" w:date="2022-10-18T14:23:00Z">
              <w:r w:rsidRPr="00F95B02">
                <w:t>Code rate</w:t>
              </w:r>
              <w:r w:rsidRPr="00F95B02">
                <w:rPr>
                  <w:lang w:eastAsia="zh-CN"/>
                </w:rPr>
                <w:t xml:space="preserve"> (Note 2)</w:t>
              </w:r>
            </w:ins>
          </w:p>
        </w:tc>
        <w:tc>
          <w:tcPr>
            <w:tcW w:w="1072" w:type="dxa"/>
          </w:tcPr>
          <w:p w14:paraId="2238AD22" w14:textId="77777777" w:rsidR="00C06914" w:rsidRPr="00F95B02" w:rsidRDefault="00C06914" w:rsidP="0097410A">
            <w:pPr>
              <w:pStyle w:val="TAC"/>
              <w:rPr>
                <w:ins w:id="4177" w:author="Ericsson_RAN4#104-e" w:date="2022-10-18T14:23:00Z"/>
                <w:lang w:eastAsia="zh-CN"/>
              </w:rPr>
            </w:pPr>
            <w:ins w:id="4178" w:author="Ericsson_RAN4#104-e" w:date="2022-10-18T14:23:00Z">
              <w:r>
                <w:rPr>
                  <w:lang w:eastAsia="zh-CN"/>
                </w:rPr>
                <w:t>308</w:t>
              </w:r>
              <w:r w:rsidRPr="00F95B02">
                <w:rPr>
                  <w:lang w:eastAsia="zh-CN"/>
                </w:rPr>
                <w:t>/1024</w:t>
              </w:r>
            </w:ins>
          </w:p>
        </w:tc>
        <w:tc>
          <w:tcPr>
            <w:tcW w:w="1077" w:type="dxa"/>
          </w:tcPr>
          <w:p w14:paraId="7356BFA6" w14:textId="77777777" w:rsidR="00C06914" w:rsidRDefault="00C06914" w:rsidP="0097410A">
            <w:pPr>
              <w:pStyle w:val="TAC"/>
              <w:rPr>
                <w:ins w:id="4179" w:author="Ericsson_RAN4#104-e" w:date="2022-10-18T14:23:00Z"/>
                <w:lang w:eastAsia="zh-CN"/>
              </w:rPr>
            </w:pPr>
            <w:ins w:id="4180" w:author="Ericsson_RAN4#104-e" w:date="2022-10-18T14:23:00Z">
              <w:r>
                <w:rPr>
                  <w:lang w:eastAsia="zh-CN"/>
                </w:rPr>
                <w:t>308</w:t>
              </w:r>
              <w:r w:rsidRPr="00F95B02">
                <w:rPr>
                  <w:lang w:eastAsia="zh-CN"/>
                </w:rPr>
                <w:t>/1024</w:t>
              </w:r>
            </w:ins>
          </w:p>
        </w:tc>
        <w:tc>
          <w:tcPr>
            <w:tcW w:w="1077" w:type="dxa"/>
          </w:tcPr>
          <w:p w14:paraId="62033C63" w14:textId="77777777" w:rsidR="00C06914" w:rsidRPr="00F95B02" w:rsidRDefault="00C06914" w:rsidP="0097410A">
            <w:pPr>
              <w:pStyle w:val="TAC"/>
              <w:rPr>
                <w:ins w:id="4181" w:author="Ericsson_RAN4#104-e" w:date="2022-10-18T14:23:00Z"/>
                <w:lang w:eastAsia="zh-CN"/>
              </w:rPr>
            </w:pPr>
            <w:ins w:id="4182" w:author="Ericsson_RAN4#104-e" w:date="2022-10-18T14:23:00Z">
              <w:r>
                <w:rPr>
                  <w:lang w:eastAsia="zh-CN"/>
                </w:rPr>
                <w:t>308</w:t>
              </w:r>
              <w:r w:rsidRPr="00F95B02">
                <w:rPr>
                  <w:lang w:eastAsia="zh-CN"/>
                </w:rPr>
                <w:t>/1024</w:t>
              </w:r>
            </w:ins>
          </w:p>
        </w:tc>
      </w:tr>
      <w:tr w:rsidR="00C06914" w:rsidRPr="00F95B02" w14:paraId="62D4F144" w14:textId="77777777" w:rsidTr="0097410A">
        <w:trPr>
          <w:gridAfter w:val="1"/>
          <w:wAfter w:w="11" w:type="dxa"/>
          <w:cantSplit/>
          <w:jc w:val="center"/>
          <w:ins w:id="4183" w:author="Ericsson_RAN4#104-e" w:date="2022-10-18T14:23:00Z"/>
        </w:trPr>
        <w:tc>
          <w:tcPr>
            <w:tcW w:w="4140" w:type="dxa"/>
          </w:tcPr>
          <w:p w14:paraId="2F183C55" w14:textId="77777777" w:rsidR="00C06914" w:rsidRPr="00F95B02" w:rsidRDefault="00C06914" w:rsidP="0097410A">
            <w:pPr>
              <w:pStyle w:val="TAC"/>
              <w:rPr>
                <w:ins w:id="4184" w:author="Ericsson_RAN4#104-e" w:date="2022-10-18T14:23:00Z"/>
              </w:rPr>
            </w:pPr>
            <w:ins w:id="4185" w:author="Ericsson_RAN4#104-e" w:date="2022-10-18T14:23:00Z">
              <w:r w:rsidRPr="00F95B02">
                <w:t>Payload size (bits)</w:t>
              </w:r>
            </w:ins>
          </w:p>
        </w:tc>
        <w:tc>
          <w:tcPr>
            <w:tcW w:w="1072" w:type="dxa"/>
            <w:vAlign w:val="center"/>
          </w:tcPr>
          <w:p w14:paraId="4FCF59E0" w14:textId="77777777" w:rsidR="00C06914" w:rsidRPr="00F95B02" w:rsidRDefault="00C06914" w:rsidP="0097410A">
            <w:pPr>
              <w:pStyle w:val="TAC"/>
              <w:rPr>
                <w:ins w:id="4186" w:author="Ericsson_RAN4#104-e" w:date="2022-10-18T14:23:00Z"/>
              </w:rPr>
            </w:pPr>
            <w:ins w:id="4187" w:author="Ericsson_RAN4#104-e" w:date="2022-10-18T14:23:00Z">
              <w:r>
                <w:rPr>
                  <w:szCs w:val="22"/>
                </w:rPr>
                <w:t>7552</w:t>
              </w:r>
            </w:ins>
          </w:p>
        </w:tc>
        <w:tc>
          <w:tcPr>
            <w:tcW w:w="1077" w:type="dxa"/>
          </w:tcPr>
          <w:p w14:paraId="60B7CDC6" w14:textId="77777777" w:rsidR="00C06914" w:rsidRDefault="00C06914" w:rsidP="0097410A">
            <w:pPr>
              <w:pStyle w:val="TAC"/>
              <w:rPr>
                <w:ins w:id="4188" w:author="Ericsson_RAN4#104-e" w:date="2022-10-18T14:23:00Z"/>
                <w:szCs w:val="22"/>
              </w:rPr>
            </w:pPr>
            <w:ins w:id="4189" w:author="Ericsson_RAN4#104-e" w:date="2022-10-18T14:23:00Z">
              <w:r>
                <w:rPr>
                  <w:szCs w:val="22"/>
                </w:rPr>
                <w:t>30728</w:t>
              </w:r>
            </w:ins>
          </w:p>
        </w:tc>
        <w:tc>
          <w:tcPr>
            <w:tcW w:w="1077" w:type="dxa"/>
            <w:vAlign w:val="center"/>
          </w:tcPr>
          <w:p w14:paraId="065E1840" w14:textId="77777777" w:rsidR="00C06914" w:rsidRPr="00F95B02" w:rsidRDefault="00C06914" w:rsidP="0097410A">
            <w:pPr>
              <w:pStyle w:val="TAC"/>
              <w:rPr>
                <w:ins w:id="4190" w:author="Ericsson_RAN4#104-e" w:date="2022-10-18T14:23:00Z"/>
              </w:rPr>
            </w:pPr>
            <w:ins w:id="4191" w:author="Ericsson_RAN4#104-e" w:date="2022-10-18T14:23:00Z">
              <w:r>
                <w:rPr>
                  <w:szCs w:val="22"/>
                </w:rPr>
                <w:t>7552</w:t>
              </w:r>
            </w:ins>
          </w:p>
        </w:tc>
      </w:tr>
      <w:tr w:rsidR="00C06914" w:rsidRPr="00F95B02" w14:paraId="79EC0DDE" w14:textId="77777777" w:rsidTr="0097410A">
        <w:trPr>
          <w:gridAfter w:val="1"/>
          <w:wAfter w:w="11" w:type="dxa"/>
          <w:cantSplit/>
          <w:jc w:val="center"/>
          <w:ins w:id="4192" w:author="Ericsson_RAN4#104-e" w:date="2022-10-18T14:23:00Z"/>
        </w:trPr>
        <w:tc>
          <w:tcPr>
            <w:tcW w:w="4140" w:type="dxa"/>
          </w:tcPr>
          <w:p w14:paraId="1E38A961" w14:textId="77777777" w:rsidR="00C06914" w:rsidRPr="00F95B02" w:rsidRDefault="00C06914" w:rsidP="0097410A">
            <w:pPr>
              <w:pStyle w:val="TAC"/>
              <w:rPr>
                <w:ins w:id="4193" w:author="Ericsson_RAN4#104-e" w:date="2022-10-18T14:23:00Z"/>
                <w:szCs w:val="22"/>
              </w:rPr>
            </w:pPr>
            <w:ins w:id="4194" w:author="Ericsson_RAN4#104-e" w:date="2022-10-18T14:23:00Z">
              <w:r w:rsidRPr="00F95B02">
                <w:rPr>
                  <w:szCs w:val="22"/>
                </w:rPr>
                <w:t>Transport block CRC (bits)</w:t>
              </w:r>
            </w:ins>
          </w:p>
        </w:tc>
        <w:tc>
          <w:tcPr>
            <w:tcW w:w="1072" w:type="dxa"/>
          </w:tcPr>
          <w:p w14:paraId="7EC6A263" w14:textId="77777777" w:rsidR="00C06914" w:rsidRPr="00F95B02" w:rsidRDefault="00C06914" w:rsidP="0097410A">
            <w:pPr>
              <w:pStyle w:val="TAC"/>
              <w:rPr>
                <w:ins w:id="4195" w:author="Ericsson_RAN4#104-e" w:date="2022-10-18T14:23:00Z"/>
              </w:rPr>
            </w:pPr>
            <w:ins w:id="4196" w:author="Ericsson_RAN4#104-e" w:date="2022-10-18T14:23:00Z">
              <w:r>
                <w:rPr>
                  <w:szCs w:val="18"/>
                </w:rPr>
                <w:t>24</w:t>
              </w:r>
            </w:ins>
          </w:p>
        </w:tc>
        <w:tc>
          <w:tcPr>
            <w:tcW w:w="1077" w:type="dxa"/>
          </w:tcPr>
          <w:p w14:paraId="255099FE" w14:textId="77777777" w:rsidR="00C06914" w:rsidRDefault="00C06914" w:rsidP="0097410A">
            <w:pPr>
              <w:pStyle w:val="TAC"/>
              <w:rPr>
                <w:ins w:id="4197" w:author="Ericsson_RAN4#104-e" w:date="2022-10-18T14:23:00Z"/>
                <w:szCs w:val="18"/>
              </w:rPr>
            </w:pPr>
            <w:ins w:id="4198" w:author="Ericsson_RAN4#104-e" w:date="2022-10-18T14:23:00Z">
              <w:r>
                <w:rPr>
                  <w:szCs w:val="18"/>
                </w:rPr>
                <w:t>24</w:t>
              </w:r>
            </w:ins>
          </w:p>
        </w:tc>
        <w:tc>
          <w:tcPr>
            <w:tcW w:w="1077" w:type="dxa"/>
          </w:tcPr>
          <w:p w14:paraId="203059A7" w14:textId="77777777" w:rsidR="00C06914" w:rsidRPr="00F95B02" w:rsidRDefault="00C06914" w:rsidP="0097410A">
            <w:pPr>
              <w:pStyle w:val="TAC"/>
              <w:rPr>
                <w:ins w:id="4199" w:author="Ericsson_RAN4#104-e" w:date="2022-10-18T14:23:00Z"/>
              </w:rPr>
            </w:pPr>
            <w:ins w:id="4200" w:author="Ericsson_RAN4#104-e" w:date="2022-10-18T14:23:00Z">
              <w:r>
                <w:rPr>
                  <w:szCs w:val="18"/>
                </w:rPr>
                <w:t>24</w:t>
              </w:r>
            </w:ins>
          </w:p>
        </w:tc>
      </w:tr>
      <w:tr w:rsidR="00C06914" w:rsidRPr="00F95B02" w14:paraId="6AF36EF1" w14:textId="77777777" w:rsidTr="0097410A">
        <w:trPr>
          <w:gridAfter w:val="1"/>
          <w:wAfter w:w="11" w:type="dxa"/>
          <w:cantSplit/>
          <w:jc w:val="center"/>
          <w:ins w:id="4201" w:author="Ericsson_RAN4#104-e" w:date="2022-10-18T14:23:00Z"/>
        </w:trPr>
        <w:tc>
          <w:tcPr>
            <w:tcW w:w="4140" w:type="dxa"/>
          </w:tcPr>
          <w:p w14:paraId="6FDCF24F" w14:textId="77777777" w:rsidR="00C06914" w:rsidRPr="00F95B02" w:rsidRDefault="00C06914" w:rsidP="0097410A">
            <w:pPr>
              <w:pStyle w:val="TAC"/>
              <w:rPr>
                <w:ins w:id="4202" w:author="Ericsson_RAN4#104-e" w:date="2022-10-18T14:23:00Z"/>
              </w:rPr>
            </w:pPr>
            <w:ins w:id="4203" w:author="Ericsson_RAN4#104-e" w:date="2022-10-18T14:23:00Z">
              <w:r w:rsidRPr="00F95B02">
                <w:t>Code block CRC size (bits)</w:t>
              </w:r>
            </w:ins>
          </w:p>
        </w:tc>
        <w:tc>
          <w:tcPr>
            <w:tcW w:w="1072" w:type="dxa"/>
            <w:vAlign w:val="center"/>
          </w:tcPr>
          <w:p w14:paraId="0A48B9DD" w14:textId="77777777" w:rsidR="00C06914" w:rsidRPr="00F95B02" w:rsidRDefault="00C06914" w:rsidP="0097410A">
            <w:pPr>
              <w:pStyle w:val="TAC"/>
              <w:rPr>
                <w:ins w:id="4204" w:author="Ericsson_RAN4#104-e" w:date="2022-10-18T14:23:00Z"/>
              </w:rPr>
            </w:pPr>
            <w:ins w:id="4205" w:author="Ericsson_RAN4#104-e" w:date="2022-10-18T14:23:00Z">
              <w:r>
                <w:rPr>
                  <w:szCs w:val="22"/>
                </w:rPr>
                <w:t>-</w:t>
              </w:r>
            </w:ins>
          </w:p>
        </w:tc>
        <w:tc>
          <w:tcPr>
            <w:tcW w:w="1077" w:type="dxa"/>
          </w:tcPr>
          <w:p w14:paraId="230EFBD3" w14:textId="77777777" w:rsidR="00C06914" w:rsidRDefault="00C06914" w:rsidP="0097410A">
            <w:pPr>
              <w:pStyle w:val="TAC"/>
              <w:rPr>
                <w:ins w:id="4206" w:author="Ericsson_RAN4#104-e" w:date="2022-10-18T14:23:00Z"/>
                <w:szCs w:val="22"/>
              </w:rPr>
            </w:pPr>
            <w:ins w:id="4207" w:author="Ericsson_RAN4#104-e" w:date="2022-10-18T14:23:00Z">
              <w:r>
                <w:rPr>
                  <w:szCs w:val="22"/>
                </w:rPr>
                <w:t>24</w:t>
              </w:r>
            </w:ins>
          </w:p>
        </w:tc>
        <w:tc>
          <w:tcPr>
            <w:tcW w:w="1077" w:type="dxa"/>
            <w:vAlign w:val="center"/>
          </w:tcPr>
          <w:p w14:paraId="10DF8B65" w14:textId="77777777" w:rsidR="00C06914" w:rsidRPr="00F95B02" w:rsidRDefault="00C06914" w:rsidP="0097410A">
            <w:pPr>
              <w:pStyle w:val="TAC"/>
              <w:rPr>
                <w:ins w:id="4208" w:author="Ericsson_RAN4#104-e" w:date="2022-10-18T14:23:00Z"/>
              </w:rPr>
            </w:pPr>
            <w:ins w:id="4209" w:author="Ericsson_RAN4#104-e" w:date="2022-10-18T14:23:00Z">
              <w:r>
                <w:rPr>
                  <w:szCs w:val="22"/>
                </w:rPr>
                <w:t>-</w:t>
              </w:r>
            </w:ins>
          </w:p>
        </w:tc>
      </w:tr>
      <w:tr w:rsidR="00C06914" w:rsidRPr="00F95B02" w14:paraId="3169EA09" w14:textId="77777777" w:rsidTr="0097410A">
        <w:trPr>
          <w:gridAfter w:val="1"/>
          <w:wAfter w:w="11" w:type="dxa"/>
          <w:cantSplit/>
          <w:jc w:val="center"/>
          <w:ins w:id="4210" w:author="Ericsson_RAN4#104-e" w:date="2022-10-18T14:23:00Z"/>
        </w:trPr>
        <w:tc>
          <w:tcPr>
            <w:tcW w:w="4140" w:type="dxa"/>
          </w:tcPr>
          <w:p w14:paraId="17F3F7CF" w14:textId="77777777" w:rsidR="00C06914" w:rsidRPr="00F95B02" w:rsidRDefault="00C06914" w:rsidP="0097410A">
            <w:pPr>
              <w:pStyle w:val="TAC"/>
              <w:rPr>
                <w:ins w:id="4211" w:author="Ericsson_RAN4#104-e" w:date="2022-10-18T14:23:00Z"/>
              </w:rPr>
            </w:pPr>
            <w:ins w:id="4212" w:author="Ericsson_RAN4#104-e" w:date="2022-10-18T14:23:00Z">
              <w:r w:rsidRPr="00F95B02">
                <w:t>Number of code blocks - C</w:t>
              </w:r>
            </w:ins>
          </w:p>
        </w:tc>
        <w:tc>
          <w:tcPr>
            <w:tcW w:w="1072" w:type="dxa"/>
            <w:vAlign w:val="center"/>
          </w:tcPr>
          <w:p w14:paraId="0576752D" w14:textId="77777777" w:rsidR="00C06914" w:rsidRPr="00F95B02" w:rsidRDefault="00C06914" w:rsidP="0097410A">
            <w:pPr>
              <w:pStyle w:val="TAC"/>
              <w:rPr>
                <w:ins w:id="4213" w:author="Ericsson_RAN4#104-e" w:date="2022-10-18T14:23:00Z"/>
              </w:rPr>
            </w:pPr>
            <w:ins w:id="4214" w:author="Ericsson_RAN4#104-e" w:date="2022-10-18T14:23:00Z">
              <w:r>
                <w:rPr>
                  <w:szCs w:val="22"/>
                </w:rPr>
                <w:t>1</w:t>
              </w:r>
            </w:ins>
          </w:p>
        </w:tc>
        <w:tc>
          <w:tcPr>
            <w:tcW w:w="1077" w:type="dxa"/>
          </w:tcPr>
          <w:p w14:paraId="2C7A02EF" w14:textId="77777777" w:rsidR="00C06914" w:rsidRDefault="00C06914" w:rsidP="0097410A">
            <w:pPr>
              <w:pStyle w:val="TAC"/>
              <w:rPr>
                <w:ins w:id="4215" w:author="Ericsson_RAN4#104-e" w:date="2022-10-18T14:23:00Z"/>
                <w:szCs w:val="22"/>
              </w:rPr>
            </w:pPr>
            <w:ins w:id="4216" w:author="Ericsson_RAN4#104-e" w:date="2022-10-18T14:23:00Z">
              <w:r>
                <w:rPr>
                  <w:szCs w:val="22"/>
                </w:rPr>
                <w:t>4</w:t>
              </w:r>
            </w:ins>
          </w:p>
        </w:tc>
        <w:tc>
          <w:tcPr>
            <w:tcW w:w="1077" w:type="dxa"/>
            <w:vAlign w:val="center"/>
          </w:tcPr>
          <w:p w14:paraId="5FCF5E84" w14:textId="77777777" w:rsidR="00C06914" w:rsidRPr="00F95B02" w:rsidRDefault="00C06914" w:rsidP="0097410A">
            <w:pPr>
              <w:pStyle w:val="TAC"/>
              <w:rPr>
                <w:ins w:id="4217" w:author="Ericsson_RAN4#104-e" w:date="2022-10-18T14:23:00Z"/>
              </w:rPr>
            </w:pPr>
            <w:ins w:id="4218" w:author="Ericsson_RAN4#104-e" w:date="2022-10-18T14:23:00Z">
              <w:r>
                <w:rPr>
                  <w:szCs w:val="22"/>
                </w:rPr>
                <w:t>1</w:t>
              </w:r>
            </w:ins>
          </w:p>
        </w:tc>
      </w:tr>
      <w:tr w:rsidR="00C06914" w:rsidRPr="00F95B02" w14:paraId="608A702E" w14:textId="77777777" w:rsidTr="0097410A">
        <w:trPr>
          <w:gridAfter w:val="1"/>
          <w:wAfter w:w="11" w:type="dxa"/>
          <w:cantSplit/>
          <w:jc w:val="center"/>
          <w:ins w:id="4219" w:author="Ericsson_RAN4#104-e" w:date="2022-10-18T14:23:00Z"/>
        </w:trPr>
        <w:tc>
          <w:tcPr>
            <w:tcW w:w="4140" w:type="dxa"/>
          </w:tcPr>
          <w:p w14:paraId="47442D51" w14:textId="77777777" w:rsidR="00C06914" w:rsidRPr="00F95B02" w:rsidRDefault="00C06914" w:rsidP="0097410A">
            <w:pPr>
              <w:pStyle w:val="TAC"/>
              <w:rPr>
                <w:ins w:id="4220" w:author="Ericsson_RAN4#104-e" w:date="2022-10-18T14:23:00Z"/>
                <w:lang w:eastAsia="zh-CN"/>
              </w:rPr>
            </w:pPr>
            <w:ins w:id="4221" w:author="Ericsson_RAN4#104-e" w:date="2022-10-18T14:23: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072" w:type="dxa"/>
            <w:vAlign w:val="center"/>
          </w:tcPr>
          <w:p w14:paraId="1D8B524C" w14:textId="77777777" w:rsidR="00C06914" w:rsidRPr="00F95B02" w:rsidRDefault="00C06914" w:rsidP="0097410A">
            <w:pPr>
              <w:pStyle w:val="TAC"/>
              <w:rPr>
                <w:ins w:id="4222" w:author="Ericsson_RAN4#104-e" w:date="2022-10-18T14:23:00Z"/>
                <w:rFonts w:cs="Arial"/>
                <w:szCs w:val="18"/>
              </w:rPr>
            </w:pPr>
            <w:ins w:id="4223" w:author="Ericsson_RAN4#104-e" w:date="2022-10-18T14:23:00Z">
              <w:r>
                <w:rPr>
                  <w:szCs w:val="22"/>
                </w:rPr>
                <w:t>7576</w:t>
              </w:r>
            </w:ins>
          </w:p>
        </w:tc>
        <w:tc>
          <w:tcPr>
            <w:tcW w:w="1077" w:type="dxa"/>
          </w:tcPr>
          <w:p w14:paraId="04E0E73C" w14:textId="77777777" w:rsidR="00C06914" w:rsidRDefault="00C06914" w:rsidP="0097410A">
            <w:pPr>
              <w:pStyle w:val="TAC"/>
              <w:rPr>
                <w:ins w:id="4224" w:author="Ericsson_RAN4#104-e" w:date="2022-10-18T14:23:00Z"/>
                <w:szCs w:val="22"/>
              </w:rPr>
            </w:pPr>
            <w:ins w:id="4225" w:author="Ericsson_RAN4#104-e" w:date="2022-10-18T14:23:00Z">
              <w:r>
                <w:rPr>
                  <w:szCs w:val="22"/>
                </w:rPr>
                <w:t>7712</w:t>
              </w:r>
            </w:ins>
          </w:p>
        </w:tc>
        <w:tc>
          <w:tcPr>
            <w:tcW w:w="1077" w:type="dxa"/>
            <w:vAlign w:val="center"/>
          </w:tcPr>
          <w:p w14:paraId="4313900F" w14:textId="77777777" w:rsidR="00C06914" w:rsidRPr="00F95B02" w:rsidRDefault="00C06914" w:rsidP="0097410A">
            <w:pPr>
              <w:pStyle w:val="TAC"/>
              <w:rPr>
                <w:ins w:id="4226" w:author="Ericsson_RAN4#104-e" w:date="2022-10-18T14:23:00Z"/>
                <w:rFonts w:cs="Arial"/>
                <w:szCs w:val="18"/>
              </w:rPr>
            </w:pPr>
            <w:ins w:id="4227" w:author="Ericsson_RAN4#104-e" w:date="2022-10-18T14:23:00Z">
              <w:r>
                <w:rPr>
                  <w:szCs w:val="22"/>
                </w:rPr>
                <w:t>7576</w:t>
              </w:r>
            </w:ins>
          </w:p>
        </w:tc>
      </w:tr>
      <w:tr w:rsidR="00C06914" w:rsidRPr="00F95B02" w14:paraId="41DDD1E8" w14:textId="77777777" w:rsidTr="0097410A">
        <w:trPr>
          <w:gridAfter w:val="1"/>
          <w:wAfter w:w="11" w:type="dxa"/>
          <w:cantSplit/>
          <w:jc w:val="center"/>
          <w:ins w:id="4228" w:author="Ericsson_RAN4#104-e" w:date="2022-10-18T14:23:00Z"/>
        </w:trPr>
        <w:tc>
          <w:tcPr>
            <w:tcW w:w="4140" w:type="dxa"/>
            <w:tcBorders>
              <w:top w:val="single" w:sz="4" w:space="0" w:color="auto"/>
              <w:left w:val="single" w:sz="4" w:space="0" w:color="auto"/>
              <w:bottom w:val="single" w:sz="4" w:space="0" w:color="auto"/>
              <w:right w:val="single" w:sz="4" w:space="0" w:color="auto"/>
            </w:tcBorders>
          </w:tcPr>
          <w:p w14:paraId="39FE81A8" w14:textId="77777777" w:rsidR="00C06914" w:rsidRPr="00F95B02" w:rsidRDefault="00C06914" w:rsidP="0097410A">
            <w:pPr>
              <w:pStyle w:val="TAC"/>
              <w:rPr>
                <w:ins w:id="4229" w:author="Ericsson_RAN4#104-e" w:date="2022-10-18T14:23:00Z"/>
                <w:lang w:eastAsia="zh-CN"/>
              </w:rPr>
            </w:pPr>
            <w:ins w:id="4230" w:author="Ericsson_RAN4#104-e" w:date="2022-10-18T14:23:00Z">
              <w:r>
                <w:t xml:space="preserve">Total number of bits per </w:t>
              </w:r>
              <w:r>
                <w:rPr>
                  <w:lang w:eastAsia="zh-CN"/>
                </w:rPr>
                <w:t>slot without PT-RS</w:t>
              </w:r>
            </w:ins>
          </w:p>
        </w:tc>
        <w:tc>
          <w:tcPr>
            <w:tcW w:w="1072" w:type="dxa"/>
            <w:tcBorders>
              <w:top w:val="single" w:sz="4" w:space="0" w:color="auto"/>
              <w:left w:val="single" w:sz="4" w:space="0" w:color="auto"/>
              <w:bottom w:val="single" w:sz="4" w:space="0" w:color="auto"/>
              <w:right w:val="single" w:sz="4" w:space="0" w:color="auto"/>
            </w:tcBorders>
            <w:vAlign w:val="center"/>
          </w:tcPr>
          <w:p w14:paraId="73C0E7EA" w14:textId="77777777" w:rsidR="00C06914" w:rsidRPr="00F95B02" w:rsidRDefault="00C06914" w:rsidP="0097410A">
            <w:pPr>
              <w:pStyle w:val="TAC"/>
              <w:rPr>
                <w:ins w:id="4231" w:author="Ericsson_RAN4#104-e" w:date="2022-10-18T14:23:00Z"/>
              </w:rPr>
            </w:pPr>
            <w:ins w:id="4232" w:author="Ericsson_RAN4#104-e" w:date="2022-10-18T14:23:00Z">
              <w:r>
                <w:rPr>
                  <w:lang w:eastAsia="zh-CN"/>
                </w:rPr>
                <w:t>25344</w:t>
              </w:r>
            </w:ins>
          </w:p>
        </w:tc>
        <w:tc>
          <w:tcPr>
            <w:tcW w:w="1077" w:type="dxa"/>
            <w:tcBorders>
              <w:top w:val="single" w:sz="4" w:space="0" w:color="auto"/>
              <w:left w:val="single" w:sz="4" w:space="0" w:color="auto"/>
              <w:bottom w:val="single" w:sz="4" w:space="0" w:color="auto"/>
              <w:right w:val="single" w:sz="4" w:space="0" w:color="auto"/>
            </w:tcBorders>
          </w:tcPr>
          <w:p w14:paraId="4A8DECB3" w14:textId="77777777" w:rsidR="00C06914" w:rsidRDefault="00C06914" w:rsidP="0097410A">
            <w:pPr>
              <w:pStyle w:val="TAC"/>
              <w:rPr>
                <w:ins w:id="4233" w:author="Ericsson_RAN4#104-e" w:date="2022-10-18T14:23:00Z"/>
                <w:lang w:eastAsia="zh-CN"/>
              </w:rPr>
            </w:pPr>
            <w:ins w:id="4234" w:author="Ericsson_RAN4#104-e" w:date="2022-10-18T14:23:00Z">
              <w:r>
                <w:rPr>
                  <w:lang w:eastAsia="zh-CN"/>
                </w:rPr>
                <w:t>101376</w:t>
              </w:r>
            </w:ins>
          </w:p>
        </w:tc>
        <w:tc>
          <w:tcPr>
            <w:tcW w:w="1077" w:type="dxa"/>
            <w:tcBorders>
              <w:top w:val="single" w:sz="4" w:space="0" w:color="auto"/>
              <w:left w:val="single" w:sz="4" w:space="0" w:color="auto"/>
              <w:bottom w:val="single" w:sz="4" w:space="0" w:color="auto"/>
              <w:right w:val="single" w:sz="4" w:space="0" w:color="auto"/>
            </w:tcBorders>
            <w:vAlign w:val="center"/>
          </w:tcPr>
          <w:p w14:paraId="41BE700F" w14:textId="77777777" w:rsidR="00C06914" w:rsidRPr="00F95B02" w:rsidRDefault="00C06914" w:rsidP="0097410A">
            <w:pPr>
              <w:pStyle w:val="TAC"/>
              <w:rPr>
                <w:ins w:id="4235" w:author="Ericsson_RAN4#104-e" w:date="2022-10-18T14:23:00Z"/>
              </w:rPr>
            </w:pPr>
            <w:ins w:id="4236" w:author="Ericsson_RAN4#104-e" w:date="2022-10-18T14:23:00Z">
              <w:r>
                <w:rPr>
                  <w:lang w:eastAsia="zh-CN"/>
                </w:rPr>
                <w:t>25344</w:t>
              </w:r>
            </w:ins>
          </w:p>
        </w:tc>
      </w:tr>
      <w:tr w:rsidR="00C06914" w:rsidRPr="00F95B02" w14:paraId="57C0949F" w14:textId="77777777" w:rsidTr="0097410A">
        <w:trPr>
          <w:gridAfter w:val="1"/>
          <w:wAfter w:w="11" w:type="dxa"/>
          <w:cantSplit/>
          <w:jc w:val="center"/>
          <w:ins w:id="4237" w:author="Ericsson_RAN4#104-e" w:date="2022-10-18T14:23:00Z"/>
        </w:trPr>
        <w:tc>
          <w:tcPr>
            <w:tcW w:w="4140" w:type="dxa"/>
            <w:tcBorders>
              <w:top w:val="single" w:sz="4" w:space="0" w:color="auto"/>
              <w:left w:val="single" w:sz="4" w:space="0" w:color="auto"/>
              <w:bottom w:val="single" w:sz="4" w:space="0" w:color="auto"/>
              <w:right w:val="single" w:sz="4" w:space="0" w:color="auto"/>
            </w:tcBorders>
          </w:tcPr>
          <w:p w14:paraId="75CA7EAE" w14:textId="77777777" w:rsidR="00C06914" w:rsidRPr="00F95B02" w:rsidRDefault="00C06914" w:rsidP="0097410A">
            <w:pPr>
              <w:pStyle w:val="TAC"/>
              <w:rPr>
                <w:ins w:id="4238" w:author="Ericsson_RAN4#104-e" w:date="2022-10-18T14:23:00Z"/>
              </w:rPr>
            </w:pPr>
            <w:ins w:id="4239" w:author="Ericsson_RAN4#104-e" w:date="2022-10-18T14:23:00Z">
              <w:r w:rsidRPr="00C6449B">
                <w:t xml:space="preserve">Total number of bits per </w:t>
              </w:r>
              <w:r w:rsidRPr="00C6449B">
                <w:rPr>
                  <w:lang w:eastAsia="zh-CN"/>
                </w:rPr>
                <w:t>slot</w:t>
              </w:r>
              <w:r>
                <w:rPr>
                  <w:lang w:eastAsia="zh-CN"/>
                </w:rPr>
                <w:t xml:space="preserve"> with PT-RS (Note 4)</w:t>
              </w:r>
            </w:ins>
          </w:p>
        </w:tc>
        <w:tc>
          <w:tcPr>
            <w:tcW w:w="1072" w:type="dxa"/>
            <w:tcBorders>
              <w:top w:val="single" w:sz="4" w:space="0" w:color="auto"/>
              <w:left w:val="single" w:sz="4" w:space="0" w:color="auto"/>
              <w:bottom w:val="single" w:sz="4" w:space="0" w:color="auto"/>
              <w:right w:val="single" w:sz="4" w:space="0" w:color="auto"/>
            </w:tcBorders>
          </w:tcPr>
          <w:p w14:paraId="746ACB66" w14:textId="77777777" w:rsidR="00C06914" w:rsidRPr="00F95B02" w:rsidRDefault="00C06914" w:rsidP="0097410A">
            <w:pPr>
              <w:pStyle w:val="TAC"/>
              <w:rPr>
                <w:ins w:id="4240" w:author="Ericsson_RAN4#104-e" w:date="2022-10-18T14:23:00Z"/>
              </w:rPr>
            </w:pPr>
            <w:ins w:id="4241" w:author="Ericsson_RAN4#104-e" w:date="2022-10-18T14:23:00Z">
              <w:r>
                <w:t>24288</w:t>
              </w:r>
            </w:ins>
          </w:p>
        </w:tc>
        <w:tc>
          <w:tcPr>
            <w:tcW w:w="1077" w:type="dxa"/>
            <w:tcBorders>
              <w:top w:val="single" w:sz="4" w:space="0" w:color="auto"/>
              <w:left w:val="single" w:sz="4" w:space="0" w:color="auto"/>
              <w:bottom w:val="single" w:sz="4" w:space="0" w:color="auto"/>
              <w:right w:val="single" w:sz="4" w:space="0" w:color="auto"/>
            </w:tcBorders>
          </w:tcPr>
          <w:p w14:paraId="400A015D" w14:textId="77777777" w:rsidR="00C06914" w:rsidRDefault="00C06914" w:rsidP="0097410A">
            <w:pPr>
              <w:pStyle w:val="TAC"/>
              <w:rPr>
                <w:ins w:id="4242" w:author="Ericsson_RAN4#104-e" w:date="2022-10-18T14:23:00Z"/>
              </w:rPr>
            </w:pPr>
            <w:ins w:id="4243" w:author="Ericsson_RAN4#104-e" w:date="2022-10-18T14:23:00Z">
              <w:r>
                <w:t>97152</w:t>
              </w:r>
            </w:ins>
          </w:p>
        </w:tc>
        <w:tc>
          <w:tcPr>
            <w:tcW w:w="1077" w:type="dxa"/>
            <w:tcBorders>
              <w:top w:val="single" w:sz="4" w:space="0" w:color="auto"/>
              <w:left w:val="single" w:sz="4" w:space="0" w:color="auto"/>
              <w:bottom w:val="single" w:sz="4" w:space="0" w:color="auto"/>
              <w:right w:val="single" w:sz="4" w:space="0" w:color="auto"/>
            </w:tcBorders>
          </w:tcPr>
          <w:p w14:paraId="5AE3299F" w14:textId="77777777" w:rsidR="00C06914" w:rsidRPr="00F95B02" w:rsidRDefault="00C06914" w:rsidP="0097410A">
            <w:pPr>
              <w:pStyle w:val="TAC"/>
              <w:rPr>
                <w:ins w:id="4244" w:author="Ericsson_RAN4#104-e" w:date="2022-10-18T14:23:00Z"/>
              </w:rPr>
            </w:pPr>
            <w:ins w:id="4245" w:author="Ericsson_RAN4#104-e" w:date="2022-10-18T14:23:00Z">
              <w:r>
                <w:t>24288</w:t>
              </w:r>
            </w:ins>
          </w:p>
        </w:tc>
      </w:tr>
      <w:tr w:rsidR="00C06914" w:rsidRPr="00F95B02" w14:paraId="67C4B3EB" w14:textId="77777777" w:rsidTr="0097410A">
        <w:trPr>
          <w:gridAfter w:val="1"/>
          <w:wAfter w:w="11" w:type="dxa"/>
          <w:cantSplit/>
          <w:jc w:val="center"/>
          <w:ins w:id="4246" w:author="Ericsson_RAN4#104-e" w:date="2022-10-18T14:23:00Z"/>
        </w:trPr>
        <w:tc>
          <w:tcPr>
            <w:tcW w:w="4140" w:type="dxa"/>
            <w:tcBorders>
              <w:top w:val="single" w:sz="4" w:space="0" w:color="auto"/>
              <w:left w:val="single" w:sz="4" w:space="0" w:color="auto"/>
              <w:bottom w:val="single" w:sz="4" w:space="0" w:color="auto"/>
              <w:right w:val="single" w:sz="4" w:space="0" w:color="auto"/>
            </w:tcBorders>
          </w:tcPr>
          <w:p w14:paraId="12128C21" w14:textId="77777777" w:rsidR="00C06914" w:rsidRPr="00F95B02" w:rsidRDefault="00C06914" w:rsidP="0097410A">
            <w:pPr>
              <w:pStyle w:val="TAC"/>
              <w:rPr>
                <w:ins w:id="4247" w:author="Ericsson_RAN4#104-e" w:date="2022-10-18T14:23:00Z"/>
                <w:lang w:eastAsia="zh-CN"/>
              </w:rPr>
            </w:pPr>
            <w:ins w:id="4248" w:author="Ericsson_RAN4#104-e" w:date="2022-10-18T14:23:00Z">
              <w:r>
                <w:t xml:space="preserve">Total symbols per </w:t>
              </w:r>
              <w:r>
                <w:rPr>
                  <w:lang w:eastAsia="zh-CN"/>
                </w:rPr>
                <w:t>slot without PT-RS</w:t>
              </w:r>
            </w:ins>
          </w:p>
        </w:tc>
        <w:tc>
          <w:tcPr>
            <w:tcW w:w="1072" w:type="dxa"/>
            <w:tcBorders>
              <w:top w:val="single" w:sz="4" w:space="0" w:color="auto"/>
              <w:left w:val="single" w:sz="4" w:space="0" w:color="auto"/>
              <w:bottom w:val="single" w:sz="4" w:space="0" w:color="auto"/>
              <w:right w:val="single" w:sz="4" w:space="0" w:color="auto"/>
            </w:tcBorders>
            <w:vAlign w:val="center"/>
          </w:tcPr>
          <w:p w14:paraId="6C9684D5" w14:textId="77777777" w:rsidR="00C06914" w:rsidRPr="00F95B02" w:rsidRDefault="00C06914" w:rsidP="0097410A">
            <w:pPr>
              <w:pStyle w:val="TAC"/>
              <w:rPr>
                <w:ins w:id="4249" w:author="Ericsson_RAN4#104-e" w:date="2022-10-18T14:23:00Z"/>
              </w:rPr>
            </w:pPr>
            <w:ins w:id="4250" w:author="Ericsson_RAN4#104-e" w:date="2022-10-18T14:23:00Z">
              <w:r>
                <w:rPr>
                  <w:lang w:eastAsia="zh-CN"/>
                </w:rPr>
                <w:t>12672</w:t>
              </w:r>
            </w:ins>
          </w:p>
        </w:tc>
        <w:tc>
          <w:tcPr>
            <w:tcW w:w="1077" w:type="dxa"/>
            <w:tcBorders>
              <w:top w:val="single" w:sz="4" w:space="0" w:color="auto"/>
              <w:left w:val="single" w:sz="4" w:space="0" w:color="auto"/>
              <w:bottom w:val="single" w:sz="4" w:space="0" w:color="auto"/>
              <w:right w:val="single" w:sz="4" w:space="0" w:color="auto"/>
            </w:tcBorders>
          </w:tcPr>
          <w:p w14:paraId="6572DE15" w14:textId="77777777" w:rsidR="00C06914" w:rsidRDefault="00C06914" w:rsidP="0097410A">
            <w:pPr>
              <w:pStyle w:val="TAC"/>
              <w:rPr>
                <w:ins w:id="4251" w:author="Ericsson_RAN4#104-e" w:date="2022-10-18T14:23:00Z"/>
                <w:lang w:eastAsia="zh-CN"/>
              </w:rPr>
            </w:pPr>
            <w:ins w:id="4252" w:author="Ericsson_RAN4#104-e" w:date="2022-10-18T14:23:00Z">
              <w:r>
                <w:rPr>
                  <w:lang w:eastAsia="zh-CN"/>
                </w:rPr>
                <w:t>50688</w:t>
              </w:r>
            </w:ins>
          </w:p>
        </w:tc>
        <w:tc>
          <w:tcPr>
            <w:tcW w:w="1077" w:type="dxa"/>
            <w:tcBorders>
              <w:top w:val="single" w:sz="4" w:space="0" w:color="auto"/>
              <w:left w:val="single" w:sz="4" w:space="0" w:color="auto"/>
              <w:bottom w:val="single" w:sz="4" w:space="0" w:color="auto"/>
              <w:right w:val="single" w:sz="4" w:space="0" w:color="auto"/>
            </w:tcBorders>
            <w:vAlign w:val="center"/>
          </w:tcPr>
          <w:p w14:paraId="02BEAB77" w14:textId="77777777" w:rsidR="00C06914" w:rsidRPr="00F95B02" w:rsidRDefault="00C06914" w:rsidP="0097410A">
            <w:pPr>
              <w:pStyle w:val="TAC"/>
              <w:rPr>
                <w:ins w:id="4253" w:author="Ericsson_RAN4#104-e" w:date="2022-10-18T14:23:00Z"/>
              </w:rPr>
            </w:pPr>
            <w:ins w:id="4254" w:author="Ericsson_RAN4#104-e" w:date="2022-10-18T14:23:00Z">
              <w:r>
                <w:rPr>
                  <w:lang w:eastAsia="zh-CN"/>
                </w:rPr>
                <w:t>12672</w:t>
              </w:r>
            </w:ins>
          </w:p>
        </w:tc>
      </w:tr>
      <w:tr w:rsidR="00C06914" w:rsidRPr="00F95B02" w14:paraId="5B62D2BD" w14:textId="77777777" w:rsidTr="0097410A">
        <w:trPr>
          <w:gridAfter w:val="1"/>
          <w:wAfter w:w="11" w:type="dxa"/>
          <w:cantSplit/>
          <w:jc w:val="center"/>
          <w:ins w:id="4255" w:author="Ericsson_RAN4#104-e" w:date="2022-10-18T14:23:00Z"/>
        </w:trPr>
        <w:tc>
          <w:tcPr>
            <w:tcW w:w="4140" w:type="dxa"/>
            <w:tcBorders>
              <w:top w:val="single" w:sz="4" w:space="0" w:color="auto"/>
              <w:left w:val="single" w:sz="4" w:space="0" w:color="auto"/>
              <w:bottom w:val="single" w:sz="4" w:space="0" w:color="auto"/>
              <w:right w:val="single" w:sz="4" w:space="0" w:color="auto"/>
            </w:tcBorders>
          </w:tcPr>
          <w:p w14:paraId="0037275A" w14:textId="77777777" w:rsidR="00C06914" w:rsidRPr="00F95B02" w:rsidRDefault="00C06914" w:rsidP="0097410A">
            <w:pPr>
              <w:pStyle w:val="TAC"/>
              <w:rPr>
                <w:ins w:id="4256" w:author="Ericsson_RAN4#104-e" w:date="2022-10-18T14:23:00Z"/>
              </w:rPr>
            </w:pPr>
            <w:ins w:id="4257" w:author="Ericsson_RAN4#104-e" w:date="2022-10-18T14:23:00Z">
              <w:r w:rsidRPr="00C6449B">
                <w:t xml:space="preserve">Total symbols per </w:t>
              </w:r>
              <w:r w:rsidRPr="00C6449B">
                <w:rPr>
                  <w:lang w:eastAsia="zh-CN"/>
                </w:rPr>
                <w:t>slot</w:t>
              </w:r>
              <w:r>
                <w:rPr>
                  <w:lang w:eastAsia="zh-CN"/>
                </w:rPr>
                <w:t xml:space="preserve"> with PT-RS (Note 4)</w:t>
              </w:r>
            </w:ins>
          </w:p>
        </w:tc>
        <w:tc>
          <w:tcPr>
            <w:tcW w:w="1072" w:type="dxa"/>
            <w:tcBorders>
              <w:top w:val="single" w:sz="4" w:space="0" w:color="auto"/>
              <w:left w:val="single" w:sz="4" w:space="0" w:color="auto"/>
              <w:bottom w:val="single" w:sz="4" w:space="0" w:color="auto"/>
              <w:right w:val="single" w:sz="4" w:space="0" w:color="auto"/>
            </w:tcBorders>
          </w:tcPr>
          <w:p w14:paraId="5EED5E2B" w14:textId="77777777" w:rsidR="00C06914" w:rsidRPr="00F95B02" w:rsidRDefault="00C06914" w:rsidP="0097410A">
            <w:pPr>
              <w:pStyle w:val="TAC"/>
              <w:rPr>
                <w:ins w:id="4258" w:author="Ericsson_RAN4#104-e" w:date="2022-10-18T14:23:00Z"/>
              </w:rPr>
            </w:pPr>
            <w:ins w:id="4259" w:author="Ericsson_RAN4#104-e" w:date="2022-10-18T14:23:00Z">
              <w:r>
                <w:rPr>
                  <w:szCs w:val="22"/>
                </w:rPr>
                <w:t>12144</w:t>
              </w:r>
            </w:ins>
          </w:p>
        </w:tc>
        <w:tc>
          <w:tcPr>
            <w:tcW w:w="1077" w:type="dxa"/>
            <w:tcBorders>
              <w:top w:val="single" w:sz="4" w:space="0" w:color="auto"/>
              <w:left w:val="single" w:sz="4" w:space="0" w:color="auto"/>
              <w:bottom w:val="single" w:sz="4" w:space="0" w:color="auto"/>
              <w:right w:val="single" w:sz="4" w:space="0" w:color="auto"/>
            </w:tcBorders>
          </w:tcPr>
          <w:p w14:paraId="5342737C" w14:textId="77777777" w:rsidR="00C06914" w:rsidRDefault="00C06914" w:rsidP="0097410A">
            <w:pPr>
              <w:pStyle w:val="TAC"/>
              <w:rPr>
                <w:ins w:id="4260" w:author="Ericsson_RAN4#104-e" w:date="2022-10-18T14:23:00Z"/>
                <w:szCs w:val="22"/>
              </w:rPr>
            </w:pPr>
            <w:ins w:id="4261" w:author="Ericsson_RAN4#104-e" w:date="2022-10-18T14:23:00Z">
              <w:r>
                <w:rPr>
                  <w:szCs w:val="22"/>
                </w:rPr>
                <w:t>48576</w:t>
              </w:r>
            </w:ins>
          </w:p>
        </w:tc>
        <w:tc>
          <w:tcPr>
            <w:tcW w:w="1077" w:type="dxa"/>
            <w:tcBorders>
              <w:top w:val="single" w:sz="4" w:space="0" w:color="auto"/>
              <w:left w:val="single" w:sz="4" w:space="0" w:color="auto"/>
              <w:bottom w:val="single" w:sz="4" w:space="0" w:color="auto"/>
              <w:right w:val="single" w:sz="4" w:space="0" w:color="auto"/>
            </w:tcBorders>
          </w:tcPr>
          <w:p w14:paraId="3755386F" w14:textId="77777777" w:rsidR="00C06914" w:rsidRPr="00F95B02" w:rsidRDefault="00C06914" w:rsidP="0097410A">
            <w:pPr>
              <w:pStyle w:val="TAC"/>
              <w:rPr>
                <w:ins w:id="4262" w:author="Ericsson_RAN4#104-e" w:date="2022-10-18T14:23:00Z"/>
              </w:rPr>
            </w:pPr>
            <w:ins w:id="4263" w:author="Ericsson_RAN4#104-e" w:date="2022-10-18T14:23:00Z">
              <w:r>
                <w:rPr>
                  <w:szCs w:val="22"/>
                </w:rPr>
                <w:t>12144</w:t>
              </w:r>
            </w:ins>
          </w:p>
        </w:tc>
      </w:tr>
      <w:tr w:rsidR="00C06914" w:rsidRPr="00F95B02" w14:paraId="672DF464" w14:textId="77777777" w:rsidTr="0097410A">
        <w:trPr>
          <w:cantSplit/>
          <w:jc w:val="center"/>
          <w:ins w:id="4264" w:author="Ericsson_RAN4#104-e" w:date="2022-10-18T14:23:00Z"/>
        </w:trPr>
        <w:tc>
          <w:tcPr>
            <w:tcW w:w="7377" w:type="dxa"/>
            <w:gridSpan w:val="5"/>
          </w:tcPr>
          <w:p w14:paraId="793B8362" w14:textId="77777777" w:rsidR="00C06914" w:rsidRPr="00F95B02" w:rsidRDefault="00C06914" w:rsidP="0097410A">
            <w:pPr>
              <w:pStyle w:val="TAN"/>
              <w:rPr>
                <w:ins w:id="4265" w:author="Ericsson_RAN4#104-e" w:date="2022-10-18T14:23:00Z"/>
                <w:lang w:eastAsia="zh-CN"/>
              </w:rPr>
            </w:pPr>
            <w:ins w:id="4266" w:author="Ericsson_RAN4#104-e" w:date="2022-10-18T14:23: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ins>
          </w:p>
          <w:p w14:paraId="7B2C47ED" w14:textId="77777777" w:rsidR="00C06914" w:rsidRDefault="00C06914" w:rsidP="0097410A">
            <w:pPr>
              <w:pStyle w:val="TAN"/>
              <w:rPr>
                <w:ins w:id="4267" w:author="Ericsson_RAN4#104-e" w:date="2022-10-18T14:23:00Z"/>
                <w:lang w:eastAsia="zh-CN"/>
              </w:rPr>
            </w:pPr>
            <w:ins w:id="4268" w:author="Ericsson_RAN4#104-e" w:date="2022-10-18T14:23: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6CD03CB7" w14:textId="77777777" w:rsidR="00C06914" w:rsidRDefault="00C06914" w:rsidP="0097410A">
            <w:pPr>
              <w:pStyle w:val="TAN"/>
              <w:rPr>
                <w:ins w:id="4269" w:author="Ericsson_RAN4#104-e" w:date="2022-10-18T14:23:00Z"/>
                <w:lang w:eastAsia="zh-CN"/>
              </w:rPr>
            </w:pPr>
            <w:ins w:id="4270" w:author="Ericsson_RAN4#104-e" w:date="2022-10-18T14:23: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0BB62ECC" w14:textId="77777777" w:rsidR="00C06914" w:rsidRPr="00F95B02" w:rsidRDefault="00C06914" w:rsidP="0097410A">
            <w:pPr>
              <w:pStyle w:val="TAN"/>
              <w:rPr>
                <w:ins w:id="4271" w:author="Ericsson_RAN4#104-e" w:date="2022-10-18T14:23:00Z"/>
                <w:lang w:eastAsia="zh-CN"/>
              </w:rPr>
            </w:pPr>
            <w:ins w:id="4272" w:author="Ericsson_RAN4#104-e" w:date="2022-10-18T14:23:00Z">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69058794" w14:textId="77777777" w:rsidR="00C06914" w:rsidRDefault="00C06914" w:rsidP="00C06914">
      <w:pPr>
        <w:rPr>
          <w:ins w:id="4273" w:author="Ericsson_RAN4#104-e" w:date="2022-08-25T12:00:00Z"/>
          <w:noProof/>
          <w:lang w:eastAsia="zh-CN"/>
        </w:rPr>
      </w:pPr>
    </w:p>
    <w:p w14:paraId="142F1E26" w14:textId="77777777" w:rsidR="00C06914" w:rsidRPr="00931575" w:rsidRDefault="00C06914" w:rsidP="00C06914">
      <w:pPr>
        <w:rPr>
          <w:lang w:eastAsia="zh-CN"/>
        </w:rPr>
      </w:pPr>
    </w:p>
    <w:p w14:paraId="6EA44210" w14:textId="77777777" w:rsidR="00C06914" w:rsidRPr="00931575" w:rsidRDefault="00C06914" w:rsidP="00C06914">
      <w:pPr>
        <w:pStyle w:val="Heading1"/>
        <w:rPr>
          <w:lang w:eastAsia="zh-CN"/>
        </w:rPr>
      </w:pPr>
      <w:bookmarkStart w:id="4274" w:name="_Toc21103073"/>
      <w:bookmarkStart w:id="4275" w:name="_Toc29810922"/>
      <w:bookmarkStart w:id="4276" w:name="_Toc36636282"/>
      <w:bookmarkStart w:id="4277" w:name="_Toc37273228"/>
      <w:bookmarkStart w:id="4278" w:name="_Toc45886318"/>
      <w:bookmarkStart w:id="4279" w:name="_Toc53183363"/>
      <w:bookmarkStart w:id="4280" w:name="_Toc58916074"/>
      <w:bookmarkStart w:id="4281" w:name="_Toc58918255"/>
      <w:bookmarkStart w:id="4282" w:name="_Toc66694125"/>
      <w:bookmarkStart w:id="4283" w:name="_Toc74916150"/>
      <w:bookmarkStart w:id="4284" w:name="_Toc76114775"/>
      <w:bookmarkStart w:id="4285" w:name="_Toc76544661"/>
      <w:bookmarkStart w:id="4286" w:name="_Toc82536783"/>
      <w:bookmarkStart w:id="4287" w:name="_Toc89953076"/>
      <w:bookmarkStart w:id="4288" w:name="_Toc98766892"/>
      <w:bookmarkStart w:id="4289" w:name="_Toc99703255"/>
      <w:bookmarkStart w:id="4290" w:name="_Toc106207046"/>
      <w:r w:rsidRPr="00931575">
        <w:lastRenderedPageBreak/>
        <w:t>A.</w:t>
      </w:r>
      <w:r w:rsidRPr="00931575">
        <w:rPr>
          <w:rFonts w:hint="eastAsia"/>
          <w:lang w:eastAsia="zh-CN"/>
        </w:rPr>
        <w:t>4</w:t>
      </w:r>
      <w:r w:rsidRPr="00931575">
        <w:tab/>
        <w:t>Fixed Reference Channels for performance requirements (</w:t>
      </w:r>
      <w:r w:rsidRPr="00931575">
        <w:rPr>
          <w:lang w:eastAsia="zh-CN"/>
        </w:rPr>
        <w:t>16QAM, R=658/1024</w:t>
      </w:r>
      <w:r w:rsidRPr="00931575">
        <w:t>)</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2E874ABD" w14:textId="77777777" w:rsidR="00C06914" w:rsidRPr="00931575" w:rsidRDefault="00C06914" w:rsidP="00C06914">
      <w:pPr>
        <w:rPr>
          <w:lang w:eastAsia="zh-CN"/>
        </w:rPr>
      </w:pPr>
      <w:r w:rsidRPr="00931575">
        <w:t>The parameters for the reference measurement channels are specified in table A.</w:t>
      </w:r>
      <w:r w:rsidRPr="00931575">
        <w:rPr>
          <w:rFonts w:hint="eastAsia"/>
          <w:lang w:eastAsia="zh-CN"/>
        </w:rPr>
        <w:t>4</w:t>
      </w:r>
      <w:r w:rsidRPr="00931575">
        <w:t>-2, table A.4-2A</w:t>
      </w:r>
      <w:r w:rsidRPr="00931575">
        <w:rPr>
          <w:rFonts w:hint="eastAsia"/>
          <w:lang w:eastAsia="zh-CN"/>
        </w:rPr>
        <w:t>, table A.4-2B</w:t>
      </w:r>
      <w:r w:rsidRPr="00931575">
        <w:t xml:space="preserve"> </w:t>
      </w:r>
      <w:r w:rsidRPr="00931575">
        <w:rPr>
          <w:lang w:eastAsia="zh-CN"/>
        </w:rPr>
        <w:t xml:space="preserve">and </w:t>
      </w:r>
      <w:r w:rsidRPr="00931575">
        <w:rPr>
          <w:rFonts w:hint="eastAsia"/>
          <w:lang w:eastAsia="zh-CN"/>
        </w:rPr>
        <w:t xml:space="preserve">table A.4-4 </w:t>
      </w:r>
      <w:r w:rsidRPr="00931575">
        <w:t>for FR1 PUSCH performance requirements</w:t>
      </w:r>
      <w:r w:rsidRPr="00931575">
        <w:rPr>
          <w:rFonts w:hint="eastAsia"/>
          <w:lang w:eastAsia="zh-CN"/>
        </w:rPr>
        <w:t>:</w:t>
      </w:r>
    </w:p>
    <w:p w14:paraId="174AEFEE" w14:textId="77777777" w:rsidR="00C06914" w:rsidRPr="00931575" w:rsidRDefault="00C06914" w:rsidP="00C06914">
      <w:pPr>
        <w:pStyle w:val="B10"/>
      </w:pPr>
      <w:r w:rsidRPr="00931575">
        <w:t>-</w:t>
      </w:r>
      <w:r w:rsidRPr="00931575">
        <w:tab/>
        <w:t>FRC parameters are specified in table A.4-2 for FR1 PUSCH with transform precoding disabled, additional DM-RS position = pos1 and 1 transmission layer.</w:t>
      </w:r>
    </w:p>
    <w:p w14:paraId="30E34AF0" w14:textId="77777777" w:rsidR="00C06914" w:rsidRPr="00931575" w:rsidRDefault="00C06914" w:rsidP="00C06914">
      <w:pPr>
        <w:pStyle w:val="B10"/>
      </w:pPr>
      <w:r w:rsidRPr="00931575">
        <w:t>-</w:t>
      </w:r>
      <w:r w:rsidRPr="00931575">
        <w:tab/>
        <w:t xml:space="preserve">FRC parameters are specified in table A.4-2A for FR1 PUSCH with transform precoding disabled, additional DM-RS position = </w:t>
      </w:r>
      <w:proofErr w:type="spellStart"/>
      <w:r w:rsidRPr="00931575">
        <w:t>pos</w:t>
      </w:r>
      <w:proofErr w:type="spellEnd"/>
      <w:r w:rsidRPr="00931575">
        <w:t xml:space="preserve"> 2 and 1 transmission layer.</w:t>
      </w:r>
    </w:p>
    <w:p w14:paraId="1ABEABFC" w14:textId="77777777" w:rsidR="00C06914" w:rsidRPr="00931575" w:rsidRDefault="00C06914" w:rsidP="00C06914">
      <w:pPr>
        <w:pStyle w:val="B10"/>
      </w:pPr>
      <w:r w:rsidRPr="00931575">
        <w:t>-</w:t>
      </w:r>
      <w:r w:rsidRPr="00931575">
        <w:tab/>
        <w:t>FRC parameters are specified in table A.4-2B for FR1 UL timing adjustment, PUSCH with transform precoding disabled, additional DM-RS position = pos2 and 1 transmission layer.</w:t>
      </w:r>
    </w:p>
    <w:p w14:paraId="1FD8B160" w14:textId="77777777" w:rsidR="00C06914" w:rsidRPr="00931575" w:rsidRDefault="00C06914" w:rsidP="00C06914">
      <w:pPr>
        <w:pStyle w:val="B10"/>
      </w:pPr>
      <w:r w:rsidRPr="00931575">
        <w:t>-</w:t>
      </w:r>
      <w:r w:rsidRPr="00931575">
        <w:tab/>
        <w:t>FRC parameters are specified in table A.4-4 for FR1 PUSCH with transform precoding disabled, additional DM-RS position = pos1 and 2 transmission layers.</w:t>
      </w:r>
    </w:p>
    <w:p w14:paraId="571966A6" w14:textId="77777777" w:rsidR="00C06914" w:rsidRPr="00931575" w:rsidRDefault="00C06914" w:rsidP="00C06914">
      <w:pPr>
        <w:rPr>
          <w:lang w:eastAsia="zh-CN"/>
        </w:rPr>
      </w:pPr>
      <w:r w:rsidRPr="00931575">
        <w:t>The parameters for the reference measurement channels are specified in table A.</w:t>
      </w:r>
      <w:r w:rsidRPr="00931575">
        <w:rPr>
          <w:rFonts w:hint="eastAsia"/>
          <w:lang w:eastAsia="zh-CN"/>
        </w:rPr>
        <w:t>4</w:t>
      </w:r>
      <w:r w:rsidRPr="00931575">
        <w:t>-</w:t>
      </w:r>
      <w:r w:rsidRPr="00931575">
        <w:rPr>
          <w:rFonts w:hint="eastAsia"/>
          <w:lang w:eastAsia="zh-CN"/>
        </w:rPr>
        <w:t>5</w:t>
      </w:r>
      <w:r w:rsidRPr="00931575">
        <w:t xml:space="preserve"> </w:t>
      </w:r>
      <w:r w:rsidRPr="00931575">
        <w:rPr>
          <w:rFonts w:hint="eastAsia"/>
          <w:lang w:eastAsia="zh-CN"/>
        </w:rPr>
        <w:t>to table A.4-</w:t>
      </w:r>
      <w:r w:rsidRPr="00931575">
        <w:rPr>
          <w:lang w:eastAsia="zh-CN"/>
        </w:rPr>
        <w:t>8</w:t>
      </w:r>
      <w:r w:rsidRPr="00931575">
        <w:rPr>
          <w:rFonts w:hint="eastAsia"/>
          <w:lang w:eastAsia="zh-CN"/>
        </w:rPr>
        <w:t xml:space="preserve"> </w:t>
      </w:r>
      <w:r w:rsidRPr="00931575">
        <w:t>for FR</w:t>
      </w:r>
      <w:r w:rsidRPr="00931575">
        <w:rPr>
          <w:rFonts w:hint="eastAsia"/>
          <w:lang w:eastAsia="zh-CN"/>
        </w:rPr>
        <w:t>2</w:t>
      </w:r>
      <w:ins w:id="4291" w:author="Ericsson_RAN4#104-e" w:date="2022-10-18T14:23:00Z">
        <w:r>
          <w:rPr>
            <w:lang w:eastAsia="zh-CN"/>
          </w:rPr>
          <w:t>-1</w:t>
        </w:r>
      </w:ins>
      <w:r w:rsidRPr="00931575">
        <w:t xml:space="preserve"> PUSCH performance requirements</w:t>
      </w:r>
      <w:r w:rsidRPr="00931575">
        <w:rPr>
          <w:rFonts w:hint="eastAsia"/>
          <w:lang w:eastAsia="zh-CN"/>
        </w:rPr>
        <w:t>:</w:t>
      </w:r>
    </w:p>
    <w:p w14:paraId="0483BFAE" w14:textId="77777777" w:rsidR="00C06914" w:rsidRPr="00931575" w:rsidRDefault="00C06914" w:rsidP="00C06914">
      <w:pPr>
        <w:pStyle w:val="B10"/>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5</w:t>
      </w:r>
      <w:ins w:id="4292" w:author="Ericsson_RAN4#104bis-e_2" w:date="2022-10-17T14:06:00Z">
        <w:r>
          <w:t xml:space="preserve"> </w:t>
        </w:r>
      </w:ins>
      <w:ins w:id="4293" w:author="Ericsson_RAN4#104-e" w:date="2022-08-25T12:00:00Z">
        <w:del w:id="4294" w:author="Ericsson_RAN4#104-e" w:date="2022-08-25T11:38:00Z">
          <w:r w:rsidRPr="00F95B02" w:rsidDel="00D0732F">
            <w:delText xml:space="preserve"> </w:delText>
          </w:r>
        </w:del>
      </w:ins>
      <w:r w:rsidRPr="00931575">
        <w:t>for FR</w:t>
      </w:r>
      <w:r w:rsidRPr="00931575">
        <w:rPr>
          <w:rFonts w:hint="eastAsia"/>
          <w:lang w:eastAsia="zh-CN"/>
        </w:rPr>
        <w:t>2</w:t>
      </w:r>
      <w:ins w:id="4295" w:author="Ericsson_RAN4#104-e" w:date="2022-10-18T14:23: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p>
    <w:p w14:paraId="4D5D33BA" w14:textId="77777777" w:rsidR="00C06914" w:rsidRPr="00931575" w:rsidRDefault="00C06914" w:rsidP="00C06914">
      <w:pPr>
        <w:pStyle w:val="B10"/>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6</w:t>
      </w:r>
      <w:ins w:id="4296" w:author="Ericsson_RAN4#104bis-e_2" w:date="2022-10-17T14:06:00Z">
        <w:r>
          <w:rPr>
            <w:lang w:eastAsia="zh-CN"/>
          </w:rPr>
          <w:t xml:space="preserve"> </w:t>
        </w:r>
      </w:ins>
      <w:ins w:id="4297" w:author="Ericsson_RAN4#104-e" w:date="2022-08-25T12:00:00Z">
        <w:r>
          <w:rPr>
            <w:lang w:eastAsia="zh-CN"/>
          </w:rPr>
          <w:t xml:space="preserve"> </w:t>
        </w:r>
      </w:ins>
      <w:del w:id="4298" w:author="Ericsson_RAN4#104-e" w:date="2022-08-25T12:00:00Z">
        <w:r w:rsidRPr="00931575" w:rsidDel="00D74A73">
          <w:delText xml:space="preserve"> </w:delText>
        </w:r>
      </w:del>
      <w:r w:rsidRPr="00931575">
        <w:t>for FR</w:t>
      </w:r>
      <w:r w:rsidRPr="00931575">
        <w:rPr>
          <w:rFonts w:hint="eastAsia"/>
          <w:lang w:eastAsia="zh-CN"/>
        </w:rPr>
        <w:t>2</w:t>
      </w:r>
      <w:ins w:id="4299" w:author="Ericsson_RAN4#104-e" w:date="2022-10-18T14:23: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0B964548" w14:textId="77777777" w:rsidR="00C06914" w:rsidRPr="00931575" w:rsidRDefault="00C06914" w:rsidP="00C06914">
      <w:pPr>
        <w:pStyle w:val="B10"/>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7</w:t>
      </w:r>
      <w:ins w:id="4300" w:author="Ericsson_RAN4#104bis-e_2" w:date="2022-10-17T14:06:00Z">
        <w:r>
          <w:rPr>
            <w:lang w:eastAsia="zh-CN"/>
          </w:rPr>
          <w:t xml:space="preserve"> </w:t>
        </w:r>
      </w:ins>
      <w:ins w:id="4301" w:author="Ericsson_RAN4#104-e" w:date="2022-08-08T16:30:00Z">
        <w:r w:rsidRPr="00F95B02">
          <w:t xml:space="preserve"> </w:t>
        </w:r>
      </w:ins>
      <w:del w:id="4302" w:author="Ericsson_RAN4#104-e" w:date="2022-08-08T16:30:00Z">
        <w:r w:rsidRPr="00931575" w:rsidDel="00EA07CC">
          <w:delText xml:space="preserve"> </w:delText>
        </w:r>
      </w:del>
      <w:r w:rsidRPr="00931575">
        <w:t>for FR</w:t>
      </w:r>
      <w:r w:rsidRPr="00931575">
        <w:rPr>
          <w:rFonts w:hint="eastAsia"/>
          <w:lang w:eastAsia="zh-CN"/>
        </w:rPr>
        <w:t>2</w:t>
      </w:r>
      <w:ins w:id="4303" w:author="Ericsson_RAN4#104-e" w:date="2022-10-18T14:23: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1EECA56A" w14:textId="77777777" w:rsidR="00C06914" w:rsidRDefault="00C06914" w:rsidP="00C06914">
      <w:pPr>
        <w:pStyle w:val="B10"/>
        <w:rPr>
          <w:ins w:id="4304" w:author="Ericsson_RAN4#104bis-e_2" w:date="2022-10-17T14:05:00Z"/>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8</w:t>
      </w:r>
      <w:ins w:id="4305" w:author="Ericsson_RAN4#104bis-e_2" w:date="2022-10-17T14:06:00Z">
        <w:r>
          <w:rPr>
            <w:lang w:eastAsia="zh-CN"/>
          </w:rPr>
          <w:t xml:space="preserve"> </w:t>
        </w:r>
      </w:ins>
      <w:ins w:id="4306" w:author="Ericsson_RAN4#104-e" w:date="2022-08-25T12:00:00Z">
        <w:r>
          <w:rPr>
            <w:lang w:eastAsia="zh-CN"/>
          </w:rPr>
          <w:t xml:space="preserve"> </w:t>
        </w:r>
      </w:ins>
      <w:del w:id="4307" w:author="Ericsson_RAN4#104-e" w:date="2022-08-25T12:01:00Z">
        <w:r w:rsidRPr="00931575" w:rsidDel="00D74A73">
          <w:delText xml:space="preserve"> </w:delText>
        </w:r>
      </w:del>
      <w:r w:rsidRPr="00931575">
        <w:t>for FR</w:t>
      </w:r>
      <w:r w:rsidRPr="00931575">
        <w:rPr>
          <w:rFonts w:hint="eastAsia"/>
          <w:lang w:eastAsia="zh-CN"/>
        </w:rPr>
        <w:t>2</w:t>
      </w:r>
      <w:ins w:id="4308" w:author="Ericsson_RAN4#104-e" w:date="2022-10-18T14:24: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77928735" w14:textId="77777777" w:rsidR="00C06914" w:rsidRPr="00931575" w:rsidRDefault="00C06914" w:rsidP="00C06914">
      <w:pPr>
        <w:rPr>
          <w:ins w:id="4309" w:author="Ericsson_RAN4#104-e" w:date="2022-10-18T14:24:00Z"/>
          <w:lang w:eastAsia="zh-CN"/>
        </w:rPr>
      </w:pPr>
      <w:ins w:id="4310" w:author="Ericsson_RAN4#104-e" w:date="2022-10-18T14:24:00Z">
        <w:r w:rsidRPr="00931575">
          <w:t>The parameters for the reference measurement channels are specified in table A.</w:t>
        </w:r>
        <w:r w:rsidRPr="00931575">
          <w:rPr>
            <w:rFonts w:hint="eastAsia"/>
            <w:lang w:eastAsia="zh-CN"/>
          </w:rPr>
          <w:t>4</w:t>
        </w:r>
        <w:r w:rsidRPr="00931575">
          <w:t>-</w:t>
        </w:r>
        <w:r w:rsidRPr="00931575">
          <w:rPr>
            <w:rFonts w:hint="eastAsia"/>
            <w:lang w:eastAsia="zh-CN"/>
          </w:rPr>
          <w:t>5</w:t>
        </w:r>
        <w:r>
          <w:rPr>
            <w:lang w:eastAsia="zh-CN"/>
          </w:rPr>
          <w:t>A</w:t>
        </w:r>
        <w:r w:rsidRPr="00931575">
          <w:t xml:space="preserve"> </w:t>
        </w:r>
        <w:r w:rsidRPr="00931575">
          <w:rPr>
            <w:rFonts w:hint="eastAsia"/>
            <w:lang w:eastAsia="zh-CN"/>
          </w:rPr>
          <w:t>to table A.4-</w:t>
        </w:r>
        <w:r w:rsidRPr="00931575">
          <w:rPr>
            <w:lang w:eastAsia="zh-CN"/>
          </w:rPr>
          <w:t>8</w:t>
        </w:r>
        <w:r>
          <w:rPr>
            <w:lang w:eastAsia="zh-CN"/>
          </w:rPr>
          <w:t>A</w:t>
        </w:r>
        <w:r w:rsidRPr="00931575">
          <w:rPr>
            <w:rFonts w:hint="eastAsia"/>
            <w:lang w:eastAsia="zh-CN"/>
          </w:rPr>
          <w:t xml:space="preserve"> </w:t>
        </w:r>
        <w:r w:rsidRPr="00931575">
          <w:t>for FR</w:t>
        </w:r>
        <w:r w:rsidRPr="00931575">
          <w:rPr>
            <w:rFonts w:hint="eastAsia"/>
            <w:lang w:eastAsia="zh-CN"/>
          </w:rPr>
          <w:t>2</w:t>
        </w:r>
        <w:r>
          <w:rPr>
            <w:lang w:eastAsia="zh-CN"/>
          </w:rPr>
          <w:t>-2</w:t>
        </w:r>
        <w:r w:rsidRPr="00931575">
          <w:t xml:space="preserve"> PUSCH performance requirements</w:t>
        </w:r>
        <w:r w:rsidRPr="00931575">
          <w:rPr>
            <w:rFonts w:hint="eastAsia"/>
            <w:lang w:eastAsia="zh-CN"/>
          </w:rPr>
          <w:t>:</w:t>
        </w:r>
      </w:ins>
    </w:p>
    <w:p w14:paraId="4B59E2D5" w14:textId="77777777" w:rsidR="00C06914" w:rsidRPr="00931575" w:rsidRDefault="00C06914" w:rsidP="00C06914">
      <w:pPr>
        <w:pStyle w:val="B10"/>
        <w:rPr>
          <w:ins w:id="4311" w:author="Ericsson_RAN4#104-e" w:date="2022-10-18T14:24:00Z"/>
          <w:lang w:eastAsia="zh-CN"/>
        </w:rPr>
      </w:pPr>
      <w:ins w:id="4312" w:author="Ericsson_RAN4#104-e" w:date="2022-10-18T14:24:00Z">
        <w:r w:rsidRPr="00931575">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4</w:t>
        </w:r>
        <w:r w:rsidRPr="00F95B02">
          <w:t>-</w:t>
        </w:r>
        <w:r w:rsidRPr="00F95B02">
          <w:rPr>
            <w:lang w:eastAsia="zh-CN"/>
          </w:rPr>
          <w:t>5</w:t>
        </w:r>
        <w:r>
          <w:rPr>
            <w:lang w:eastAsia="zh-CN"/>
          </w:rPr>
          <w:t>A</w:t>
        </w:r>
        <w:r w:rsidRPr="00931575">
          <w:t xml:space="preserve"> 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ins>
    </w:p>
    <w:p w14:paraId="525FD27B" w14:textId="77777777" w:rsidR="00C06914" w:rsidRPr="00931575" w:rsidRDefault="00C06914" w:rsidP="00C06914">
      <w:pPr>
        <w:pStyle w:val="B10"/>
        <w:rPr>
          <w:ins w:id="4313" w:author="Ericsson_RAN4#104-e" w:date="2022-10-18T14:24:00Z"/>
        </w:rPr>
      </w:pPr>
      <w:ins w:id="4314" w:author="Ericsson_RAN4#104-e" w:date="2022-10-18T14:24:00Z">
        <w:r w:rsidRPr="00931575">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4</w:t>
        </w:r>
        <w:r w:rsidRPr="00F95B02">
          <w:t>-</w:t>
        </w:r>
        <w:r>
          <w:t>6</w:t>
        </w:r>
        <w:r>
          <w:rPr>
            <w:lang w:eastAsia="zh-CN"/>
          </w:rPr>
          <w:t xml:space="preserve">A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ins>
    </w:p>
    <w:p w14:paraId="411A8F00" w14:textId="77777777" w:rsidR="00C06914" w:rsidRPr="00931575" w:rsidRDefault="00C06914" w:rsidP="00C06914">
      <w:pPr>
        <w:pStyle w:val="B10"/>
        <w:rPr>
          <w:ins w:id="4315" w:author="Ericsson_RAN4#104-e" w:date="2022-10-18T14:24:00Z"/>
          <w:lang w:eastAsia="zh-CN"/>
        </w:rPr>
      </w:pPr>
      <w:ins w:id="4316" w:author="Ericsson_RAN4#104-e" w:date="2022-10-18T14:24:00Z">
        <w:r w:rsidRPr="00931575">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4</w:t>
        </w:r>
        <w:r w:rsidRPr="00F95B02">
          <w:t>-</w:t>
        </w:r>
        <w:r w:rsidRPr="00F95B02">
          <w:rPr>
            <w:lang w:eastAsia="zh-CN"/>
          </w:rPr>
          <w:t>7</w:t>
        </w:r>
        <w:r>
          <w:rPr>
            <w:lang w:eastAsia="zh-CN"/>
          </w:rPr>
          <w:t>A</w:t>
        </w:r>
        <w:r w:rsidRPr="00F95B02">
          <w:t xml:space="preserve">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ins>
    </w:p>
    <w:p w14:paraId="32ECD66E" w14:textId="77777777" w:rsidR="00C06914" w:rsidRPr="00931575" w:rsidRDefault="00C06914" w:rsidP="00C06914">
      <w:pPr>
        <w:pStyle w:val="B10"/>
        <w:rPr>
          <w:ins w:id="4317" w:author="Ericsson_RAN4#104-e" w:date="2022-10-18T14:24:00Z"/>
          <w:lang w:eastAsia="zh-CN"/>
        </w:rPr>
      </w:pPr>
      <w:ins w:id="4318" w:author="Ericsson_RAN4#104-e" w:date="2022-10-18T14:24:00Z">
        <w:r w:rsidRPr="00931575">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4</w:t>
        </w:r>
        <w:r w:rsidRPr="00F95B02">
          <w:t>-</w:t>
        </w:r>
        <w:r>
          <w:t>8</w:t>
        </w:r>
        <w:r>
          <w:rPr>
            <w:lang w:eastAsia="zh-CN"/>
          </w:rPr>
          <w:t xml:space="preserve">A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ins>
    </w:p>
    <w:p w14:paraId="42EB1539" w14:textId="77777777" w:rsidR="00C06914" w:rsidRPr="00931575" w:rsidRDefault="00C06914" w:rsidP="00C06914">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1: Void</w:t>
      </w:r>
    </w:p>
    <w:p w14:paraId="4F9A0EB0" w14:textId="77777777" w:rsidR="00C06914" w:rsidRPr="00931575" w:rsidRDefault="00C06914" w:rsidP="00C06914">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06914" w:rsidRPr="00931575" w14:paraId="1C5BCD00" w14:textId="77777777" w:rsidTr="0097410A">
        <w:trPr>
          <w:cantSplit/>
          <w:jc w:val="center"/>
        </w:trPr>
        <w:tc>
          <w:tcPr>
            <w:tcW w:w="2421" w:type="dxa"/>
          </w:tcPr>
          <w:p w14:paraId="64324DC0" w14:textId="77777777" w:rsidR="00C06914" w:rsidRPr="00931575" w:rsidRDefault="00C06914" w:rsidP="0097410A">
            <w:pPr>
              <w:pStyle w:val="TAH"/>
            </w:pPr>
            <w:r w:rsidRPr="00931575">
              <w:t>Reference channel</w:t>
            </w:r>
          </w:p>
        </w:tc>
        <w:tc>
          <w:tcPr>
            <w:tcW w:w="1070" w:type="dxa"/>
          </w:tcPr>
          <w:p w14:paraId="78DDBA74" w14:textId="77777777" w:rsidR="00C06914" w:rsidRPr="00931575" w:rsidRDefault="00C06914" w:rsidP="0097410A">
            <w:pPr>
              <w:pStyle w:val="TAH"/>
            </w:pPr>
            <w:r w:rsidRPr="00931575">
              <w:rPr>
                <w:lang w:eastAsia="zh-CN"/>
              </w:rPr>
              <w:t>G-FR1-A4-</w:t>
            </w:r>
            <w:r w:rsidRPr="00931575">
              <w:rPr>
                <w:rFonts w:hint="eastAsia"/>
                <w:lang w:eastAsia="zh-CN"/>
              </w:rPr>
              <w:t>8</w:t>
            </w:r>
          </w:p>
        </w:tc>
        <w:tc>
          <w:tcPr>
            <w:tcW w:w="1071" w:type="dxa"/>
          </w:tcPr>
          <w:p w14:paraId="6D46F012" w14:textId="77777777" w:rsidR="00C06914" w:rsidRPr="00931575" w:rsidRDefault="00C06914" w:rsidP="0097410A">
            <w:pPr>
              <w:pStyle w:val="TAH"/>
            </w:pPr>
            <w:r w:rsidRPr="00931575">
              <w:rPr>
                <w:lang w:eastAsia="zh-CN"/>
              </w:rPr>
              <w:t>G-FR1-A4-</w:t>
            </w:r>
            <w:r w:rsidRPr="00931575">
              <w:rPr>
                <w:rFonts w:hint="eastAsia"/>
                <w:lang w:eastAsia="zh-CN"/>
              </w:rPr>
              <w:t>9</w:t>
            </w:r>
          </w:p>
        </w:tc>
        <w:tc>
          <w:tcPr>
            <w:tcW w:w="1070" w:type="dxa"/>
          </w:tcPr>
          <w:p w14:paraId="5574CD29" w14:textId="77777777" w:rsidR="00C06914" w:rsidRPr="00931575" w:rsidRDefault="00C06914" w:rsidP="0097410A">
            <w:pPr>
              <w:pStyle w:val="TAH"/>
            </w:pPr>
            <w:r w:rsidRPr="00931575">
              <w:rPr>
                <w:lang w:eastAsia="zh-CN"/>
              </w:rPr>
              <w:t>G-FR1-A4-</w:t>
            </w:r>
            <w:r w:rsidRPr="00931575">
              <w:rPr>
                <w:rFonts w:hint="eastAsia"/>
                <w:lang w:eastAsia="zh-CN"/>
              </w:rPr>
              <w:t>10</w:t>
            </w:r>
          </w:p>
        </w:tc>
        <w:tc>
          <w:tcPr>
            <w:tcW w:w="1071" w:type="dxa"/>
          </w:tcPr>
          <w:p w14:paraId="7CEF8A03" w14:textId="77777777" w:rsidR="00C06914" w:rsidRPr="00931575" w:rsidRDefault="00C06914" w:rsidP="0097410A">
            <w:pPr>
              <w:pStyle w:val="TAH"/>
            </w:pPr>
            <w:r w:rsidRPr="00C6449B">
              <w:rPr>
                <w:lang w:eastAsia="zh-CN"/>
              </w:rPr>
              <w:t>G-FR1-A4-11</w:t>
            </w:r>
            <w:r>
              <w:rPr>
                <w:lang w:eastAsia="zh-CN"/>
              </w:rPr>
              <w:t>(Note 3)</w:t>
            </w:r>
          </w:p>
        </w:tc>
        <w:tc>
          <w:tcPr>
            <w:tcW w:w="1070" w:type="dxa"/>
          </w:tcPr>
          <w:p w14:paraId="0C8E996B" w14:textId="77777777" w:rsidR="00C06914" w:rsidRPr="00931575" w:rsidRDefault="00C06914" w:rsidP="0097410A">
            <w:pPr>
              <w:pStyle w:val="TAH"/>
            </w:pPr>
            <w:r w:rsidRPr="00931575">
              <w:rPr>
                <w:lang w:eastAsia="zh-CN"/>
              </w:rPr>
              <w:t>G-FR1-A4-</w:t>
            </w:r>
            <w:r w:rsidRPr="00931575">
              <w:rPr>
                <w:rFonts w:hint="eastAsia"/>
                <w:lang w:eastAsia="zh-CN"/>
              </w:rPr>
              <w:t>12</w:t>
            </w:r>
          </w:p>
        </w:tc>
        <w:tc>
          <w:tcPr>
            <w:tcW w:w="1071" w:type="dxa"/>
          </w:tcPr>
          <w:p w14:paraId="55A048F4" w14:textId="77777777" w:rsidR="00C06914" w:rsidRPr="00931575" w:rsidRDefault="00C06914" w:rsidP="0097410A">
            <w:pPr>
              <w:pStyle w:val="TAH"/>
            </w:pPr>
            <w:r w:rsidRPr="00931575">
              <w:rPr>
                <w:lang w:eastAsia="zh-CN"/>
              </w:rPr>
              <w:t>G-FR1-A4-</w:t>
            </w:r>
            <w:r w:rsidRPr="00931575">
              <w:rPr>
                <w:rFonts w:hint="eastAsia"/>
                <w:lang w:eastAsia="zh-CN"/>
              </w:rPr>
              <w:t>13</w:t>
            </w:r>
          </w:p>
        </w:tc>
        <w:tc>
          <w:tcPr>
            <w:tcW w:w="1071" w:type="dxa"/>
          </w:tcPr>
          <w:p w14:paraId="011BA37E" w14:textId="77777777" w:rsidR="00C06914" w:rsidRPr="00931575" w:rsidRDefault="00C06914" w:rsidP="0097410A">
            <w:pPr>
              <w:pStyle w:val="TAH"/>
              <w:rPr>
                <w:lang w:eastAsia="zh-CN"/>
              </w:rPr>
            </w:pPr>
            <w:r w:rsidRPr="00931575">
              <w:rPr>
                <w:lang w:eastAsia="zh-CN"/>
              </w:rPr>
              <w:t>G-FR1-A4-</w:t>
            </w:r>
            <w:r w:rsidRPr="00931575">
              <w:rPr>
                <w:rFonts w:hint="eastAsia"/>
                <w:lang w:eastAsia="zh-CN"/>
              </w:rPr>
              <w:t>14</w:t>
            </w:r>
          </w:p>
        </w:tc>
      </w:tr>
      <w:tr w:rsidR="00C06914" w:rsidRPr="00931575" w14:paraId="43401B13" w14:textId="77777777" w:rsidTr="0097410A">
        <w:trPr>
          <w:cantSplit/>
          <w:jc w:val="center"/>
        </w:trPr>
        <w:tc>
          <w:tcPr>
            <w:tcW w:w="2421" w:type="dxa"/>
          </w:tcPr>
          <w:p w14:paraId="08D443A2" w14:textId="77777777" w:rsidR="00C06914" w:rsidRPr="00931575" w:rsidRDefault="00C06914" w:rsidP="0097410A">
            <w:pPr>
              <w:pStyle w:val="TAC"/>
              <w:rPr>
                <w:lang w:eastAsia="zh-CN"/>
              </w:rPr>
            </w:pPr>
            <w:r w:rsidRPr="00931575">
              <w:rPr>
                <w:lang w:eastAsia="zh-CN"/>
              </w:rPr>
              <w:t>Subcarrier spacing (kHz)</w:t>
            </w:r>
          </w:p>
        </w:tc>
        <w:tc>
          <w:tcPr>
            <w:tcW w:w="1070" w:type="dxa"/>
          </w:tcPr>
          <w:p w14:paraId="52335988" w14:textId="77777777" w:rsidR="00C06914" w:rsidRPr="00931575" w:rsidRDefault="00C06914" w:rsidP="0097410A">
            <w:pPr>
              <w:pStyle w:val="TAC"/>
              <w:rPr>
                <w:lang w:eastAsia="zh-CN"/>
              </w:rPr>
            </w:pPr>
            <w:r w:rsidRPr="00931575">
              <w:rPr>
                <w:lang w:eastAsia="zh-CN"/>
              </w:rPr>
              <w:t>15</w:t>
            </w:r>
          </w:p>
        </w:tc>
        <w:tc>
          <w:tcPr>
            <w:tcW w:w="1071" w:type="dxa"/>
          </w:tcPr>
          <w:p w14:paraId="16FE9707" w14:textId="77777777" w:rsidR="00C06914" w:rsidRPr="00931575" w:rsidRDefault="00C06914" w:rsidP="0097410A">
            <w:pPr>
              <w:pStyle w:val="TAC"/>
            </w:pPr>
            <w:r w:rsidRPr="00931575">
              <w:rPr>
                <w:lang w:eastAsia="zh-CN"/>
              </w:rPr>
              <w:t>15</w:t>
            </w:r>
          </w:p>
        </w:tc>
        <w:tc>
          <w:tcPr>
            <w:tcW w:w="1070" w:type="dxa"/>
          </w:tcPr>
          <w:p w14:paraId="3FF4B6D1" w14:textId="77777777" w:rsidR="00C06914" w:rsidRPr="00931575" w:rsidRDefault="00C06914" w:rsidP="0097410A">
            <w:pPr>
              <w:pStyle w:val="TAC"/>
            </w:pPr>
            <w:r w:rsidRPr="00931575">
              <w:rPr>
                <w:lang w:eastAsia="zh-CN"/>
              </w:rPr>
              <w:t>15</w:t>
            </w:r>
          </w:p>
        </w:tc>
        <w:tc>
          <w:tcPr>
            <w:tcW w:w="1071" w:type="dxa"/>
          </w:tcPr>
          <w:p w14:paraId="2A165083" w14:textId="77777777" w:rsidR="00C06914" w:rsidRPr="00931575" w:rsidRDefault="00C06914" w:rsidP="0097410A">
            <w:pPr>
              <w:pStyle w:val="TAC"/>
            </w:pPr>
            <w:r w:rsidRPr="00931575">
              <w:rPr>
                <w:lang w:eastAsia="zh-CN"/>
              </w:rPr>
              <w:t>30</w:t>
            </w:r>
          </w:p>
        </w:tc>
        <w:tc>
          <w:tcPr>
            <w:tcW w:w="1070" w:type="dxa"/>
          </w:tcPr>
          <w:p w14:paraId="351B6A3D" w14:textId="77777777" w:rsidR="00C06914" w:rsidRPr="00931575" w:rsidRDefault="00C06914" w:rsidP="0097410A">
            <w:pPr>
              <w:pStyle w:val="TAC"/>
            </w:pPr>
            <w:r w:rsidRPr="00931575">
              <w:rPr>
                <w:lang w:eastAsia="zh-CN"/>
              </w:rPr>
              <w:t>30</w:t>
            </w:r>
          </w:p>
        </w:tc>
        <w:tc>
          <w:tcPr>
            <w:tcW w:w="1071" w:type="dxa"/>
          </w:tcPr>
          <w:p w14:paraId="77C765EC" w14:textId="77777777" w:rsidR="00C06914" w:rsidRPr="00931575" w:rsidRDefault="00C06914" w:rsidP="0097410A">
            <w:pPr>
              <w:pStyle w:val="TAC"/>
            </w:pPr>
            <w:r w:rsidRPr="00931575">
              <w:rPr>
                <w:lang w:eastAsia="zh-CN"/>
              </w:rPr>
              <w:t>30</w:t>
            </w:r>
          </w:p>
        </w:tc>
        <w:tc>
          <w:tcPr>
            <w:tcW w:w="1071" w:type="dxa"/>
          </w:tcPr>
          <w:p w14:paraId="379DFEAE" w14:textId="77777777" w:rsidR="00C06914" w:rsidRPr="00931575" w:rsidRDefault="00C06914" w:rsidP="0097410A">
            <w:pPr>
              <w:pStyle w:val="TAC"/>
            </w:pPr>
            <w:r w:rsidRPr="00931575">
              <w:rPr>
                <w:lang w:eastAsia="zh-CN"/>
              </w:rPr>
              <w:t>30</w:t>
            </w:r>
          </w:p>
        </w:tc>
      </w:tr>
      <w:tr w:rsidR="00C06914" w:rsidRPr="00931575" w14:paraId="305661F8" w14:textId="77777777" w:rsidTr="0097410A">
        <w:trPr>
          <w:cantSplit/>
          <w:jc w:val="center"/>
        </w:trPr>
        <w:tc>
          <w:tcPr>
            <w:tcW w:w="2421" w:type="dxa"/>
          </w:tcPr>
          <w:p w14:paraId="0D5B74C8" w14:textId="77777777" w:rsidR="00C06914" w:rsidRPr="00931575" w:rsidRDefault="00C06914" w:rsidP="0097410A">
            <w:pPr>
              <w:pStyle w:val="TAC"/>
            </w:pPr>
            <w:r w:rsidRPr="00931575">
              <w:t>Allocated resource blocks</w:t>
            </w:r>
          </w:p>
        </w:tc>
        <w:tc>
          <w:tcPr>
            <w:tcW w:w="1070" w:type="dxa"/>
          </w:tcPr>
          <w:p w14:paraId="089BDE13" w14:textId="77777777" w:rsidR="00C06914" w:rsidRPr="00931575" w:rsidRDefault="00C06914" w:rsidP="0097410A">
            <w:pPr>
              <w:pStyle w:val="TAC"/>
              <w:rPr>
                <w:rFonts w:eastAsia="Yu Mincho"/>
              </w:rPr>
            </w:pPr>
            <w:r w:rsidRPr="00931575">
              <w:rPr>
                <w:rFonts w:eastAsia="Yu Mincho"/>
              </w:rPr>
              <w:t>25</w:t>
            </w:r>
          </w:p>
        </w:tc>
        <w:tc>
          <w:tcPr>
            <w:tcW w:w="1071" w:type="dxa"/>
          </w:tcPr>
          <w:p w14:paraId="5EA321F8" w14:textId="77777777" w:rsidR="00C06914" w:rsidRPr="00931575" w:rsidRDefault="00C06914" w:rsidP="0097410A">
            <w:pPr>
              <w:pStyle w:val="TAC"/>
              <w:rPr>
                <w:rFonts w:eastAsia="Yu Mincho"/>
              </w:rPr>
            </w:pPr>
            <w:r w:rsidRPr="00931575">
              <w:rPr>
                <w:rFonts w:eastAsia="Yu Mincho"/>
              </w:rPr>
              <w:t>52</w:t>
            </w:r>
          </w:p>
        </w:tc>
        <w:tc>
          <w:tcPr>
            <w:tcW w:w="1070" w:type="dxa"/>
          </w:tcPr>
          <w:p w14:paraId="335B013C" w14:textId="77777777" w:rsidR="00C06914" w:rsidRPr="00931575" w:rsidRDefault="00C06914" w:rsidP="0097410A">
            <w:pPr>
              <w:pStyle w:val="TAC"/>
              <w:rPr>
                <w:lang w:eastAsia="zh-CN"/>
              </w:rPr>
            </w:pPr>
            <w:r w:rsidRPr="00931575">
              <w:rPr>
                <w:rFonts w:hint="eastAsia"/>
                <w:lang w:eastAsia="zh-CN"/>
              </w:rPr>
              <w:t>106</w:t>
            </w:r>
          </w:p>
        </w:tc>
        <w:tc>
          <w:tcPr>
            <w:tcW w:w="1071" w:type="dxa"/>
          </w:tcPr>
          <w:p w14:paraId="454B21FB" w14:textId="77777777" w:rsidR="00C06914" w:rsidRPr="00931575" w:rsidRDefault="00C06914" w:rsidP="0097410A">
            <w:pPr>
              <w:pStyle w:val="TAC"/>
              <w:rPr>
                <w:rFonts w:eastAsia="Yu Mincho"/>
              </w:rPr>
            </w:pPr>
            <w:r w:rsidRPr="00931575">
              <w:rPr>
                <w:rFonts w:eastAsia="Yu Mincho"/>
              </w:rPr>
              <w:t>24</w:t>
            </w:r>
          </w:p>
        </w:tc>
        <w:tc>
          <w:tcPr>
            <w:tcW w:w="1070" w:type="dxa"/>
          </w:tcPr>
          <w:p w14:paraId="6E636316" w14:textId="77777777" w:rsidR="00C06914" w:rsidRPr="00931575" w:rsidRDefault="00C06914" w:rsidP="0097410A">
            <w:pPr>
              <w:pStyle w:val="TAC"/>
              <w:rPr>
                <w:rFonts w:eastAsia="Yu Mincho"/>
              </w:rPr>
            </w:pPr>
            <w:r w:rsidRPr="00931575">
              <w:rPr>
                <w:rFonts w:eastAsia="Yu Mincho"/>
              </w:rPr>
              <w:t>51</w:t>
            </w:r>
          </w:p>
        </w:tc>
        <w:tc>
          <w:tcPr>
            <w:tcW w:w="1071" w:type="dxa"/>
          </w:tcPr>
          <w:p w14:paraId="75DD3914" w14:textId="77777777" w:rsidR="00C06914" w:rsidRPr="00931575" w:rsidRDefault="00C06914" w:rsidP="0097410A">
            <w:pPr>
              <w:pStyle w:val="TAC"/>
              <w:rPr>
                <w:rFonts w:eastAsia="Yu Mincho"/>
              </w:rPr>
            </w:pPr>
            <w:r w:rsidRPr="00931575">
              <w:rPr>
                <w:rFonts w:eastAsia="Yu Mincho"/>
              </w:rPr>
              <w:t>106</w:t>
            </w:r>
          </w:p>
        </w:tc>
        <w:tc>
          <w:tcPr>
            <w:tcW w:w="1071" w:type="dxa"/>
          </w:tcPr>
          <w:p w14:paraId="42E3984C" w14:textId="77777777" w:rsidR="00C06914" w:rsidRPr="00931575" w:rsidRDefault="00C06914" w:rsidP="0097410A">
            <w:pPr>
              <w:pStyle w:val="TAC"/>
              <w:rPr>
                <w:rFonts w:eastAsia="Yu Mincho"/>
              </w:rPr>
            </w:pPr>
            <w:r w:rsidRPr="00931575">
              <w:rPr>
                <w:rFonts w:eastAsia="Yu Mincho"/>
              </w:rPr>
              <w:t>273</w:t>
            </w:r>
          </w:p>
        </w:tc>
      </w:tr>
      <w:tr w:rsidR="00C06914" w:rsidRPr="00931575" w14:paraId="33824D5C" w14:textId="77777777" w:rsidTr="0097410A">
        <w:trPr>
          <w:cantSplit/>
          <w:jc w:val="center"/>
        </w:trPr>
        <w:tc>
          <w:tcPr>
            <w:tcW w:w="2421" w:type="dxa"/>
          </w:tcPr>
          <w:p w14:paraId="7CF93012" w14:textId="77777777" w:rsidR="00C06914" w:rsidRPr="00931575" w:rsidRDefault="00C06914" w:rsidP="0097410A">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7EB61F97" w14:textId="77777777" w:rsidR="00C06914" w:rsidRPr="00931575" w:rsidRDefault="00C06914" w:rsidP="0097410A">
            <w:pPr>
              <w:pStyle w:val="TAC"/>
              <w:rPr>
                <w:lang w:eastAsia="zh-CN"/>
              </w:rPr>
            </w:pPr>
            <w:r w:rsidRPr="00931575">
              <w:rPr>
                <w:lang w:eastAsia="zh-CN"/>
              </w:rPr>
              <w:t>1</w:t>
            </w:r>
            <w:r w:rsidRPr="00931575">
              <w:rPr>
                <w:rFonts w:hint="eastAsia"/>
                <w:lang w:eastAsia="zh-CN"/>
              </w:rPr>
              <w:t>2</w:t>
            </w:r>
          </w:p>
        </w:tc>
        <w:tc>
          <w:tcPr>
            <w:tcW w:w="1071" w:type="dxa"/>
          </w:tcPr>
          <w:p w14:paraId="2BE6EA34" w14:textId="77777777" w:rsidR="00C06914" w:rsidRPr="00931575" w:rsidRDefault="00C06914" w:rsidP="0097410A">
            <w:pPr>
              <w:pStyle w:val="TAC"/>
              <w:rPr>
                <w:lang w:eastAsia="zh-CN"/>
              </w:rPr>
            </w:pPr>
            <w:r w:rsidRPr="00931575">
              <w:rPr>
                <w:lang w:eastAsia="zh-CN"/>
              </w:rPr>
              <w:t>1</w:t>
            </w:r>
            <w:r w:rsidRPr="00931575">
              <w:rPr>
                <w:rFonts w:hint="eastAsia"/>
                <w:lang w:eastAsia="zh-CN"/>
              </w:rPr>
              <w:t>2</w:t>
            </w:r>
          </w:p>
        </w:tc>
        <w:tc>
          <w:tcPr>
            <w:tcW w:w="1070" w:type="dxa"/>
          </w:tcPr>
          <w:p w14:paraId="54B39A97" w14:textId="77777777" w:rsidR="00C06914" w:rsidRPr="00931575" w:rsidRDefault="00C06914" w:rsidP="0097410A">
            <w:pPr>
              <w:pStyle w:val="TAC"/>
              <w:rPr>
                <w:lang w:eastAsia="zh-CN"/>
              </w:rPr>
            </w:pPr>
            <w:r w:rsidRPr="00931575">
              <w:rPr>
                <w:lang w:eastAsia="zh-CN"/>
              </w:rPr>
              <w:t>1</w:t>
            </w:r>
            <w:r w:rsidRPr="00931575">
              <w:rPr>
                <w:rFonts w:hint="eastAsia"/>
                <w:lang w:eastAsia="zh-CN"/>
              </w:rPr>
              <w:t>2</w:t>
            </w:r>
          </w:p>
        </w:tc>
        <w:tc>
          <w:tcPr>
            <w:tcW w:w="1071" w:type="dxa"/>
          </w:tcPr>
          <w:p w14:paraId="093E7A8F" w14:textId="77777777" w:rsidR="00C06914" w:rsidRPr="00931575" w:rsidRDefault="00C06914" w:rsidP="0097410A">
            <w:pPr>
              <w:pStyle w:val="TAC"/>
              <w:rPr>
                <w:lang w:eastAsia="zh-CN"/>
              </w:rPr>
            </w:pPr>
            <w:r w:rsidRPr="00931575">
              <w:rPr>
                <w:lang w:eastAsia="zh-CN"/>
              </w:rPr>
              <w:t>1</w:t>
            </w:r>
            <w:r w:rsidRPr="00931575">
              <w:rPr>
                <w:rFonts w:hint="eastAsia"/>
                <w:lang w:eastAsia="zh-CN"/>
              </w:rPr>
              <w:t>2</w:t>
            </w:r>
          </w:p>
        </w:tc>
        <w:tc>
          <w:tcPr>
            <w:tcW w:w="1070" w:type="dxa"/>
          </w:tcPr>
          <w:p w14:paraId="3CF08269" w14:textId="77777777" w:rsidR="00C06914" w:rsidRPr="00931575" w:rsidRDefault="00C06914" w:rsidP="0097410A">
            <w:pPr>
              <w:pStyle w:val="TAC"/>
              <w:rPr>
                <w:lang w:eastAsia="zh-CN"/>
              </w:rPr>
            </w:pPr>
            <w:r w:rsidRPr="00931575">
              <w:rPr>
                <w:lang w:eastAsia="zh-CN"/>
              </w:rPr>
              <w:t>1</w:t>
            </w:r>
            <w:r w:rsidRPr="00931575">
              <w:rPr>
                <w:rFonts w:hint="eastAsia"/>
                <w:lang w:eastAsia="zh-CN"/>
              </w:rPr>
              <w:t>2</w:t>
            </w:r>
          </w:p>
        </w:tc>
        <w:tc>
          <w:tcPr>
            <w:tcW w:w="1071" w:type="dxa"/>
          </w:tcPr>
          <w:p w14:paraId="71C7D467" w14:textId="77777777" w:rsidR="00C06914" w:rsidRPr="00931575" w:rsidRDefault="00C06914" w:rsidP="0097410A">
            <w:pPr>
              <w:pStyle w:val="TAC"/>
              <w:rPr>
                <w:lang w:eastAsia="zh-CN"/>
              </w:rPr>
            </w:pPr>
            <w:r w:rsidRPr="00931575">
              <w:rPr>
                <w:lang w:eastAsia="zh-CN"/>
              </w:rPr>
              <w:t>1</w:t>
            </w:r>
            <w:r w:rsidRPr="00931575">
              <w:rPr>
                <w:rFonts w:hint="eastAsia"/>
                <w:lang w:eastAsia="zh-CN"/>
              </w:rPr>
              <w:t>2</w:t>
            </w:r>
          </w:p>
        </w:tc>
        <w:tc>
          <w:tcPr>
            <w:tcW w:w="1071" w:type="dxa"/>
          </w:tcPr>
          <w:p w14:paraId="1A2C6097" w14:textId="77777777" w:rsidR="00C06914" w:rsidRPr="00931575" w:rsidRDefault="00C06914" w:rsidP="0097410A">
            <w:pPr>
              <w:pStyle w:val="TAC"/>
              <w:rPr>
                <w:lang w:eastAsia="zh-CN"/>
              </w:rPr>
            </w:pPr>
            <w:r w:rsidRPr="00931575">
              <w:rPr>
                <w:lang w:eastAsia="zh-CN"/>
              </w:rPr>
              <w:t>1</w:t>
            </w:r>
            <w:r w:rsidRPr="00931575">
              <w:rPr>
                <w:rFonts w:hint="eastAsia"/>
                <w:lang w:eastAsia="zh-CN"/>
              </w:rPr>
              <w:t>2</w:t>
            </w:r>
          </w:p>
        </w:tc>
      </w:tr>
      <w:tr w:rsidR="00C06914" w:rsidRPr="00931575" w14:paraId="705D7E25" w14:textId="77777777" w:rsidTr="0097410A">
        <w:trPr>
          <w:cantSplit/>
          <w:jc w:val="center"/>
        </w:trPr>
        <w:tc>
          <w:tcPr>
            <w:tcW w:w="2421" w:type="dxa"/>
          </w:tcPr>
          <w:p w14:paraId="28DE875C" w14:textId="77777777" w:rsidR="00C06914" w:rsidRPr="00931575" w:rsidRDefault="00C06914" w:rsidP="0097410A">
            <w:pPr>
              <w:pStyle w:val="TAC"/>
            </w:pPr>
            <w:r w:rsidRPr="00931575">
              <w:t>Modulation</w:t>
            </w:r>
          </w:p>
        </w:tc>
        <w:tc>
          <w:tcPr>
            <w:tcW w:w="1070" w:type="dxa"/>
          </w:tcPr>
          <w:p w14:paraId="7BFB8C17" w14:textId="77777777" w:rsidR="00C06914" w:rsidRPr="00931575" w:rsidRDefault="00C06914" w:rsidP="0097410A">
            <w:pPr>
              <w:pStyle w:val="TAC"/>
              <w:rPr>
                <w:lang w:eastAsia="zh-CN"/>
              </w:rPr>
            </w:pPr>
            <w:r w:rsidRPr="00931575">
              <w:rPr>
                <w:rFonts w:hint="eastAsia"/>
                <w:lang w:eastAsia="zh-CN"/>
              </w:rPr>
              <w:t>16QAM</w:t>
            </w:r>
          </w:p>
        </w:tc>
        <w:tc>
          <w:tcPr>
            <w:tcW w:w="1071" w:type="dxa"/>
          </w:tcPr>
          <w:p w14:paraId="7C3A4CFB" w14:textId="77777777" w:rsidR="00C06914" w:rsidRPr="00931575" w:rsidRDefault="00C06914" w:rsidP="0097410A">
            <w:pPr>
              <w:pStyle w:val="TAC"/>
              <w:rPr>
                <w:lang w:eastAsia="zh-CN"/>
              </w:rPr>
            </w:pPr>
            <w:r w:rsidRPr="00931575">
              <w:rPr>
                <w:rFonts w:hint="eastAsia"/>
                <w:lang w:eastAsia="zh-CN"/>
              </w:rPr>
              <w:t>16QAM</w:t>
            </w:r>
          </w:p>
        </w:tc>
        <w:tc>
          <w:tcPr>
            <w:tcW w:w="1070" w:type="dxa"/>
          </w:tcPr>
          <w:p w14:paraId="63A8387C" w14:textId="77777777" w:rsidR="00C06914" w:rsidRPr="00931575" w:rsidRDefault="00C06914" w:rsidP="0097410A">
            <w:pPr>
              <w:pStyle w:val="TAC"/>
              <w:rPr>
                <w:lang w:eastAsia="zh-CN"/>
              </w:rPr>
            </w:pPr>
            <w:r w:rsidRPr="00931575">
              <w:rPr>
                <w:rFonts w:hint="eastAsia"/>
                <w:lang w:eastAsia="zh-CN"/>
              </w:rPr>
              <w:t>16QAM</w:t>
            </w:r>
          </w:p>
        </w:tc>
        <w:tc>
          <w:tcPr>
            <w:tcW w:w="1071" w:type="dxa"/>
          </w:tcPr>
          <w:p w14:paraId="478BDE43" w14:textId="77777777" w:rsidR="00C06914" w:rsidRPr="00931575" w:rsidRDefault="00C06914" w:rsidP="0097410A">
            <w:pPr>
              <w:pStyle w:val="TAC"/>
              <w:rPr>
                <w:lang w:eastAsia="zh-CN"/>
              </w:rPr>
            </w:pPr>
            <w:r w:rsidRPr="00931575">
              <w:rPr>
                <w:rFonts w:hint="eastAsia"/>
                <w:lang w:eastAsia="zh-CN"/>
              </w:rPr>
              <w:t>16QAM</w:t>
            </w:r>
          </w:p>
        </w:tc>
        <w:tc>
          <w:tcPr>
            <w:tcW w:w="1070" w:type="dxa"/>
          </w:tcPr>
          <w:p w14:paraId="5BDA9BC9" w14:textId="77777777" w:rsidR="00C06914" w:rsidRPr="00931575" w:rsidRDefault="00C06914" w:rsidP="0097410A">
            <w:pPr>
              <w:pStyle w:val="TAC"/>
              <w:rPr>
                <w:lang w:eastAsia="zh-CN"/>
              </w:rPr>
            </w:pPr>
            <w:r w:rsidRPr="00931575">
              <w:rPr>
                <w:rFonts w:hint="eastAsia"/>
                <w:lang w:eastAsia="zh-CN"/>
              </w:rPr>
              <w:t>16QAM</w:t>
            </w:r>
          </w:p>
        </w:tc>
        <w:tc>
          <w:tcPr>
            <w:tcW w:w="1071" w:type="dxa"/>
          </w:tcPr>
          <w:p w14:paraId="6C9759FD" w14:textId="77777777" w:rsidR="00C06914" w:rsidRPr="00931575" w:rsidRDefault="00C06914" w:rsidP="0097410A">
            <w:pPr>
              <w:pStyle w:val="TAC"/>
              <w:rPr>
                <w:lang w:eastAsia="zh-CN"/>
              </w:rPr>
            </w:pPr>
            <w:r w:rsidRPr="00931575">
              <w:rPr>
                <w:rFonts w:hint="eastAsia"/>
                <w:lang w:eastAsia="zh-CN"/>
              </w:rPr>
              <w:t>16QAM</w:t>
            </w:r>
          </w:p>
        </w:tc>
        <w:tc>
          <w:tcPr>
            <w:tcW w:w="1071" w:type="dxa"/>
          </w:tcPr>
          <w:p w14:paraId="0564354D" w14:textId="77777777" w:rsidR="00C06914" w:rsidRPr="00931575" w:rsidRDefault="00C06914" w:rsidP="0097410A">
            <w:pPr>
              <w:pStyle w:val="TAC"/>
              <w:rPr>
                <w:lang w:eastAsia="zh-CN"/>
              </w:rPr>
            </w:pPr>
            <w:r w:rsidRPr="00931575">
              <w:rPr>
                <w:rFonts w:hint="eastAsia"/>
                <w:lang w:eastAsia="zh-CN"/>
              </w:rPr>
              <w:t>16QAM</w:t>
            </w:r>
          </w:p>
        </w:tc>
      </w:tr>
      <w:tr w:rsidR="00C06914" w:rsidRPr="00931575" w14:paraId="068708AA" w14:textId="77777777" w:rsidTr="0097410A">
        <w:trPr>
          <w:cantSplit/>
          <w:jc w:val="center"/>
        </w:trPr>
        <w:tc>
          <w:tcPr>
            <w:tcW w:w="2421" w:type="dxa"/>
          </w:tcPr>
          <w:p w14:paraId="4DBD53F7" w14:textId="77777777" w:rsidR="00C06914" w:rsidRPr="00931575" w:rsidRDefault="00C06914" w:rsidP="0097410A">
            <w:pPr>
              <w:pStyle w:val="TAC"/>
            </w:pPr>
            <w:r w:rsidRPr="00931575">
              <w:t>Code rate</w:t>
            </w:r>
            <w:r w:rsidRPr="00931575">
              <w:rPr>
                <w:rFonts w:hint="eastAsia"/>
                <w:lang w:eastAsia="zh-CN"/>
              </w:rPr>
              <w:t xml:space="preserve"> (Note 2)</w:t>
            </w:r>
          </w:p>
        </w:tc>
        <w:tc>
          <w:tcPr>
            <w:tcW w:w="1070" w:type="dxa"/>
          </w:tcPr>
          <w:p w14:paraId="734B14C0"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1" w:type="dxa"/>
          </w:tcPr>
          <w:p w14:paraId="22680AC7"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0" w:type="dxa"/>
          </w:tcPr>
          <w:p w14:paraId="0C72460B"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1" w:type="dxa"/>
          </w:tcPr>
          <w:p w14:paraId="16F5CDFE"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0" w:type="dxa"/>
          </w:tcPr>
          <w:p w14:paraId="6EEC5360"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1" w:type="dxa"/>
          </w:tcPr>
          <w:p w14:paraId="7B477C5D"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1" w:type="dxa"/>
          </w:tcPr>
          <w:p w14:paraId="007AEA9C"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r>
      <w:tr w:rsidR="00C06914" w:rsidRPr="00931575" w14:paraId="04F2CBB6" w14:textId="77777777" w:rsidTr="0097410A">
        <w:trPr>
          <w:cantSplit/>
          <w:jc w:val="center"/>
        </w:trPr>
        <w:tc>
          <w:tcPr>
            <w:tcW w:w="2421" w:type="dxa"/>
          </w:tcPr>
          <w:p w14:paraId="056418C3" w14:textId="77777777" w:rsidR="00C06914" w:rsidRPr="00931575" w:rsidRDefault="00C06914" w:rsidP="0097410A">
            <w:pPr>
              <w:pStyle w:val="TAC"/>
            </w:pPr>
            <w:r w:rsidRPr="00931575">
              <w:t>Payload size (bits)</w:t>
            </w:r>
          </w:p>
        </w:tc>
        <w:tc>
          <w:tcPr>
            <w:tcW w:w="1070" w:type="dxa"/>
          </w:tcPr>
          <w:p w14:paraId="6C1695E3" w14:textId="77777777" w:rsidR="00C06914" w:rsidRPr="00931575" w:rsidRDefault="00C06914" w:rsidP="0097410A">
            <w:pPr>
              <w:pStyle w:val="TAC"/>
              <w:rPr>
                <w:lang w:eastAsia="zh-CN"/>
              </w:rPr>
            </w:pPr>
            <w:r w:rsidRPr="00931575">
              <w:rPr>
                <w:rFonts w:hint="eastAsia"/>
                <w:lang w:eastAsia="zh-CN"/>
              </w:rPr>
              <w:t>9224</w:t>
            </w:r>
          </w:p>
        </w:tc>
        <w:tc>
          <w:tcPr>
            <w:tcW w:w="1071" w:type="dxa"/>
          </w:tcPr>
          <w:p w14:paraId="39810400" w14:textId="77777777" w:rsidR="00C06914" w:rsidRPr="00931575" w:rsidRDefault="00C06914" w:rsidP="0097410A">
            <w:pPr>
              <w:pStyle w:val="TAC"/>
              <w:rPr>
                <w:lang w:eastAsia="zh-CN"/>
              </w:rPr>
            </w:pPr>
            <w:r w:rsidRPr="00931575">
              <w:rPr>
                <w:lang w:eastAsia="zh-CN"/>
              </w:rPr>
              <w:t>19464</w:t>
            </w:r>
          </w:p>
        </w:tc>
        <w:tc>
          <w:tcPr>
            <w:tcW w:w="1070" w:type="dxa"/>
          </w:tcPr>
          <w:p w14:paraId="258356FB" w14:textId="77777777" w:rsidR="00C06914" w:rsidRPr="00931575" w:rsidRDefault="00C06914" w:rsidP="0097410A">
            <w:pPr>
              <w:pStyle w:val="TAC"/>
              <w:rPr>
                <w:lang w:eastAsia="zh-CN"/>
              </w:rPr>
            </w:pPr>
            <w:r w:rsidRPr="00931575">
              <w:rPr>
                <w:lang w:eastAsia="zh-CN"/>
              </w:rPr>
              <w:t>38936</w:t>
            </w:r>
          </w:p>
        </w:tc>
        <w:tc>
          <w:tcPr>
            <w:tcW w:w="1071" w:type="dxa"/>
          </w:tcPr>
          <w:p w14:paraId="3AACB300" w14:textId="77777777" w:rsidR="00C06914" w:rsidRPr="00931575" w:rsidRDefault="00C06914" w:rsidP="0097410A">
            <w:pPr>
              <w:pStyle w:val="TAC"/>
              <w:rPr>
                <w:lang w:eastAsia="zh-CN"/>
              </w:rPr>
            </w:pPr>
            <w:r w:rsidRPr="00931575">
              <w:rPr>
                <w:lang w:eastAsia="zh-CN"/>
              </w:rPr>
              <w:t>8968</w:t>
            </w:r>
          </w:p>
        </w:tc>
        <w:tc>
          <w:tcPr>
            <w:tcW w:w="1070" w:type="dxa"/>
          </w:tcPr>
          <w:p w14:paraId="0E5BDC59" w14:textId="77777777" w:rsidR="00C06914" w:rsidRPr="00931575" w:rsidRDefault="00C06914" w:rsidP="0097410A">
            <w:pPr>
              <w:pStyle w:val="TAC"/>
              <w:rPr>
                <w:lang w:eastAsia="zh-CN"/>
              </w:rPr>
            </w:pPr>
            <w:r w:rsidRPr="00931575">
              <w:rPr>
                <w:lang w:eastAsia="zh-CN"/>
              </w:rPr>
              <w:t>18960</w:t>
            </w:r>
          </w:p>
        </w:tc>
        <w:tc>
          <w:tcPr>
            <w:tcW w:w="1071" w:type="dxa"/>
          </w:tcPr>
          <w:p w14:paraId="7520F189" w14:textId="77777777" w:rsidR="00C06914" w:rsidRPr="00931575" w:rsidRDefault="00C06914" w:rsidP="0097410A">
            <w:pPr>
              <w:pStyle w:val="TAC"/>
              <w:rPr>
                <w:lang w:eastAsia="zh-CN"/>
              </w:rPr>
            </w:pPr>
            <w:r w:rsidRPr="00931575">
              <w:rPr>
                <w:lang w:eastAsia="zh-CN"/>
              </w:rPr>
              <w:t>38936</w:t>
            </w:r>
          </w:p>
        </w:tc>
        <w:tc>
          <w:tcPr>
            <w:tcW w:w="1071" w:type="dxa"/>
          </w:tcPr>
          <w:p w14:paraId="0BDEFF3F" w14:textId="77777777" w:rsidR="00C06914" w:rsidRPr="00931575" w:rsidRDefault="00C06914" w:rsidP="0097410A">
            <w:pPr>
              <w:pStyle w:val="TAC"/>
              <w:rPr>
                <w:lang w:eastAsia="zh-CN"/>
              </w:rPr>
            </w:pPr>
            <w:r w:rsidRPr="00931575">
              <w:rPr>
                <w:lang w:eastAsia="zh-CN"/>
              </w:rPr>
              <w:t>100392</w:t>
            </w:r>
          </w:p>
        </w:tc>
      </w:tr>
      <w:tr w:rsidR="00C06914" w:rsidRPr="00931575" w14:paraId="1F1A2775" w14:textId="77777777" w:rsidTr="0097410A">
        <w:trPr>
          <w:cantSplit/>
          <w:jc w:val="center"/>
        </w:trPr>
        <w:tc>
          <w:tcPr>
            <w:tcW w:w="2421" w:type="dxa"/>
          </w:tcPr>
          <w:p w14:paraId="717DC4F4" w14:textId="77777777" w:rsidR="00C06914" w:rsidRPr="00931575" w:rsidRDefault="00C06914" w:rsidP="0097410A">
            <w:pPr>
              <w:pStyle w:val="TAC"/>
            </w:pPr>
            <w:r w:rsidRPr="00931575">
              <w:t>Transport block CRC (bits)</w:t>
            </w:r>
          </w:p>
        </w:tc>
        <w:tc>
          <w:tcPr>
            <w:tcW w:w="1070" w:type="dxa"/>
          </w:tcPr>
          <w:p w14:paraId="00F9BB8E" w14:textId="77777777" w:rsidR="00C06914" w:rsidRPr="00931575" w:rsidRDefault="00C06914" w:rsidP="0097410A">
            <w:pPr>
              <w:pStyle w:val="TAC"/>
              <w:rPr>
                <w:lang w:eastAsia="zh-CN"/>
              </w:rPr>
            </w:pPr>
            <w:r w:rsidRPr="00931575">
              <w:rPr>
                <w:lang w:eastAsia="zh-CN"/>
              </w:rPr>
              <w:t>24</w:t>
            </w:r>
          </w:p>
        </w:tc>
        <w:tc>
          <w:tcPr>
            <w:tcW w:w="1071" w:type="dxa"/>
          </w:tcPr>
          <w:p w14:paraId="079CF441" w14:textId="77777777" w:rsidR="00C06914" w:rsidRPr="00931575" w:rsidRDefault="00C06914" w:rsidP="0097410A">
            <w:pPr>
              <w:pStyle w:val="TAC"/>
              <w:rPr>
                <w:lang w:eastAsia="zh-CN"/>
              </w:rPr>
            </w:pPr>
            <w:r w:rsidRPr="00931575">
              <w:rPr>
                <w:lang w:eastAsia="zh-CN"/>
              </w:rPr>
              <w:t>24</w:t>
            </w:r>
          </w:p>
        </w:tc>
        <w:tc>
          <w:tcPr>
            <w:tcW w:w="1070" w:type="dxa"/>
          </w:tcPr>
          <w:p w14:paraId="2B5327E6" w14:textId="77777777" w:rsidR="00C06914" w:rsidRPr="00931575" w:rsidRDefault="00C06914" w:rsidP="0097410A">
            <w:pPr>
              <w:pStyle w:val="TAC"/>
              <w:rPr>
                <w:lang w:eastAsia="zh-CN"/>
              </w:rPr>
            </w:pPr>
            <w:r w:rsidRPr="00931575">
              <w:rPr>
                <w:lang w:eastAsia="zh-CN"/>
              </w:rPr>
              <w:t>24</w:t>
            </w:r>
          </w:p>
        </w:tc>
        <w:tc>
          <w:tcPr>
            <w:tcW w:w="1071" w:type="dxa"/>
          </w:tcPr>
          <w:p w14:paraId="302E7012" w14:textId="77777777" w:rsidR="00C06914" w:rsidRPr="00931575" w:rsidRDefault="00C06914" w:rsidP="0097410A">
            <w:pPr>
              <w:pStyle w:val="TAC"/>
              <w:rPr>
                <w:lang w:eastAsia="zh-CN"/>
              </w:rPr>
            </w:pPr>
            <w:r w:rsidRPr="00931575">
              <w:rPr>
                <w:lang w:eastAsia="zh-CN"/>
              </w:rPr>
              <w:t>24</w:t>
            </w:r>
          </w:p>
        </w:tc>
        <w:tc>
          <w:tcPr>
            <w:tcW w:w="1070" w:type="dxa"/>
          </w:tcPr>
          <w:p w14:paraId="008E25A4" w14:textId="77777777" w:rsidR="00C06914" w:rsidRPr="00931575" w:rsidRDefault="00C06914" w:rsidP="0097410A">
            <w:pPr>
              <w:pStyle w:val="TAC"/>
              <w:rPr>
                <w:lang w:eastAsia="zh-CN"/>
              </w:rPr>
            </w:pPr>
            <w:r w:rsidRPr="00931575">
              <w:rPr>
                <w:lang w:eastAsia="zh-CN"/>
              </w:rPr>
              <w:t>24</w:t>
            </w:r>
          </w:p>
        </w:tc>
        <w:tc>
          <w:tcPr>
            <w:tcW w:w="1071" w:type="dxa"/>
          </w:tcPr>
          <w:p w14:paraId="6846BE29" w14:textId="77777777" w:rsidR="00C06914" w:rsidRPr="00931575" w:rsidRDefault="00C06914" w:rsidP="0097410A">
            <w:pPr>
              <w:pStyle w:val="TAC"/>
              <w:rPr>
                <w:lang w:eastAsia="zh-CN"/>
              </w:rPr>
            </w:pPr>
            <w:r w:rsidRPr="00931575">
              <w:rPr>
                <w:lang w:eastAsia="zh-CN"/>
              </w:rPr>
              <w:t>24</w:t>
            </w:r>
          </w:p>
        </w:tc>
        <w:tc>
          <w:tcPr>
            <w:tcW w:w="1071" w:type="dxa"/>
          </w:tcPr>
          <w:p w14:paraId="7CFA0837" w14:textId="77777777" w:rsidR="00C06914" w:rsidRPr="00931575" w:rsidRDefault="00C06914" w:rsidP="0097410A">
            <w:pPr>
              <w:pStyle w:val="TAC"/>
              <w:rPr>
                <w:lang w:eastAsia="zh-CN"/>
              </w:rPr>
            </w:pPr>
            <w:r w:rsidRPr="00931575">
              <w:rPr>
                <w:lang w:eastAsia="zh-CN"/>
              </w:rPr>
              <w:t>24</w:t>
            </w:r>
          </w:p>
        </w:tc>
      </w:tr>
      <w:tr w:rsidR="00C06914" w:rsidRPr="00931575" w14:paraId="046F5595" w14:textId="77777777" w:rsidTr="0097410A">
        <w:trPr>
          <w:cantSplit/>
          <w:jc w:val="center"/>
        </w:trPr>
        <w:tc>
          <w:tcPr>
            <w:tcW w:w="2421" w:type="dxa"/>
          </w:tcPr>
          <w:p w14:paraId="4968888C" w14:textId="77777777" w:rsidR="00C06914" w:rsidRPr="00931575" w:rsidRDefault="00C06914" w:rsidP="0097410A">
            <w:pPr>
              <w:pStyle w:val="TAC"/>
            </w:pPr>
            <w:r w:rsidRPr="00931575">
              <w:t>Code block CRC size (bits)</w:t>
            </w:r>
          </w:p>
        </w:tc>
        <w:tc>
          <w:tcPr>
            <w:tcW w:w="1070" w:type="dxa"/>
          </w:tcPr>
          <w:p w14:paraId="4A4B42EB" w14:textId="77777777" w:rsidR="00C06914" w:rsidRPr="00931575" w:rsidRDefault="00C06914" w:rsidP="0097410A">
            <w:pPr>
              <w:pStyle w:val="TAC"/>
              <w:rPr>
                <w:lang w:eastAsia="zh-CN"/>
              </w:rPr>
            </w:pPr>
            <w:r w:rsidRPr="00931575">
              <w:rPr>
                <w:lang w:eastAsia="zh-CN"/>
              </w:rPr>
              <w:t>24</w:t>
            </w:r>
          </w:p>
        </w:tc>
        <w:tc>
          <w:tcPr>
            <w:tcW w:w="1071" w:type="dxa"/>
          </w:tcPr>
          <w:p w14:paraId="445305F7" w14:textId="77777777" w:rsidR="00C06914" w:rsidRPr="00931575" w:rsidRDefault="00C06914" w:rsidP="0097410A">
            <w:pPr>
              <w:pStyle w:val="TAC"/>
              <w:rPr>
                <w:lang w:eastAsia="zh-CN"/>
              </w:rPr>
            </w:pPr>
            <w:r w:rsidRPr="00931575">
              <w:rPr>
                <w:lang w:eastAsia="zh-CN"/>
              </w:rPr>
              <w:t>24</w:t>
            </w:r>
          </w:p>
        </w:tc>
        <w:tc>
          <w:tcPr>
            <w:tcW w:w="1070" w:type="dxa"/>
          </w:tcPr>
          <w:p w14:paraId="4018B158" w14:textId="77777777" w:rsidR="00C06914" w:rsidRPr="00931575" w:rsidRDefault="00C06914" w:rsidP="0097410A">
            <w:pPr>
              <w:pStyle w:val="TAC"/>
              <w:rPr>
                <w:lang w:eastAsia="zh-CN"/>
              </w:rPr>
            </w:pPr>
            <w:r w:rsidRPr="00931575">
              <w:rPr>
                <w:lang w:eastAsia="zh-CN"/>
              </w:rPr>
              <w:t>24</w:t>
            </w:r>
          </w:p>
        </w:tc>
        <w:tc>
          <w:tcPr>
            <w:tcW w:w="1071" w:type="dxa"/>
          </w:tcPr>
          <w:p w14:paraId="0E5843EE" w14:textId="77777777" w:rsidR="00C06914" w:rsidRPr="00931575" w:rsidRDefault="00C06914" w:rsidP="0097410A">
            <w:pPr>
              <w:pStyle w:val="TAC"/>
              <w:rPr>
                <w:lang w:eastAsia="zh-CN"/>
              </w:rPr>
            </w:pPr>
            <w:r w:rsidRPr="00931575">
              <w:rPr>
                <w:lang w:eastAsia="zh-CN"/>
              </w:rPr>
              <w:t>24</w:t>
            </w:r>
          </w:p>
        </w:tc>
        <w:tc>
          <w:tcPr>
            <w:tcW w:w="1070" w:type="dxa"/>
          </w:tcPr>
          <w:p w14:paraId="6B32B575" w14:textId="77777777" w:rsidR="00C06914" w:rsidRPr="00931575" w:rsidRDefault="00C06914" w:rsidP="0097410A">
            <w:pPr>
              <w:pStyle w:val="TAC"/>
              <w:rPr>
                <w:lang w:eastAsia="zh-CN"/>
              </w:rPr>
            </w:pPr>
            <w:r w:rsidRPr="00931575">
              <w:rPr>
                <w:lang w:eastAsia="zh-CN"/>
              </w:rPr>
              <w:t>24</w:t>
            </w:r>
          </w:p>
        </w:tc>
        <w:tc>
          <w:tcPr>
            <w:tcW w:w="1071" w:type="dxa"/>
          </w:tcPr>
          <w:p w14:paraId="13684BF5" w14:textId="77777777" w:rsidR="00C06914" w:rsidRPr="00931575" w:rsidRDefault="00C06914" w:rsidP="0097410A">
            <w:pPr>
              <w:pStyle w:val="TAC"/>
              <w:rPr>
                <w:lang w:eastAsia="zh-CN"/>
              </w:rPr>
            </w:pPr>
            <w:r w:rsidRPr="00931575">
              <w:rPr>
                <w:lang w:eastAsia="zh-CN"/>
              </w:rPr>
              <w:t>24</w:t>
            </w:r>
          </w:p>
        </w:tc>
        <w:tc>
          <w:tcPr>
            <w:tcW w:w="1071" w:type="dxa"/>
          </w:tcPr>
          <w:p w14:paraId="2336B29F" w14:textId="77777777" w:rsidR="00C06914" w:rsidRPr="00931575" w:rsidRDefault="00C06914" w:rsidP="0097410A">
            <w:pPr>
              <w:pStyle w:val="TAC"/>
              <w:rPr>
                <w:lang w:eastAsia="zh-CN"/>
              </w:rPr>
            </w:pPr>
            <w:r w:rsidRPr="00931575">
              <w:rPr>
                <w:lang w:eastAsia="zh-CN"/>
              </w:rPr>
              <w:t>24</w:t>
            </w:r>
          </w:p>
        </w:tc>
      </w:tr>
      <w:tr w:rsidR="00C06914" w:rsidRPr="00931575" w14:paraId="6D6EFA08" w14:textId="77777777" w:rsidTr="0097410A">
        <w:trPr>
          <w:cantSplit/>
          <w:jc w:val="center"/>
        </w:trPr>
        <w:tc>
          <w:tcPr>
            <w:tcW w:w="2421" w:type="dxa"/>
          </w:tcPr>
          <w:p w14:paraId="3E32E41C" w14:textId="77777777" w:rsidR="00C06914" w:rsidRPr="00931575" w:rsidRDefault="00C06914" w:rsidP="0097410A">
            <w:pPr>
              <w:pStyle w:val="TAC"/>
            </w:pPr>
            <w:r w:rsidRPr="00931575">
              <w:t>Number of code blocks - C</w:t>
            </w:r>
          </w:p>
        </w:tc>
        <w:tc>
          <w:tcPr>
            <w:tcW w:w="1070" w:type="dxa"/>
          </w:tcPr>
          <w:p w14:paraId="4165DBBD" w14:textId="77777777" w:rsidR="00C06914" w:rsidRPr="00931575" w:rsidRDefault="00C06914" w:rsidP="0097410A">
            <w:pPr>
              <w:pStyle w:val="TAC"/>
              <w:rPr>
                <w:lang w:eastAsia="zh-CN"/>
              </w:rPr>
            </w:pPr>
            <w:r w:rsidRPr="00931575">
              <w:rPr>
                <w:lang w:eastAsia="zh-CN"/>
              </w:rPr>
              <w:t>2</w:t>
            </w:r>
          </w:p>
        </w:tc>
        <w:tc>
          <w:tcPr>
            <w:tcW w:w="1071" w:type="dxa"/>
          </w:tcPr>
          <w:p w14:paraId="7BABCC21" w14:textId="77777777" w:rsidR="00C06914" w:rsidRPr="00931575" w:rsidRDefault="00C06914" w:rsidP="0097410A">
            <w:pPr>
              <w:pStyle w:val="TAC"/>
              <w:rPr>
                <w:lang w:eastAsia="zh-CN"/>
              </w:rPr>
            </w:pPr>
            <w:r w:rsidRPr="00931575">
              <w:rPr>
                <w:lang w:eastAsia="zh-CN"/>
              </w:rPr>
              <w:t>3</w:t>
            </w:r>
          </w:p>
        </w:tc>
        <w:tc>
          <w:tcPr>
            <w:tcW w:w="1070" w:type="dxa"/>
          </w:tcPr>
          <w:p w14:paraId="08C31277" w14:textId="77777777" w:rsidR="00C06914" w:rsidRPr="00931575" w:rsidRDefault="00C06914" w:rsidP="0097410A">
            <w:pPr>
              <w:pStyle w:val="TAC"/>
              <w:rPr>
                <w:lang w:eastAsia="zh-CN"/>
              </w:rPr>
            </w:pPr>
            <w:r w:rsidRPr="00931575">
              <w:rPr>
                <w:lang w:eastAsia="zh-CN"/>
              </w:rPr>
              <w:t>5</w:t>
            </w:r>
          </w:p>
        </w:tc>
        <w:tc>
          <w:tcPr>
            <w:tcW w:w="1071" w:type="dxa"/>
          </w:tcPr>
          <w:p w14:paraId="3EA8181A" w14:textId="77777777" w:rsidR="00C06914" w:rsidRPr="00931575" w:rsidRDefault="00C06914" w:rsidP="0097410A">
            <w:pPr>
              <w:pStyle w:val="TAC"/>
              <w:rPr>
                <w:lang w:eastAsia="zh-CN"/>
              </w:rPr>
            </w:pPr>
            <w:r w:rsidRPr="00931575">
              <w:rPr>
                <w:lang w:eastAsia="zh-CN"/>
              </w:rPr>
              <w:t>2</w:t>
            </w:r>
          </w:p>
        </w:tc>
        <w:tc>
          <w:tcPr>
            <w:tcW w:w="1070" w:type="dxa"/>
          </w:tcPr>
          <w:p w14:paraId="51B1721D" w14:textId="77777777" w:rsidR="00C06914" w:rsidRPr="00931575" w:rsidRDefault="00C06914" w:rsidP="0097410A">
            <w:pPr>
              <w:pStyle w:val="TAC"/>
              <w:rPr>
                <w:lang w:eastAsia="zh-CN"/>
              </w:rPr>
            </w:pPr>
            <w:r w:rsidRPr="00931575">
              <w:rPr>
                <w:lang w:eastAsia="zh-CN"/>
              </w:rPr>
              <w:t>3</w:t>
            </w:r>
          </w:p>
        </w:tc>
        <w:tc>
          <w:tcPr>
            <w:tcW w:w="1071" w:type="dxa"/>
          </w:tcPr>
          <w:p w14:paraId="1F73A61E" w14:textId="77777777" w:rsidR="00C06914" w:rsidRPr="00931575" w:rsidRDefault="00C06914" w:rsidP="0097410A">
            <w:pPr>
              <w:pStyle w:val="TAC"/>
              <w:rPr>
                <w:lang w:eastAsia="zh-CN"/>
              </w:rPr>
            </w:pPr>
            <w:r w:rsidRPr="00931575">
              <w:rPr>
                <w:lang w:eastAsia="zh-CN"/>
              </w:rPr>
              <w:t>5</w:t>
            </w:r>
          </w:p>
        </w:tc>
        <w:tc>
          <w:tcPr>
            <w:tcW w:w="1071" w:type="dxa"/>
          </w:tcPr>
          <w:p w14:paraId="32B88FBC" w14:textId="77777777" w:rsidR="00C06914" w:rsidRPr="00931575" w:rsidRDefault="00C06914" w:rsidP="0097410A">
            <w:pPr>
              <w:pStyle w:val="TAC"/>
              <w:rPr>
                <w:lang w:eastAsia="zh-CN"/>
              </w:rPr>
            </w:pPr>
            <w:r w:rsidRPr="00931575">
              <w:rPr>
                <w:lang w:eastAsia="zh-CN"/>
              </w:rPr>
              <w:t>12</w:t>
            </w:r>
          </w:p>
        </w:tc>
      </w:tr>
      <w:tr w:rsidR="00C06914" w:rsidRPr="00931575" w14:paraId="30353822" w14:textId="77777777" w:rsidTr="0097410A">
        <w:trPr>
          <w:cantSplit/>
          <w:jc w:val="center"/>
        </w:trPr>
        <w:tc>
          <w:tcPr>
            <w:tcW w:w="2421" w:type="dxa"/>
          </w:tcPr>
          <w:p w14:paraId="557B03D5" w14:textId="77777777" w:rsidR="00C06914" w:rsidRPr="00931575" w:rsidRDefault="00C06914" w:rsidP="0097410A">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rFonts w:hint="eastAsia"/>
                <w:lang w:eastAsia="zh-CN"/>
              </w:rPr>
              <w:t xml:space="preserve"> </w:t>
            </w:r>
            <w:r w:rsidRPr="00931575">
              <w:rPr>
                <w:rFonts w:cs="Arial" w:hint="eastAsia"/>
                <w:lang w:eastAsia="zh-CN"/>
              </w:rPr>
              <w:t>(Note 2)</w:t>
            </w:r>
          </w:p>
        </w:tc>
        <w:tc>
          <w:tcPr>
            <w:tcW w:w="1070" w:type="dxa"/>
          </w:tcPr>
          <w:p w14:paraId="6B4EF731" w14:textId="77777777" w:rsidR="00C06914" w:rsidRPr="00931575" w:rsidRDefault="00C06914" w:rsidP="0097410A">
            <w:pPr>
              <w:pStyle w:val="TAC"/>
              <w:rPr>
                <w:lang w:eastAsia="zh-CN"/>
              </w:rPr>
            </w:pPr>
            <w:r w:rsidRPr="00931575">
              <w:t>4648</w:t>
            </w:r>
          </w:p>
        </w:tc>
        <w:tc>
          <w:tcPr>
            <w:tcW w:w="1071" w:type="dxa"/>
          </w:tcPr>
          <w:p w14:paraId="4F6DF375" w14:textId="77777777" w:rsidR="00C06914" w:rsidRPr="00931575" w:rsidRDefault="00C06914" w:rsidP="0097410A">
            <w:pPr>
              <w:pStyle w:val="TAC"/>
              <w:rPr>
                <w:lang w:eastAsia="zh-CN"/>
              </w:rPr>
            </w:pPr>
            <w:r w:rsidRPr="00931575">
              <w:rPr>
                <w:rFonts w:hint="eastAsia"/>
                <w:lang w:eastAsia="zh-CN"/>
              </w:rPr>
              <w:t>6520</w:t>
            </w:r>
          </w:p>
        </w:tc>
        <w:tc>
          <w:tcPr>
            <w:tcW w:w="1070" w:type="dxa"/>
          </w:tcPr>
          <w:p w14:paraId="4821B5A2" w14:textId="77777777" w:rsidR="00C06914" w:rsidRPr="00931575" w:rsidRDefault="00C06914" w:rsidP="0097410A">
            <w:pPr>
              <w:pStyle w:val="TAC"/>
              <w:rPr>
                <w:lang w:eastAsia="zh-CN"/>
              </w:rPr>
            </w:pPr>
            <w:r w:rsidRPr="00931575">
              <w:t>7816</w:t>
            </w:r>
          </w:p>
        </w:tc>
        <w:tc>
          <w:tcPr>
            <w:tcW w:w="1071" w:type="dxa"/>
          </w:tcPr>
          <w:p w14:paraId="5041D16E" w14:textId="77777777" w:rsidR="00C06914" w:rsidRPr="00931575" w:rsidRDefault="00C06914" w:rsidP="0097410A">
            <w:pPr>
              <w:pStyle w:val="TAC"/>
              <w:rPr>
                <w:lang w:eastAsia="zh-CN"/>
              </w:rPr>
            </w:pPr>
            <w:r w:rsidRPr="00931575">
              <w:t>4520</w:t>
            </w:r>
          </w:p>
        </w:tc>
        <w:tc>
          <w:tcPr>
            <w:tcW w:w="1070" w:type="dxa"/>
          </w:tcPr>
          <w:p w14:paraId="080C510A" w14:textId="77777777" w:rsidR="00C06914" w:rsidRPr="00931575" w:rsidRDefault="00C06914" w:rsidP="0097410A">
            <w:pPr>
              <w:pStyle w:val="TAC"/>
              <w:rPr>
                <w:lang w:eastAsia="zh-CN"/>
              </w:rPr>
            </w:pPr>
            <w:r w:rsidRPr="00931575">
              <w:t>6352</w:t>
            </w:r>
          </w:p>
        </w:tc>
        <w:tc>
          <w:tcPr>
            <w:tcW w:w="1071" w:type="dxa"/>
          </w:tcPr>
          <w:p w14:paraId="5B8DAB92" w14:textId="77777777" w:rsidR="00C06914" w:rsidRPr="00931575" w:rsidRDefault="00C06914" w:rsidP="0097410A">
            <w:pPr>
              <w:pStyle w:val="TAC"/>
              <w:rPr>
                <w:lang w:eastAsia="zh-CN"/>
              </w:rPr>
            </w:pPr>
            <w:r w:rsidRPr="00931575">
              <w:t>7816</w:t>
            </w:r>
          </w:p>
        </w:tc>
        <w:tc>
          <w:tcPr>
            <w:tcW w:w="1071" w:type="dxa"/>
          </w:tcPr>
          <w:p w14:paraId="64FBF00E" w14:textId="77777777" w:rsidR="00C06914" w:rsidRPr="00931575" w:rsidRDefault="00C06914" w:rsidP="0097410A">
            <w:pPr>
              <w:pStyle w:val="TAC"/>
              <w:rPr>
                <w:lang w:eastAsia="zh-CN"/>
              </w:rPr>
            </w:pPr>
            <w:r w:rsidRPr="00931575">
              <w:t>8392</w:t>
            </w:r>
          </w:p>
        </w:tc>
      </w:tr>
      <w:tr w:rsidR="00C06914" w:rsidRPr="00931575" w14:paraId="40DFD51D" w14:textId="77777777" w:rsidTr="0097410A">
        <w:trPr>
          <w:cantSplit/>
          <w:jc w:val="center"/>
        </w:trPr>
        <w:tc>
          <w:tcPr>
            <w:tcW w:w="2421" w:type="dxa"/>
          </w:tcPr>
          <w:p w14:paraId="04B72B2D" w14:textId="77777777" w:rsidR="00C06914" w:rsidRPr="00931575" w:rsidRDefault="00C06914" w:rsidP="0097410A">
            <w:pPr>
              <w:pStyle w:val="TAC"/>
              <w:rPr>
                <w:lang w:eastAsia="zh-CN"/>
              </w:rPr>
            </w:pPr>
            <w:r w:rsidRPr="00931575">
              <w:t xml:space="preserve">Total number of bits per </w:t>
            </w:r>
            <w:r w:rsidRPr="00931575">
              <w:rPr>
                <w:lang w:eastAsia="zh-CN"/>
              </w:rPr>
              <w:t>slot</w:t>
            </w:r>
          </w:p>
        </w:tc>
        <w:tc>
          <w:tcPr>
            <w:tcW w:w="1070" w:type="dxa"/>
          </w:tcPr>
          <w:p w14:paraId="02000105" w14:textId="77777777" w:rsidR="00C06914" w:rsidRPr="00931575" w:rsidRDefault="00C06914" w:rsidP="0097410A">
            <w:pPr>
              <w:pStyle w:val="TAC"/>
              <w:rPr>
                <w:lang w:eastAsia="zh-CN"/>
              </w:rPr>
            </w:pPr>
            <w:r w:rsidRPr="00931575">
              <w:rPr>
                <w:rFonts w:hint="eastAsia"/>
                <w:lang w:eastAsia="zh-CN"/>
              </w:rPr>
              <w:t>14400</w:t>
            </w:r>
          </w:p>
        </w:tc>
        <w:tc>
          <w:tcPr>
            <w:tcW w:w="1071" w:type="dxa"/>
          </w:tcPr>
          <w:p w14:paraId="5533BB9C" w14:textId="77777777" w:rsidR="00C06914" w:rsidRPr="00931575" w:rsidRDefault="00C06914" w:rsidP="0097410A">
            <w:pPr>
              <w:pStyle w:val="TAC"/>
              <w:rPr>
                <w:lang w:eastAsia="zh-CN"/>
              </w:rPr>
            </w:pPr>
            <w:r w:rsidRPr="00931575">
              <w:rPr>
                <w:rFonts w:hint="eastAsia"/>
                <w:lang w:eastAsia="zh-CN"/>
              </w:rPr>
              <w:t>29952</w:t>
            </w:r>
          </w:p>
        </w:tc>
        <w:tc>
          <w:tcPr>
            <w:tcW w:w="1070" w:type="dxa"/>
          </w:tcPr>
          <w:p w14:paraId="3CB1429D" w14:textId="77777777" w:rsidR="00C06914" w:rsidRPr="00931575" w:rsidRDefault="00C06914" w:rsidP="0097410A">
            <w:pPr>
              <w:pStyle w:val="TAC"/>
              <w:rPr>
                <w:lang w:eastAsia="zh-CN"/>
              </w:rPr>
            </w:pPr>
            <w:r w:rsidRPr="00931575">
              <w:rPr>
                <w:rFonts w:hint="eastAsia"/>
                <w:lang w:eastAsia="zh-CN"/>
              </w:rPr>
              <w:t>61056</w:t>
            </w:r>
          </w:p>
        </w:tc>
        <w:tc>
          <w:tcPr>
            <w:tcW w:w="1071" w:type="dxa"/>
          </w:tcPr>
          <w:p w14:paraId="775563F0" w14:textId="77777777" w:rsidR="00C06914" w:rsidRPr="00931575" w:rsidRDefault="00C06914" w:rsidP="0097410A">
            <w:pPr>
              <w:pStyle w:val="TAC"/>
              <w:rPr>
                <w:lang w:eastAsia="zh-CN"/>
              </w:rPr>
            </w:pPr>
            <w:r w:rsidRPr="00931575">
              <w:rPr>
                <w:rFonts w:hint="eastAsia"/>
                <w:lang w:eastAsia="zh-CN"/>
              </w:rPr>
              <w:t>13824</w:t>
            </w:r>
          </w:p>
        </w:tc>
        <w:tc>
          <w:tcPr>
            <w:tcW w:w="1070" w:type="dxa"/>
          </w:tcPr>
          <w:p w14:paraId="21E7E567" w14:textId="77777777" w:rsidR="00C06914" w:rsidRPr="00931575" w:rsidRDefault="00C06914" w:rsidP="0097410A">
            <w:pPr>
              <w:pStyle w:val="TAC"/>
              <w:rPr>
                <w:lang w:eastAsia="zh-CN"/>
              </w:rPr>
            </w:pPr>
            <w:r w:rsidRPr="00931575">
              <w:rPr>
                <w:rFonts w:hint="eastAsia"/>
                <w:lang w:eastAsia="zh-CN"/>
              </w:rPr>
              <w:t>29376</w:t>
            </w:r>
          </w:p>
        </w:tc>
        <w:tc>
          <w:tcPr>
            <w:tcW w:w="1071" w:type="dxa"/>
          </w:tcPr>
          <w:p w14:paraId="58585398" w14:textId="77777777" w:rsidR="00C06914" w:rsidRPr="00931575" w:rsidRDefault="00C06914" w:rsidP="0097410A">
            <w:pPr>
              <w:pStyle w:val="TAC"/>
              <w:rPr>
                <w:lang w:eastAsia="zh-CN"/>
              </w:rPr>
            </w:pPr>
            <w:r w:rsidRPr="00931575">
              <w:rPr>
                <w:rFonts w:hint="eastAsia"/>
                <w:lang w:eastAsia="zh-CN"/>
              </w:rPr>
              <w:t>61056</w:t>
            </w:r>
          </w:p>
        </w:tc>
        <w:tc>
          <w:tcPr>
            <w:tcW w:w="1071" w:type="dxa"/>
          </w:tcPr>
          <w:p w14:paraId="4F8BCA61" w14:textId="77777777" w:rsidR="00C06914" w:rsidRPr="00931575" w:rsidRDefault="00C06914" w:rsidP="0097410A">
            <w:pPr>
              <w:pStyle w:val="TAC"/>
              <w:rPr>
                <w:lang w:eastAsia="zh-CN"/>
              </w:rPr>
            </w:pPr>
            <w:r w:rsidRPr="00931575">
              <w:rPr>
                <w:rFonts w:hint="eastAsia"/>
                <w:lang w:eastAsia="zh-CN"/>
              </w:rPr>
              <w:t>157248</w:t>
            </w:r>
          </w:p>
        </w:tc>
      </w:tr>
      <w:tr w:rsidR="00C06914" w:rsidRPr="00931575" w14:paraId="6CFE5D2D" w14:textId="77777777" w:rsidTr="0097410A">
        <w:trPr>
          <w:cantSplit/>
          <w:jc w:val="center"/>
        </w:trPr>
        <w:tc>
          <w:tcPr>
            <w:tcW w:w="2421" w:type="dxa"/>
          </w:tcPr>
          <w:p w14:paraId="65FF8642" w14:textId="77777777" w:rsidR="00C06914" w:rsidRPr="00931575" w:rsidRDefault="00C06914" w:rsidP="0097410A">
            <w:pPr>
              <w:pStyle w:val="TAC"/>
              <w:rPr>
                <w:lang w:eastAsia="zh-CN"/>
              </w:rPr>
            </w:pPr>
            <w:r w:rsidRPr="00931575">
              <w:t xml:space="preserve">Total symbols per </w:t>
            </w:r>
            <w:r w:rsidRPr="00931575">
              <w:rPr>
                <w:lang w:eastAsia="zh-CN"/>
              </w:rPr>
              <w:t>slot</w:t>
            </w:r>
          </w:p>
        </w:tc>
        <w:tc>
          <w:tcPr>
            <w:tcW w:w="1070" w:type="dxa"/>
          </w:tcPr>
          <w:p w14:paraId="16CE922F" w14:textId="77777777" w:rsidR="00C06914" w:rsidRPr="00931575" w:rsidRDefault="00C06914" w:rsidP="0097410A">
            <w:pPr>
              <w:pStyle w:val="TAC"/>
              <w:rPr>
                <w:lang w:eastAsia="zh-CN"/>
              </w:rPr>
            </w:pPr>
            <w:r w:rsidRPr="00931575">
              <w:rPr>
                <w:lang w:eastAsia="zh-CN"/>
              </w:rPr>
              <w:t>3600</w:t>
            </w:r>
          </w:p>
        </w:tc>
        <w:tc>
          <w:tcPr>
            <w:tcW w:w="1071" w:type="dxa"/>
          </w:tcPr>
          <w:p w14:paraId="0DCAC063" w14:textId="77777777" w:rsidR="00C06914" w:rsidRPr="00931575" w:rsidRDefault="00C06914" w:rsidP="0097410A">
            <w:pPr>
              <w:pStyle w:val="TAC"/>
              <w:rPr>
                <w:lang w:eastAsia="zh-CN"/>
              </w:rPr>
            </w:pPr>
            <w:r w:rsidRPr="00931575">
              <w:rPr>
                <w:lang w:eastAsia="zh-CN"/>
              </w:rPr>
              <w:t>7488</w:t>
            </w:r>
          </w:p>
        </w:tc>
        <w:tc>
          <w:tcPr>
            <w:tcW w:w="1070" w:type="dxa"/>
          </w:tcPr>
          <w:p w14:paraId="364348FE" w14:textId="77777777" w:rsidR="00C06914" w:rsidRPr="00931575" w:rsidRDefault="00C06914" w:rsidP="0097410A">
            <w:pPr>
              <w:pStyle w:val="TAC"/>
              <w:rPr>
                <w:lang w:eastAsia="zh-CN"/>
              </w:rPr>
            </w:pPr>
            <w:r w:rsidRPr="00931575">
              <w:rPr>
                <w:lang w:eastAsia="zh-CN"/>
              </w:rPr>
              <w:t>15264</w:t>
            </w:r>
          </w:p>
        </w:tc>
        <w:tc>
          <w:tcPr>
            <w:tcW w:w="1071" w:type="dxa"/>
          </w:tcPr>
          <w:p w14:paraId="4E54067F" w14:textId="77777777" w:rsidR="00C06914" w:rsidRPr="00931575" w:rsidRDefault="00C06914" w:rsidP="0097410A">
            <w:pPr>
              <w:pStyle w:val="TAC"/>
              <w:rPr>
                <w:lang w:eastAsia="zh-CN"/>
              </w:rPr>
            </w:pPr>
            <w:r w:rsidRPr="00931575">
              <w:rPr>
                <w:lang w:eastAsia="zh-CN"/>
              </w:rPr>
              <w:t>3456</w:t>
            </w:r>
          </w:p>
        </w:tc>
        <w:tc>
          <w:tcPr>
            <w:tcW w:w="1070" w:type="dxa"/>
          </w:tcPr>
          <w:p w14:paraId="088A2842" w14:textId="77777777" w:rsidR="00C06914" w:rsidRPr="00931575" w:rsidRDefault="00C06914" w:rsidP="0097410A">
            <w:pPr>
              <w:pStyle w:val="TAC"/>
              <w:rPr>
                <w:lang w:eastAsia="zh-CN"/>
              </w:rPr>
            </w:pPr>
            <w:r w:rsidRPr="00931575">
              <w:rPr>
                <w:lang w:eastAsia="zh-CN"/>
              </w:rPr>
              <w:t>7344</w:t>
            </w:r>
          </w:p>
        </w:tc>
        <w:tc>
          <w:tcPr>
            <w:tcW w:w="1071" w:type="dxa"/>
          </w:tcPr>
          <w:p w14:paraId="37371197" w14:textId="77777777" w:rsidR="00C06914" w:rsidRPr="00931575" w:rsidRDefault="00C06914" w:rsidP="0097410A">
            <w:pPr>
              <w:pStyle w:val="TAC"/>
              <w:rPr>
                <w:lang w:eastAsia="zh-CN"/>
              </w:rPr>
            </w:pPr>
            <w:r w:rsidRPr="00931575">
              <w:rPr>
                <w:lang w:eastAsia="zh-CN"/>
              </w:rPr>
              <w:t>15264</w:t>
            </w:r>
          </w:p>
        </w:tc>
        <w:tc>
          <w:tcPr>
            <w:tcW w:w="1071" w:type="dxa"/>
          </w:tcPr>
          <w:p w14:paraId="56AAAEBD" w14:textId="77777777" w:rsidR="00C06914" w:rsidRPr="00931575" w:rsidRDefault="00C06914" w:rsidP="0097410A">
            <w:pPr>
              <w:pStyle w:val="TAC"/>
              <w:rPr>
                <w:lang w:eastAsia="zh-CN"/>
              </w:rPr>
            </w:pPr>
            <w:r w:rsidRPr="00931575">
              <w:rPr>
                <w:lang w:eastAsia="zh-CN"/>
              </w:rPr>
              <w:t>39312</w:t>
            </w:r>
          </w:p>
        </w:tc>
      </w:tr>
      <w:tr w:rsidR="00C06914" w:rsidRPr="00931575" w14:paraId="1D51C7C3" w14:textId="77777777" w:rsidTr="0097410A">
        <w:trPr>
          <w:cantSplit/>
          <w:jc w:val="center"/>
        </w:trPr>
        <w:tc>
          <w:tcPr>
            <w:tcW w:w="9915" w:type="dxa"/>
            <w:gridSpan w:val="8"/>
          </w:tcPr>
          <w:p w14:paraId="7549835A" w14:textId="77777777" w:rsidR="00C06914" w:rsidRPr="00C6449B" w:rsidRDefault="00C06914" w:rsidP="0097410A">
            <w:pPr>
              <w:pStyle w:val="TAN"/>
            </w:pPr>
            <w:r w:rsidRPr="00C6449B">
              <w:t>NOTE 1:</w:t>
            </w:r>
            <w:r w:rsidRPr="00C6449B">
              <w:tab/>
            </w:r>
            <w:r w:rsidRPr="00C6449B">
              <w:rPr>
                <w:i/>
              </w:rPr>
              <w:t xml:space="preserve">DM-RS configuration type </w:t>
            </w:r>
            <w:r w:rsidRPr="00C6449B">
              <w:t xml:space="preserve">= 1 with </w:t>
            </w:r>
            <w:r w:rsidRPr="00C6449B">
              <w:rPr>
                <w:i/>
              </w:rPr>
              <w:t>DM-RS duration = single-symbol DM-RS</w:t>
            </w:r>
            <w:r w:rsidRPr="00C6449B">
              <w:rPr>
                <w:lang w:eastAsia="zh-CN"/>
              </w:rPr>
              <w:t xml:space="preserve"> and the number of DM-RS CDM groups without data is 2</w:t>
            </w:r>
            <w:r w:rsidRPr="00C6449B">
              <w:t xml:space="preserve">, </w:t>
            </w:r>
            <w:r w:rsidRPr="00C6449B">
              <w:rPr>
                <w:i/>
              </w:rPr>
              <w:t>Additional DM-RS position = pos1</w:t>
            </w:r>
            <w:r w:rsidRPr="00C6449B">
              <w:rPr>
                <w:lang w:eastAsia="zh-CN"/>
              </w:rPr>
              <w:t>,</w:t>
            </w:r>
            <w:r w:rsidRPr="00C6449B">
              <w:t xml:space="preserve"> </w:t>
            </w:r>
            <w:r w:rsidRPr="00C6449B">
              <w:rPr>
                <w:i/>
                <w:lang w:eastAsia="zh-CN"/>
              </w:rPr>
              <w:t>l</w:t>
            </w:r>
            <w:r w:rsidRPr="00C6449B">
              <w:rPr>
                <w:i/>
                <w:vertAlign w:val="subscript"/>
                <w:lang w:eastAsia="zh-CN"/>
              </w:rPr>
              <w:t>0</w:t>
            </w:r>
            <w:r w:rsidRPr="00C6449B">
              <w:t>= 2 and</w:t>
            </w:r>
            <w:r w:rsidRPr="00C6449B">
              <w:rPr>
                <w:lang w:eastAsia="zh-CN"/>
              </w:rPr>
              <w:t xml:space="preserve"> </w:t>
            </w:r>
            <w:r w:rsidRPr="00C6449B">
              <w:rPr>
                <w:i/>
                <w:lang w:eastAsia="zh-CN"/>
              </w:rPr>
              <w:t>l</w:t>
            </w:r>
            <w:r w:rsidRPr="00C6449B">
              <w:rPr>
                <w:lang w:eastAsia="zh-CN"/>
              </w:rPr>
              <w:t>=11</w:t>
            </w:r>
            <w:r w:rsidRPr="00C6449B">
              <w:t xml:space="preserve"> </w:t>
            </w:r>
            <w:r w:rsidRPr="00C6449B">
              <w:rPr>
                <w:lang w:eastAsia="zh-CN"/>
              </w:rPr>
              <w:t xml:space="preserve">for </w:t>
            </w:r>
            <w:r w:rsidRPr="00C6449B">
              <w:t>PUSCH mapping type A</w:t>
            </w:r>
            <w:r w:rsidRPr="00C6449B">
              <w:rPr>
                <w:lang w:eastAsia="zh-CN"/>
              </w:rPr>
              <w:t xml:space="preserve">, </w:t>
            </w:r>
            <w:r w:rsidRPr="00C6449B">
              <w:rPr>
                <w:i/>
                <w:lang w:eastAsia="zh-CN"/>
              </w:rPr>
              <w:t>l</w:t>
            </w:r>
            <w:r w:rsidRPr="00C6449B">
              <w:rPr>
                <w:i/>
                <w:vertAlign w:val="subscript"/>
                <w:lang w:eastAsia="zh-CN"/>
              </w:rPr>
              <w:t>0</w:t>
            </w:r>
            <w:r w:rsidRPr="00C6449B">
              <w:t xml:space="preserve">= </w:t>
            </w:r>
            <w:r w:rsidRPr="00C6449B">
              <w:rPr>
                <w:lang w:eastAsia="zh-CN"/>
              </w:rPr>
              <w:t xml:space="preserve">0 and </w:t>
            </w:r>
            <w:r w:rsidRPr="00C6449B">
              <w:rPr>
                <w:i/>
                <w:lang w:eastAsia="zh-CN"/>
              </w:rPr>
              <w:t xml:space="preserve">l </w:t>
            </w:r>
            <w:r w:rsidRPr="00C6449B">
              <w:rPr>
                <w:lang w:eastAsia="zh-CN"/>
              </w:rPr>
              <w:t>=10</w:t>
            </w:r>
            <w:r w:rsidRPr="00C6449B">
              <w:t xml:space="preserve"> </w:t>
            </w:r>
            <w:r w:rsidRPr="00C6449B">
              <w:rPr>
                <w:lang w:eastAsia="zh-CN"/>
              </w:rPr>
              <w:t xml:space="preserve">for </w:t>
            </w:r>
            <w:r w:rsidRPr="00C6449B">
              <w:t xml:space="preserve">PUSCH mapping type </w:t>
            </w:r>
            <w:r w:rsidRPr="00C6449B">
              <w:rPr>
                <w:lang w:eastAsia="zh-CN"/>
              </w:rPr>
              <w:t xml:space="preserve">B </w:t>
            </w:r>
            <w:r w:rsidRPr="00C6449B">
              <w:t>as per table 6.4.1.1.3-3 of TS 38.211 [5].</w:t>
            </w:r>
          </w:p>
          <w:p w14:paraId="20410537" w14:textId="77777777" w:rsidR="00C06914" w:rsidRDefault="00C06914" w:rsidP="0097410A">
            <w:pPr>
              <w:pStyle w:val="TAN"/>
              <w:rPr>
                <w:lang w:eastAsia="zh-CN"/>
              </w:rPr>
            </w:pPr>
            <w:r w:rsidRPr="00C6449B">
              <w:t xml:space="preserve">NOTE </w:t>
            </w:r>
            <w:r w:rsidRPr="00C6449B">
              <w:rPr>
                <w:lang w:eastAsia="zh-CN"/>
              </w:rPr>
              <w:t>2</w:t>
            </w:r>
            <w:r w:rsidRPr="00C6449B">
              <w:t>:</w:t>
            </w:r>
            <w:r w:rsidRPr="00C6449B">
              <w:tab/>
            </w:r>
            <w:r w:rsidRPr="00C6449B">
              <w:rPr>
                <w:rFonts w:cs="Arial"/>
              </w:rPr>
              <w:t>Code block size including CRC (bits)</w:t>
            </w:r>
            <w:r w:rsidRPr="00C6449B">
              <w:rPr>
                <w:rFonts w:cs="Arial"/>
                <w:lang w:eastAsia="zh-CN"/>
              </w:rPr>
              <w:t xml:space="preserve"> equals to </w:t>
            </w:r>
            <w:r w:rsidRPr="00C6449B">
              <w:rPr>
                <w:rFonts w:cs="Arial"/>
                <w:i/>
                <w:lang w:eastAsia="zh-CN"/>
              </w:rPr>
              <w:t>K'</w:t>
            </w:r>
            <w:r w:rsidRPr="00C6449B">
              <w:rPr>
                <w:rFonts w:hint="eastAsia"/>
                <w:lang w:eastAsia="zh-CN"/>
              </w:rPr>
              <w:t xml:space="preserve"> in clause </w:t>
            </w:r>
            <w:r w:rsidRPr="00C6449B">
              <w:rPr>
                <w:lang w:eastAsia="zh-CN"/>
              </w:rPr>
              <w:t>5.2.2 of TS 38.212 [15].</w:t>
            </w:r>
          </w:p>
          <w:p w14:paraId="7971C9A5" w14:textId="77777777" w:rsidR="00C06914" w:rsidRPr="00931575" w:rsidRDefault="00C06914" w:rsidP="0097410A">
            <w:pPr>
              <w:pStyle w:val="TAN"/>
              <w:rPr>
                <w:szCs w:val="18"/>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65695163" w14:textId="77777777" w:rsidR="00C06914" w:rsidRPr="00931575" w:rsidRDefault="00C06914" w:rsidP="00C06914">
      <w:pPr>
        <w:rPr>
          <w:noProof/>
          <w:lang w:eastAsia="zh-CN"/>
        </w:rPr>
      </w:pPr>
    </w:p>
    <w:p w14:paraId="14644318" w14:textId="77777777" w:rsidR="00C06914" w:rsidRPr="00931575" w:rsidRDefault="00C06914" w:rsidP="00C06914">
      <w:pPr>
        <w:pStyle w:val="TH"/>
        <w:rPr>
          <w:lang w:eastAsia="zh-CN"/>
        </w:rPr>
      </w:pPr>
      <w:r w:rsidRPr="00931575">
        <w:rPr>
          <w:rFonts w:eastAsia="Malgun Gothic"/>
        </w:rPr>
        <w:t>Table A.</w:t>
      </w:r>
      <w:r w:rsidRPr="00931575">
        <w:rPr>
          <w:lang w:eastAsia="zh-CN"/>
        </w:rPr>
        <w:t>4</w:t>
      </w:r>
      <w:r w:rsidRPr="00931575">
        <w:rPr>
          <w:rFonts w:eastAsia="Malgun Gothic"/>
        </w:rPr>
        <w:t>-2A: FRC parameters for</w:t>
      </w:r>
      <w:r w:rsidRPr="00931575">
        <w:rPr>
          <w:lang w:eastAsia="zh-CN"/>
        </w:rPr>
        <w:t xml:space="preserve"> FR1 PUSCH </w:t>
      </w:r>
      <w:r w:rsidRPr="00931575">
        <w:rPr>
          <w:rFonts w:eastAsia="Malgun Gothic"/>
        </w:rPr>
        <w:t>performance requirements</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5"/>
        <w:gridCol w:w="900"/>
        <w:gridCol w:w="905"/>
        <w:gridCol w:w="900"/>
        <w:gridCol w:w="990"/>
      </w:tblGrid>
      <w:tr w:rsidR="00C06914" w:rsidRPr="00931575" w14:paraId="4E788708"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56EBA6C" w14:textId="77777777" w:rsidR="00C06914" w:rsidRPr="00931575" w:rsidRDefault="00C06914" w:rsidP="0097410A">
            <w:pPr>
              <w:pStyle w:val="TAH"/>
            </w:pPr>
            <w:r w:rsidRPr="00931575">
              <w:t>Reference channel</w:t>
            </w:r>
          </w:p>
        </w:tc>
        <w:tc>
          <w:tcPr>
            <w:tcW w:w="900" w:type="dxa"/>
            <w:tcBorders>
              <w:top w:val="single" w:sz="4" w:space="0" w:color="auto"/>
              <w:left w:val="single" w:sz="4" w:space="0" w:color="auto"/>
              <w:bottom w:val="single" w:sz="4" w:space="0" w:color="auto"/>
              <w:right w:val="single" w:sz="4" w:space="0" w:color="auto"/>
            </w:tcBorders>
            <w:hideMark/>
          </w:tcPr>
          <w:p w14:paraId="63F29EBE" w14:textId="77777777" w:rsidR="00C06914" w:rsidRPr="00931575" w:rsidRDefault="00C06914" w:rsidP="0097410A">
            <w:pPr>
              <w:pStyle w:val="TAH"/>
            </w:pPr>
            <w:r w:rsidRPr="00931575">
              <w:t>G-FR1-A4-29</w:t>
            </w:r>
          </w:p>
        </w:tc>
        <w:tc>
          <w:tcPr>
            <w:tcW w:w="905" w:type="dxa"/>
            <w:tcBorders>
              <w:top w:val="single" w:sz="4" w:space="0" w:color="auto"/>
              <w:left w:val="single" w:sz="4" w:space="0" w:color="auto"/>
              <w:bottom w:val="single" w:sz="4" w:space="0" w:color="auto"/>
              <w:right w:val="single" w:sz="4" w:space="0" w:color="auto"/>
            </w:tcBorders>
          </w:tcPr>
          <w:p w14:paraId="6DC0D33C" w14:textId="77777777" w:rsidR="00C06914" w:rsidRPr="00931575" w:rsidRDefault="00C06914" w:rsidP="0097410A">
            <w:pPr>
              <w:pStyle w:val="TAH"/>
            </w:pPr>
            <w:r w:rsidRPr="00931575">
              <w:t>G-FR1-A4-29A</w:t>
            </w:r>
          </w:p>
        </w:tc>
        <w:tc>
          <w:tcPr>
            <w:tcW w:w="900" w:type="dxa"/>
            <w:tcBorders>
              <w:top w:val="single" w:sz="4" w:space="0" w:color="auto"/>
              <w:left w:val="single" w:sz="4" w:space="0" w:color="auto"/>
              <w:bottom w:val="single" w:sz="4" w:space="0" w:color="auto"/>
              <w:right w:val="single" w:sz="4" w:space="0" w:color="auto"/>
            </w:tcBorders>
            <w:hideMark/>
          </w:tcPr>
          <w:p w14:paraId="19749A70" w14:textId="77777777" w:rsidR="00C06914" w:rsidRPr="00931575" w:rsidRDefault="00C06914" w:rsidP="0097410A">
            <w:pPr>
              <w:pStyle w:val="TAH"/>
            </w:pPr>
            <w:r w:rsidRPr="00931575">
              <w:t>G-FR1-A4-30</w:t>
            </w:r>
          </w:p>
        </w:tc>
        <w:tc>
          <w:tcPr>
            <w:tcW w:w="990" w:type="dxa"/>
            <w:tcBorders>
              <w:top w:val="single" w:sz="4" w:space="0" w:color="auto"/>
              <w:left w:val="single" w:sz="4" w:space="0" w:color="auto"/>
              <w:bottom w:val="single" w:sz="4" w:space="0" w:color="auto"/>
              <w:right w:val="single" w:sz="4" w:space="0" w:color="auto"/>
            </w:tcBorders>
          </w:tcPr>
          <w:p w14:paraId="2955750F" w14:textId="77777777" w:rsidR="00C06914" w:rsidRPr="00931575" w:rsidRDefault="00C06914" w:rsidP="0097410A">
            <w:pPr>
              <w:pStyle w:val="TAH"/>
            </w:pPr>
            <w:r w:rsidRPr="00931575">
              <w:t>G-FR1-A4-30A</w:t>
            </w:r>
          </w:p>
        </w:tc>
      </w:tr>
      <w:tr w:rsidR="00C06914" w:rsidRPr="00931575" w14:paraId="4BA89B33"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00E11BCC" w14:textId="77777777" w:rsidR="00C06914" w:rsidRPr="00931575" w:rsidRDefault="00C06914" w:rsidP="0097410A">
            <w:pPr>
              <w:pStyle w:val="TAC"/>
            </w:pPr>
            <w:r w:rsidRPr="00931575">
              <w:t>Subcarrier spacing [kHz]</w:t>
            </w:r>
          </w:p>
        </w:tc>
        <w:tc>
          <w:tcPr>
            <w:tcW w:w="900" w:type="dxa"/>
            <w:tcBorders>
              <w:top w:val="single" w:sz="4" w:space="0" w:color="auto"/>
              <w:left w:val="single" w:sz="4" w:space="0" w:color="auto"/>
              <w:bottom w:val="single" w:sz="4" w:space="0" w:color="auto"/>
              <w:right w:val="single" w:sz="4" w:space="0" w:color="auto"/>
            </w:tcBorders>
            <w:hideMark/>
          </w:tcPr>
          <w:p w14:paraId="56F40513" w14:textId="77777777" w:rsidR="00C06914" w:rsidRPr="00931575" w:rsidRDefault="00C06914" w:rsidP="0097410A">
            <w:pPr>
              <w:pStyle w:val="TAC"/>
            </w:pPr>
            <w:r w:rsidRPr="00931575">
              <w:t>15</w:t>
            </w:r>
          </w:p>
        </w:tc>
        <w:tc>
          <w:tcPr>
            <w:tcW w:w="905" w:type="dxa"/>
            <w:tcBorders>
              <w:top w:val="single" w:sz="4" w:space="0" w:color="auto"/>
              <w:left w:val="single" w:sz="4" w:space="0" w:color="auto"/>
              <w:bottom w:val="single" w:sz="4" w:space="0" w:color="auto"/>
              <w:right w:val="single" w:sz="4" w:space="0" w:color="auto"/>
            </w:tcBorders>
          </w:tcPr>
          <w:p w14:paraId="6A738AEF" w14:textId="77777777" w:rsidR="00C06914" w:rsidRPr="00931575" w:rsidRDefault="00C06914" w:rsidP="0097410A">
            <w:pPr>
              <w:pStyle w:val="TAC"/>
            </w:pPr>
            <w:r w:rsidRPr="00931575">
              <w:t>15</w:t>
            </w:r>
          </w:p>
        </w:tc>
        <w:tc>
          <w:tcPr>
            <w:tcW w:w="900" w:type="dxa"/>
            <w:tcBorders>
              <w:top w:val="single" w:sz="4" w:space="0" w:color="auto"/>
              <w:left w:val="single" w:sz="4" w:space="0" w:color="auto"/>
              <w:bottom w:val="single" w:sz="4" w:space="0" w:color="auto"/>
              <w:right w:val="single" w:sz="4" w:space="0" w:color="auto"/>
            </w:tcBorders>
            <w:hideMark/>
          </w:tcPr>
          <w:p w14:paraId="6DA5E0BE" w14:textId="77777777" w:rsidR="00C06914" w:rsidRPr="00931575" w:rsidRDefault="00C06914" w:rsidP="0097410A">
            <w:pPr>
              <w:pStyle w:val="TAC"/>
            </w:pPr>
            <w:r w:rsidRPr="00931575">
              <w:t>30</w:t>
            </w:r>
          </w:p>
        </w:tc>
        <w:tc>
          <w:tcPr>
            <w:tcW w:w="990" w:type="dxa"/>
            <w:tcBorders>
              <w:top w:val="single" w:sz="4" w:space="0" w:color="auto"/>
              <w:left w:val="single" w:sz="4" w:space="0" w:color="auto"/>
              <w:bottom w:val="single" w:sz="4" w:space="0" w:color="auto"/>
              <w:right w:val="single" w:sz="4" w:space="0" w:color="auto"/>
            </w:tcBorders>
          </w:tcPr>
          <w:p w14:paraId="0FABC4C6" w14:textId="77777777" w:rsidR="00C06914" w:rsidRPr="00931575" w:rsidRDefault="00C06914" w:rsidP="0097410A">
            <w:pPr>
              <w:pStyle w:val="TAC"/>
            </w:pPr>
            <w:r w:rsidRPr="00931575">
              <w:t>30</w:t>
            </w:r>
          </w:p>
        </w:tc>
      </w:tr>
      <w:tr w:rsidR="00C06914" w:rsidRPr="00931575" w14:paraId="7E3BC9AD"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1E56C101" w14:textId="77777777" w:rsidR="00C06914" w:rsidRPr="00931575" w:rsidRDefault="00C06914" w:rsidP="0097410A">
            <w:pPr>
              <w:pStyle w:val="TAC"/>
            </w:pPr>
            <w:r w:rsidRPr="00931575">
              <w:t>Allocated resource blocks</w:t>
            </w:r>
          </w:p>
        </w:tc>
        <w:tc>
          <w:tcPr>
            <w:tcW w:w="900" w:type="dxa"/>
            <w:tcBorders>
              <w:top w:val="single" w:sz="4" w:space="0" w:color="auto"/>
              <w:left w:val="single" w:sz="4" w:space="0" w:color="auto"/>
              <w:bottom w:val="single" w:sz="4" w:space="0" w:color="auto"/>
              <w:right w:val="single" w:sz="4" w:space="0" w:color="auto"/>
            </w:tcBorders>
            <w:hideMark/>
          </w:tcPr>
          <w:p w14:paraId="0137162A" w14:textId="77777777" w:rsidR="00C06914" w:rsidRPr="00931575" w:rsidRDefault="00C06914" w:rsidP="0097410A">
            <w:pPr>
              <w:pStyle w:val="TAC"/>
              <w:rPr>
                <w:rFonts w:eastAsia="Yu Mincho"/>
              </w:rPr>
            </w:pPr>
            <w:r w:rsidRPr="00931575">
              <w:rPr>
                <w:rFonts w:eastAsia="Yu Mincho"/>
              </w:rPr>
              <w:t>52</w:t>
            </w:r>
          </w:p>
        </w:tc>
        <w:tc>
          <w:tcPr>
            <w:tcW w:w="905" w:type="dxa"/>
            <w:tcBorders>
              <w:top w:val="single" w:sz="4" w:space="0" w:color="auto"/>
              <w:left w:val="single" w:sz="4" w:space="0" w:color="auto"/>
              <w:bottom w:val="single" w:sz="4" w:space="0" w:color="auto"/>
              <w:right w:val="single" w:sz="4" w:space="0" w:color="auto"/>
            </w:tcBorders>
          </w:tcPr>
          <w:p w14:paraId="3959F1B8" w14:textId="77777777" w:rsidR="00C06914" w:rsidRPr="00931575" w:rsidRDefault="00C06914" w:rsidP="0097410A">
            <w:pPr>
              <w:pStyle w:val="TAC"/>
              <w:rPr>
                <w:rFonts w:eastAsia="Yu Mincho"/>
              </w:rPr>
            </w:pPr>
            <w:r w:rsidRPr="00931575">
              <w:rPr>
                <w:rFonts w:eastAsia="Yu Mincho"/>
              </w:rPr>
              <w:t>25</w:t>
            </w:r>
          </w:p>
        </w:tc>
        <w:tc>
          <w:tcPr>
            <w:tcW w:w="900" w:type="dxa"/>
            <w:tcBorders>
              <w:top w:val="single" w:sz="4" w:space="0" w:color="auto"/>
              <w:left w:val="single" w:sz="4" w:space="0" w:color="auto"/>
              <w:bottom w:val="single" w:sz="4" w:space="0" w:color="auto"/>
              <w:right w:val="single" w:sz="4" w:space="0" w:color="auto"/>
            </w:tcBorders>
            <w:hideMark/>
          </w:tcPr>
          <w:p w14:paraId="4A9AFCFB" w14:textId="77777777" w:rsidR="00C06914" w:rsidRPr="00931575" w:rsidRDefault="00C06914" w:rsidP="0097410A">
            <w:pPr>
              <w:pStyle w:val="TAC"/>
              <w:rPr>
                <w:rFonts w:eastAsia="Yu Mincho"/>
              </w:rPr>
            </w:pPr>
            <w:r w:rsidRPr="00931575">
              <w:rPr>
                <w:rFonts w:eastAsia="Yu Mincho"/>
              </w:rPr>
              <w:t>106</w:t>
            </w:r>
          </w:p>
        </w:tc>
        <w:tc>
          <w:tcPr>
            <w:tcW w:w="990" w:type="dxa"/>
            <w:tcBorders>
              <w:top w:val="single" w:sz="4" w:space="0" w:color="auto"/>
              <w:left w:val="single" w:sz="4" w:space="0" w:color="auto"/>
              <w:bottom w:val="single" w:sz="4" w:space="0" w:color="auto"/>
              <w:right w:val="single" w:sz="4" w:space="0" w:color="auto"/>
            </w:tcBorders>
          </w:tcPr>
          <w:p w14:paraId="36E80605" w14:textId="77777777" w:rsidR="00C06914" w:rsidRPr="00931575" w:rsidRDefault="00C06914" w:rsidP="0097410A">
            <w:pPr>
              <w:pStyle w:val="TAC"/>
              <w:rPr>
                <w:rFonts w:eastAsia="Yu Mincho"/>
              </w:rPr>
            </w:pPr>
            <w:r w:rsidRPr="00931575">
              <w:rPr>
                <w:rFonts w:eastAsia="Yu Mincho"/>
              </w:rPr>
              <w:t>24</w:t>
            </w:r>
          </w:p>
        </w:tc>
      </w:tr>
      <w:tr w:rsidR="00C06914" w:rsidRPr="00931575" w14:paraId="2DFB2331"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56B4E636" w14:textId="77777777" w:rsidR="00C06914" w:rsidRPr="00931575" w:rsidRDefault="00C06914" w:rsidP="0097410A">
            <w:pPr>
              <w:pStyle w:val="TAC"/>
            </w:pPr>
            <w:r w:rsidRPr="00931575">
              <w:t>Data bearing CP-OFDM Symbols per slot (Note 1)</w:t>
            </w:r>
          </w:p>
        </w:tc>
        <w:tc>
          <w:tcPr>
            <w:tcW w:w="900" w:type="dxa"/>
            <w:tcBorders>
              <w:top w:val="single" w:sz="4" w:space="0" w:color="auto"/>
              <w:left w:val="single" w:sz="4" w:space="0" w:color="auto"/>
              <w:bottom w:val="single" w:sz="4" w:space="0" w:color="auto"/>
              <w:right w:val="single" w:sz="4" w:space="0" w:color="auto"/>
            </w:tcBorders>
            <w:hideMark/>
          </w:tcPr>
          <w:p w14:paraId="74F082E6" w14:textId="77777777" w:rsidR="00C06914" w:rsidRPr="00931575" w:rsidRDefault="00C06914" w:rsidP="0097410A">
            <w:pPr>
              <w:pStyle w:val="TAC"/>
            </w:pPr>
            <w:r w:rsidRPr="00931575">
              <w:t>11</w:t>
            </w:r>
          </w:p>
        </w:tc>
        <w:tc>
          <w:tcPr>
            <w:tcW w:w="905" w:type="dxa"/>
            <w:tcBorders>
              <w:top w:val="single" w:sz="4" w:space="0" w:color="auto"/>
              <w:left w:val="single" w:sz="4" w:space="0" w:color="auto"/>
              <w:bottom w:val="single" w:sz="4" w:space="0" w:color="auto"/>
              <w:right w:val="single" w:sz="4" w:space="0" w:color="auto"/>
            </w:tcBorders>
          </w:tcPr>
          <w:p w14:paraId="49DAB73A" w14:textId="77777777" w:rsidR="00C06914" w:rsidRPr="00931575" w:rsidRDefault="00C06914" w:rsidP="0097410A">
            <w:pPr>
              <w:pStyle w:val="TAC"/>
            </w:pPr>
            <w:r w:rsidRPr="00931575">
              <w:t>11</w:t>
            </w:r>
          </w:p>
        </w:tc>
        <w:tc>
          <w:tcPr>
            <w:tcW w:w="900" w:type="dxa"/>
            <w:tcBorders>
              <w:top w:val="single" w:sz="4" w:space="0" w:color="auto"/>
              <w:left w:val="single" w:sz="4" w:space="0" w:color="auto"/>
              <w:bottom w:val="single" w:sz="4" w:space="0" w:color="auto"/>
              <w:right w:val="single" w:sz="4" w:space="0" w:color="auto"/>
            </w:tcBorders>
            <w:hideMark/>
          </w:tcPr>
          <w:p w14:paraId="66B407B5" w14:textId="77777777" w:rsidR="00C06914" w:rsidRPr="00931575" w:rsidRDefault="00C06914" w:rsidP="0097410A">
            <w:pPr>
              <w:pStyle w:val="TAC"/>
            </w:pPr>
            <w:r w:rsidRPr="00931575">
              <w:t>11</w:t>
            </w:r>
          </w:p>
        </w:tc>
        <w:tc>
          <w:tcPr>
            <w:tcW w:w="990" w:type="dxa"/>
            <w:tcBorders>
              <w:top w:val="single" w:sz="4" w:space="0" w:color="auto"/>
              <w:left w:val="single" w:sz="4" w:space="0" w:color="auto"/>
              <w:bottom w:val="single" w:sz="4" w:space="0" w:color="auto"/>
              <w:right w:val="single" w:sz="4" w:space="0" w:color="auto"/>
            </w:tcBorders>
          </w:tcPr>
          <w:p w14:paraId="23988A37" w14:textId="77777777" w:rsidR="00C06914" w:rsidRPr="00931575" w:rsidRDefault="00C06914" w:rsidP="0097410A">
            <w:pPr>
              <w:pStyle w:val="TAC"/>
            </w:pPr>
            <w:r w:rsidRPr="00931575">
              <w:t>11</w:t>
            </w:r>
          </w:p>
        </w:tc>
      </w:tr>
      <w:tr w:rsidR="00C06914" w:rsidRPr="00931575" w14:paraId="77F59F1B"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1681E605" w14:textId="77777777" w:rsidR="00C06914" w:rsidRPr="00931575" w:rsidRDefault="00C06914" w:rsidP="0097410A">
            <w:pPr>
              <w:pStyle w:val="TAC"/>
            </w:pPr>
            <w:r w:rsidRPr="00931575">
              <w:t>Modulation</w:t>
            </w:r>
          </w:p>
        </w:tc>
        <w:tc>
          <w:tcPr>
            <w:tcW w:w="900" w:type="dxa"/>
            <w:tcBorders>
              <w:top w:val="single" w:sz="4" w:space="0" w:color="auto"/>
              <w:left w:val="single" w:sz="4" w:space="0" w:color="auto"/>
              <w:bottom w:val="single" w:sz="4" w:space="0" w:color="auto"/>
              <w:right w:val="single" w:sz="4" w:space="0" w:color="auto"/>
            </w:tcBorders>
            <w:hideMark/>
          </w:tcPr>
          <w:p w14:paraId="106211C8" w14:textId="77777777" w:rsidR="00C06914" w:rsidRPr="00931575" w:rsidRDefault="00C06914" w:rsidP="0097410A">
            <w:pPr>
              <w:pStyle w:val="TAC"/>
            </w:pPr>
            <w:r w:rsidRPr="00931575">
              <w:rPr>
                <w:lang w:eastAsia="zh-CN"/>
              </w:rPr>
              <w:t>16QAM</w:t>
            </w:r>
          </w:p>
        </w:tc>
        <w:tc>
          <w:tcPr>
            <w:tcW w:w="905" w:type="dxa"/>
            <w:tcBorders>
              <w:top w:val="single" w:sz="4" w:space="0" w:color="auto"/>
              <w:left w:val="single" w:sz="4" w:space="0" w:color="auto"/>
              <w:bottom w:val="single" w:sz="4" w:space="0" w:color="auto"/>
              <w:right w:val="single" w:sz="4" w:space="0" w:color="auto"/>
            </w:tcBorders>
          </w:tcPr>
          <w:p w14:paraId="1D50CF78" w14:textId="77777777" w:rsidR="00C06914" w:rsidRPr="00931575" w:rsidRDefault="00C06914" w:rsidP="0097410A">
            <w:pPr>
              <w:pStyle w:val="TAC"/>
              <w:rPr>
                <w:lang w:eastAsia="zh-CN"/>
              </w:rPr>
            </w:pPr>
            <w:r w:rsidRPr="00931575">
              <w:rPr>
                <w:lang w:eastAsia="zh-CN"/>
              </w:rPr>
              <w:t>16QAM</w:t>
            </w:r>
          </w:p>
        </w:tc>
        <w:tc>
          <w:tcPr>
            <w:tcW w:w="900" w:type="dxa"/>
            <w:tcBorders>
              <w:top w:val="single" w:sz="4" w:space="0" w:color="auto"/>
              <w:left w:val="single" w:sz="4" w:space="0" w:color="auto"/>
              <w:bottom w:val="single" w:sz="4" w:space="0" w:color="auto"/>
              <w:right w:val="single" w:sz="4" w:space="0" w:color="auto"/>
            </w:tcBorders>
            <w:hideMark/>
          </w:tcPr>
          <w:p w14:paraId="4033EFB5" w14:textId="77777777" w:rsidR="00C06914" w:rsidRPr="00931575" w:rsidRDefault="00C06914" w:rsidP="0097410A">
            <w:pPr>
              <w:pStyle w:val="TAC"/>
            </w:pPr>
            <w:r w:rsidRPr="00931575">
              <w:rPr>
                <w:lang w:eastAsia="zh-CN"/>
              </w:rPr>
              <w:t>16QAM</w:t>
            </w:r>
          </w:p>
        </w:tc>
        <w:tc>
          <w:tcPr>
            <w:tcW w:w="990" w:type="dxa"/>
            <w:tcBorders>
              <w:top w:val="single" w:sz="4" w:space="0" w:color="auto"/>
              <w:left w:val="single" w:sz="4" w:space="0" w:color="auto"/>
              <w:bottom w:val="single" w:sz="4" w:space="0" w:color="auto"/>
              <w:right w:val="single" w:sz="4" w:space="0" w:color="auto"/>
            </w:tcBorders>
          </w:tcPr>
          <w:p w14:paraId="237FC6AD" w14:textId="77777777" w:rsidR="00C06914" w:rsidRPr="00931575" w:rsidRDefault="00C06914" w:rsidP="0097410A">
            <w:pPr>
              <w:pStyle w:val="TAC"/>
              <w:rPr>
                <w:lang w:eastAsia="zh-CN"/>
              </w:rPr>
            </w:pPr>
            <w:r w:rsidRPr="00931575">
              <w:rPr>
                <w:lang w:eastAsia="zh-CN"/>
              </w:rPr>
              <w:t>16QAM</w:t>
            </w:r>
          </w:p>
        </w:tc>
      </w:tr>
      <w:tr w:rsidR="00C06914" w:rsidRPr="00931575" w14:paraId="3AFA2FB0"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4E5BADB" w14:textId="77777777" w:rsidR="00C06914" w:rsidRPr="00931575" w:rsidRDefault="00C06914" w:rsidP="0097410A">
            <w:pPr>
              <w:pStyle w:val="TAC"/>
            </w:pPr>
            <w:r w:rsidRPr="00931575">
              <w:t>Code rate (Note 2)</w:t>
            </w:r>
          </w:p>
        </w:tc>
        <w:tc>
          <w:tcPr>
            <w:tcW w:w="900" w:type="dxa"/>
            <w:tcBorders>
              <w:top w:val="single" w:sz="4" w:space="0" w:color="auto"/>
              <w:left w:val="single" w:sz="4" w:space="0" w:color="auto"/>
              <w:bottom w:val="single" w:sz="4" w:space="0" w:color="auto"/>
              <w:right w:val="single" w:sz="4" w:space="0" w:color="auto"/>
            </w:tcBorders>
            <w:hideMark/>
          </w:tcPr>
          <w:p w14:paraId="1C3E3AB4" w14:textId="77777777" w:rsidR="00C06914" w:rsidRPr="00931575" w:rsidRDefault="00C06914" w:rsidP="0097410A">
            <w:pPr>
              <w:pStyle w:val="TAC"/>
            </w:pPr>
            <w:r w:rsidRPr="00931575">
              <w:rPr>
                <w:lang w:eastAsia="zh-CN"/>
              </w:rPr>
              <w:t>658/1024</w:t>
            </w:r>
          </w:p>
        </w:tc>
        <w:tc>
          <w:tcPr>
            <w:tcW w:w="905" w:type="dxa"/>
            <w:tcBorders>
              <w:top w:val="single" w:sz="4" w:space="0" w:color="auto"/>
              <w:left w:val="single" w:sz="4" w:space="0" w:color="auto"/>
              <w:bottom w:val="single" w:sz="4" w:space="0" w:color="auto"/>
              <w:right w:val="single" w:sz="4" w:space="0" w:color="auto"/>
            </w:tcBorders>
          </w:tcPr>
          <w:p w14:paraId="1A5EC863" w14:textId="77777777" w:rsidR="00C06914" w:rsidRPr="00931575" w:rsidRDefault="00C06914" w:rsidP="0097410A">
            <w:pPr>
              <w:pStyle w:val="TAC"/>
              <w:rPr>
                <w:lang w:eastAsia="zh-CN"/>
              </w:rPr>
            </w:pPr>
            <w:r w:rsidRPr="00931575">
              <w:rPr>
                <w:lang w:eastAsia="zh-CN"/>
              </w:rPr>
              <w:t>658/1024</w:t>
            </w:r>
          </w:p>
        </w:tc>
        <w:tc>
          <w:tcPr>
            <w:tcW w:w="900" w:type="dxa"/>
            <w:tcBorders>
              <w:top w:val="single" w:sz="4" w:space="0" w:color="auto"/>
              <w:left w:val="single" w:sz="4" w:space="0" w:color="auto"/>
              <w:bottom w:val="single" w:sz="4" w:space="0" w:color="auto"/>
              <w:right w:val="single" w:sz="4" w:space="0" w:color="auto"/>
            </w:tcBorders>
            <w:hideMark/>
          </w:tcPr>
          <w:p w14:paraId="413A2BE5" w14:textId="77777777" w:rsidR="00C06914" w:rsidRPr="00931575" w:rsidRDefault="00C06914" w:rsidP="0097410A">
            <w:pPr>
              <w:pStyle w:val="TAC"/>
            </w:pPr>
            <w:r w:rsidRPr="00931575">
              <w:rPr>
                <w:lang w:eastAsia="zh-CN"/>
              </w:rPr>
              <w:t>658/1024</w:t>
            </w:r>
          </w:p>
        </w:tc>
        <w:tc>
          <w:tcPr>
            <w:tcW w:w="990" w:type="dxa"/>
            <w:tcBorders>
              <w:top w:val="single" w:sz="4" w:space="0" w:color="auto"/>
              <w:left w:val="single" w:sz="4" w:space="0" w:color="auto"/>
              <w:bottom w:val="single" w:sz="4" w:space="0" w:color="auto"/>
              <w:right w:val="single" w:sz="4" w:space="0" w:color="auto"/>
            </w:tcBorders>
          </w:tcPr>
          <w:p w14:paraId="6FB2D74A" w14:textId="77777777" w:rsidR="00C06914" w:rsidRPr="00931575" w:rsidRDefault="00C06914" w:rsidP="0097410A">
            <w:pPr>
              <w:pStyle w:val="TAC"/>
              <w:rPr>
                <w:lang w:eastAsia="zh-CN"/>
              </w:rPr>
            </w:pPr>
            <w:r w:rsidRPr="00931575">
              <w:rPr>
                <w:lang w:eastAsia="zh-CN"/>
              </w:rPr>
              <w:t>658/1024</w:t>
            </w:r>
          </w:p>
        </w:tc>
      </w:tr>
      <w:tr w:rsidR="00C06914" w:rsidRPr="00931575" w14:paraId="2A300A6F"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B044BE1" w14:textId="77777777" w:rsidR="00C06914" w:rsidRPr="00931575" w:rsidRDefault="00C06914" w:rsidP="0097410A">
            <w:pPr>
              <w:pStyle w:val="TAC"/>
            </w:pPr>
            <w:r w:rsidRPr="00931575">
              <w:t>Payload size (bits)</w:t>
            </w:r>
          </w:p>
        </w:tc>
        <w:tc>
          <w:tcPr>
            <w:tcW w:w="900" w:type="dxa"/>
            <w:tcBorders>
              <w:top w:val="single" w:sz="4" w:space="0" w:color="auto"/>
              <w:left w:val="single" w:sz="4" w:space="0" w:color="auto"/>
              <w:bottom w:val="single" w:sz="4" w:space="0" w:color="auto"/>
              <w:right w:val="single" w:sz="4" w:space="0" w:color="auto"/>
            </w:tcBorders>
            <w:hideMark/>
          </w:tcPr>
          <w:p w14:paraId="5EDFC184" w14:textId="77777777" w:rsidR="00C06914" w:rsidRPr="00931575" w:rsidRDefault="00C06914" w:rsidP="0097410A">
            <w:pPr>
              <w:pStyle w:val="TAC"/>
            </w:pPr>
            <w:r w:rsidRPr="00931575">
              <w:t>17424</w:t>
            </w:r>
          </w:p>
        </w:tc>
        <w:tc>
          <w:tcPr>
            <w:tcW w:w="905" w:type="dxa"/>
            <w:tcBorders>
              <w:top w:val="single" w:sz="4" w:space="0" w:color="auto"/>
              <w:left w:val="single" w:sz="4" w:space="0" w:color="auto"/>
              <w:bottom w:val="single" w:sz="4" w:space="0" w:color="auto"/>
              <w:right w:val="single" w:sz="4" w:space="0" w:color="auto"/>
            </w:tcBorders>
          </w:tcPr>
          <w:p w14:paraId="490FC96F" w14:textId="77777777" w:rsidR="00C06914" w:rsidRPr="00931575" w:rsidRDefault="00C06914" w:rsidP="0097410A">
            <w:pPr>
              <w:pStyle w:val="TAC"/>
            </w:pPr>
            <w:r w:rsidRPr="00931575">
              <w:t>8456</w:t>
            </w:r>
          </w:p>
        </w:tc>
        <w:tc>
          <w:tcPr>
            <w:tcW w:w="900" w:type="dxa"/>
            <w:tcBorders>
              <w:top w:val="single" w:sz="4" w:space="0" w:color="auto"/>
              <w:left w:val="single" w:sz="4" w:space="0" w:color="auto"/>
              <w:bottom w:val="single" w:sz="4" w:space="0" w:color="auto"/>
              <w:right w:val="single" w:sz="4" w:space="0" w:color="auto"/>
            </w:tcBorders>
            <w:hideMark/>
          </w:tcPr>
          <w:p w14:paraId="7DAF710D" w14:textId="77777777" w:rsidR="00C06914" w:rsidRPr="00931575" w:rsidRDefault="00C06914" w:rsidP="0097410A">
            <w:pPr>
              <w:pStyle w:val="TAC"/>
            </w:pPr>
            <w:r w:rsidRPr="00931575">
              <w:t>35856</w:t>
            </w:r>
          </w:p>
        </w:tc>
        <w:tc>
          <w:tcPr>
            <w:tcW w:w="990" w:type="dxa"/>
            <w:tcBorders>
              <w:top w:val="single" w:sz="4" w:space="0" w:color="auto"/>
              <w:left w:val="single" w:sz="4" w:space="0" w:color="auto"/>
              <w:bottom w:val="single" w:sz="4" w:space="0" w:color="auto"/>
              <w:right w:val="single" w:sz="4" w:space="0" w:color="auto"/>
            </w:tcBorders>
          </w:tcPr>
          <w:p w14:paraId="4E90F5BC" w14:textId="77777777" w:rsidR="00C06914" w:rsidRPr="00931575" w:rsidRDefault="00C06914" w:rsidP="0097410A">
            <w:pPr>
              <w:pStyle w:val="TAC"/>
            </w:pPr>
            <w:r w:rsidRPr="00931575">
              <w:rPr>
                <w:rFonts w:hint="eastAsia"/>
              </w:rPr>
              <w:t>8064</w:t>
            </w:r>
          </w:p>
        </w:tc>
      </w:tr>
      <w:tr w:rsidR="00C06914" w:rsidRPr="00931575" w14:paraId="11103176"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100D15B3" w14:textId="77777777" w:rsidR="00C06914" w:rsidRPr="00931575" w:rsidRDefault="00C06914" w:rsidP="0097410A">
            <w:pPr>
              <w:pStyle w:val="TAC"/>
            </w:pPr>
            <w:r w:rsidRPr="00931575">
              <w:t>Transport block CRC (bits)</w:t>
            </w:r>
          </w:p>
        </w:tc>
        <w:tc>
          <w:tcPr>
            <w:tcW w:w="900" w:type="dxa"/>
            <w:tcBorders>
              <w:top w:val="single" w:sz="4" w:space="0" w:color="auto"/>
              <w:left w:val="single" w:sz="4" w:space="0" w:color="auto"/>
              <w:bottom w:val="single" w:sz="4" w:space="0" w:color="auto"/>
              <w:right w:val="single" w:sz="4" w:space="0" w:color="auto"/>
            </w:tcBorders>
            <w:hideMark/>
          </w:tcPr>
          <w:p w14:paraId="6106318B" w14:textId="77777777" w:rsidR="00C06914" w:rsidRPr="00931575" w:rsidRDefault="00C06914" w:rsidP="0097410A">
            <w:pPr>
              <w:pStyle w:val="TAC"/>
            </w:pPr>
            <w:r w:rsidRPr="00931575">
              <w:t>24</w:t>
            </w:r>
          </w:p>
        </w:tc>
        <w:tc>
          <w:tcPr>
            <w:tcW w:w="905" w:type="dxa"/>
            <w:tcBorders>
              <w:top w:val="single" w:sz="4" w:space="0" w:color="auto"/>
              <w:left w:val="single" w:sz="4" w:space="0" w:color="auto"/>
              <w:bottom w:val="single" w:sz="4" w:space="0" w:color="auto"/>
              <w:right w:val="single" w:sz="4" w:space="0" w:color="auto"/>
            </w:tcBorders>
          </w:tcPr>
          <w:p w14:paraId="45A78035" w14:textId="77777777" w:rsidR="00C06914" w:rsidRPr="00931575" w:rsidRDefault="00C06914" w:rsidP="0097410A">
            <w:pPr>
              <w:pStyle w:val="TAC"/>
            </w:pPr>
            <w:r w:rsidRPr="00931575">
              <w:t>24</w:t>
            </w:r>
          </w:p>
        </w:tc>
        <w:tc>
          <w:tcPr>
            <w:tcW w:w="900" w:type="dxa"/>
            <w:tcBorders>
              <w:top w:val="single" w:sz="4" w:space="0" w:color="auto"/>
              <w:left w:val="single" w:sz="4" w:space="0" w:color="auto"/>
              <w:bottom w:val="single" w:sz="4" w:space="0" w:color="auto"/>
              <w:right w:val="single" w:sz="4" w:space="0" w:color="auto"/>
            </w:tcBorders>
            <w:hideMark/>
          </w:tcPr>
          <w:p w14:paraId="45EE3B82" w14:textId="77777777" w:rsidR="00C06914" w:rsidRPr="00931575" w:rsidRDefault="00C06914" w:rsidP="0097410A">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5F6DC44A" w14:textId="77777777" w:rsidR="00C06914" w:rsidRPr="00931575" w:rsidRDefault="00C06914" w:rsidP="0097410A">
            <w:pPr>
              <w:pStyle w:val="TAC"/>
            </w:pPr>
            <w:r w:rsidRPr="00931575">
              <w:t>24</w:t>
            </w:r>
          </w:p>
        </w:tc>
      </w:tr>
      <w:tr w:rsidR="00C06914" w:rsidRPr="00931575" w14:paraId="30218892"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54648E5" w14:textId="77777777" w:rsidR="00C06914" w:rsidRPr="00931575" w:rsidRDefault="00C06914" w:rsidP="0097410A">
            <w:pPr>
              <w:pStyle w:val="TAC"/>
            </w:pPr>
            <w:r w:rsidRPr="00931575">
              <w:t>Code block CRC size (bits)</w:t>
            </w:r>
          </w:p>
        </w:tc>
        <w:tc>
          <w:tcPr>
            <w:tcW w:w="900" w:type="dxa"/>
            <w:tcBorders>
              <w:top w:val="single" w:sz="4" w:space="0" w:color="auto"/>
              <w:left w:val="single" w:sz="4" w:space="0" w:color="auto"/>
              <w:bottom w:val="single" w:sz="4" w:space="0" w:color="auto"/>
              <w:right w:val="single" w:sz="4" w:space="0" w:color="auto"/>
            </w:tcBorders>
            <w:hideMark/>
          </w:tcPr>
          <w:p w14:paraId="6467488A" w14:textId="77777777" w:rsidR="00C06914" w:rsidRPr="00931575" w:rsidRDefault="00C06914" w:rsidP="0097410A">
            <w:pPr>
              <w:pStyle w:val="TAC"/>
            </w:pPr>
            <w:r w:rsidRPr="00931575">
              <w:t>24</w:t>
            </w:r>
          </w:p>
        </w:tc>
        <w:tc>
          <w:tcPr>
            <w:tcW w:w="905" w:type="dxa"/>
          </w:tcPr>
          <w:p w14:paraId="6956BDAE" w14:textId="77777777" w:rsidR="00C06914" w:rsidRPr="00931575" w:rsidRDefault="00C06914" w:rsidP="0097410A">
            <w:pPr>
              <w:pStyle w:val="TAC"/>
            </w:pPr>
            <w:r>
              <w:t>24</w:t>
            </w:r>
            <w:r w:rsidRPr="00F67D6E">
              <w:t xml:space="preserve"> </w:t>
            </w:r>
          </w:p>
        </w:tc>
        <w:tc>
          <w:tcPr>
            <w:tcW w:w="900" w:type="dxa"/>
            <w:tcBorders>
              <w:top w:val="single" w:sz="4" w:space="0" w:color="auto"/>
              <w:left w:val="single" w:sz="4" w:space="0" w:color="auto"/>
              <w:bottom w:val="single" w:sz="4" w:space="0" w:color="auto"/>
              <w:right w:val="single" w:sz="4" w:space="0" w:color="auto"/>
            </w:tcBorders>
            <w:hideMark/>
          </w:tcPr>
          <w:p w14:paraId="3FB7BD76" w14:textId="77777777" w:rsidR="00C06914" w:rsidRPr="00931575" w:rsidRDefault="00C06914" w:rsidP="0097410A">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06EC3E5F" w14:textId="77777777" w:rsidR="00C06914" w:rsidRPr="00931575" w:rsidRDefault="00C06914" w:rsidP="0097410A">
            <w:pPr>
              <w:pStyle w:val="TAC"/>
            </w:pPr>
            <w:r w:rsidRPr="00931575">
              <w:t>-</w:t>
            </w:r>
          </w:p>
        </w:tc>
      </w:tr>
      <w:tr w:rsidR="00C06914" w:rsidRPr="00931575" w14:paraId="33804442"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11811C83" w14:textId="77777777" w:rsidR="00C06914" w:rsidRPr="00931575" w:rsidRDefault="00C06914" w:rsidP="0097410A">
            <w:pPr>
              <w:pStyle w:val="TAC"/>
            </w:pPr>
            <w:r w:rsidRPr="00931575">
              <w:t>Number of code blocks - C</w:t>
            </w:r>
          </w:p>
        </w:tc>
        <w:tc>
          <w:tcPr>
            <w:tcW w:w="900" w:type="dxa"/>
            <w:tcBorders>
              <w:top w:val="single" w:sz="4" w:space="0" w:color="auto"/>
              <w:left w:val="single" w:sz="4" w:space="0" w:color="auto"/>
              <w:bottom w:val="single" w:sz="4" w:space="0" w:color="auto"/>
              <w:right w:val="single" w:sz="4" w:space="0" w:color="auto"/>
            </w:tcBorders>
            <w:hideMark/>
          </w:tcPr>
          <w:p w14:paraId="212F8E68" w14:textId="77777777" w:rsidR="00C06914" w:rsidRPr="00931575" w:rsidRDefault="00C06914" w:rsidP="0097410A">
            <w:pPr>
              <w:pStyle w:val="TAC"/>
            </w:pPr>
            <w:r w:rsidRPr="00931575">
              <w:t>3</w:t>
            </w:r>
          </w:p>
        </w:tc>
        <w:tc>
          <w:tcPr>
            <w:tcW w:w="905" w:type="dxa"/>
          </w:tcPr>
          <w:p w14:paraId="3876E3D4" w14:textId="77777777" w:rsidR="00C06914" w:rsidRPr="00931575" w:rsidRDefault="00C06914" w:rsidP="0097410A">
            <w:pPr>
              <w:pStyle w:val="TAC"/>
            </w:pPr>
            <w:r>
              <w:t>2</w:t>
            </w:r>
          </w:p>
        </w:tc>
        <w:tc>
          <w:tcPr>
            <w:tcW w:w="900" w:type="dxa"/>
            <w:tcBorders>
              <w:top w:val="single" w:sz="4" w:space="0" w:color="auto"/>
              <w:left w:val="single" w:sz="4" w:space="0" w:color="auto"/>
              <w:bottom w:val="single" w:sz="4" w:space="0" w:color="auto"/>
              <w:right w:val="single" w:sz="4" w:space="0" w:color="auto"/>
            </w:tcBorders>
            <w:hideMark/>
          </w:tcPr>
          <w:p w14:paraId="440F10C2" w14:textId="77777777" w:rsidR="00C06914" w:rsidRPr="00931575" w:rsidRDefault="00C06914" w:rsidP="0097410A">
            <w:pPr>
              <w:pStyle w:val="TAC"/>
            </w:pPr>
            <w:r w:rsidRPr="00931575">
              <w:t>5</w:t>
            </w:r>
          </w:p>
        </w:tc>
        <w:tc>
          <w:tcPr>
            <w:tcW w:w="990" w:type="dxa"/>
            <w:tcBorders>
              <w:top w:val="single" w:sz="4" w:space="0" w:color="auto"/>
              <w:left w:val="single" w:sz="4" w:space="0" w:color="auto"/>
              <w:bottom w:val="single" w:sz="4" w:space="0" w:color="auto"/>
              <w:right w:val="single" w:sz="4" w:space="0" w:color="auto"/>
            </w:tcBorders>
          </w:tcPr>
          <w:p w14:paraId="1102CD07" w14:textId="77777777" w:rsidR="00C06914" w:rsidRPr="00931575" w:rsidRDefault="00C06914" w:rsidP="0097410A">
            <w:pPr>
              <w:pStyle w:val="TAC"/>
            </w:pPr>
            <w:r w:rsidRPr="00931575">
              <w:t>1</w:t>
            </w:r>
          </w:p>
        </w:tc>
      </w:tr>
      <w:tr w:rsidR="00C06914" w:rsidRPr="00931575" w14:paraId="1B6E40E8"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5AC77317" w14:textId="77777777" w:rsidR="00C06914" w:rsidRPr="00931575" w:rsidRDefault="00C06914" w:rsidP="0097410A">
            <w:pPr>
              <w:pStyle w:val="TAC"/>
            </w:pPr>
            <w:r w:rsidRPr="00931575">
              <w:t>Code block size</w:t>
            </w:r>
            <w:r w:rsidRPr="00931575">
              <w:rPr>
                <w:rFonts w:eastAsia="Malgun Gothic"/>
              </w:rPr>
              <w:t xml:space="preserve"> including CRC</w:t>
            </w:r>
            <w:r w:rsidRPr="00931575">
              <w:t xml:space="preserve"> (bits) (Note 2)</w:t>
            </w:r>
          </w:p>
        </w:tc>
        <w:tc>
          <w:tcPr>
            <w:tcW w:w="900" w:type="dxa"/>
            <w:tcBorders>
              <w:top w:val="single" w:sz="4" w:space="0" w:color="auto"/>
              <w:left w:val="single" w:sz="4" w:space="0" w:color="auto"/>
              <w:bottom w:val="single" w:sz="4" w:space="0" w:color="auto"/>
              <w:right w:val="single" w:sz="4" w:space="0" w:color="auto"/>
            </w:tcBorders>
            <w:hideMark/>
          </w:tcPr>
          <w:p w14:paraId="30970E66" w14:textId="77777777" w:rsidR="00C06914" w:rsidRPr="00931575" w:rsidRDefault="00C06914" w:rsidP="0097410A">
            <w:pPr>
              <w:pStyle w:val="TAC"/>
            </w:pPr>
            <w:r w:rsidRPr="00931575">
              <w:t>5840</w:t>
            </w:r>
          </w:p>
        </w:tc>
        <w:tc>
          <w:tcPr>
            <w:tcW w:w="905" w:type="dxa"/>
          </w:tcPr>
          <w:p w14:paraId="2E103F1D" w14:textId="77777777" w:rsidR="00C06914" w:rsidRPr="00931575" w:rsidRDefault="00C06914" w:rsidP="0097410A">
            <w:pPr>
              <w:pStyle w:val="TAC"/>
            </w:pPr>
            <w:r>
              <w:t>4264</w:t>
            </w:r>
          </w:p>
        </w:tc>
        <w:tc>
          <w:tcPr>
            <w:tcW w:w="900" w:type="dxa"/>
            <w:tcBorders>
              <w:top w:val="single" w:sz="4" w:space="0" w:color="auto"/>
              <w:left w:val="single" w:sz="4" w:space="0" w:color="auto"/>
              <w:bottom w:val="single" w:sz="4" w:space="0" w:color="auto"/>
              <w:right w:val="single" w:sz="4" w:space="0" w:color="auto"/>
            </w:tcBorders>
            <w:hideMark/>
          </w:tcPr>
          <w:p w14:paraId="40521021" w14:textId="77777777" w:rsidR="00C06914" w:rsidRPr="00931575" w:rsidRDefault="00C06914" w:rsidP="0097410A">
            <w:pPr>
              <w:pStyle w:val="TAC"/>
            </w:pPr>
            <w:r w:rsidRPr="00931575">
              <w:t>7200</w:t>
            </w:r>
          </w:p>
        </w:tc>
        <w:tc>
          <w:tcPr>
            <w:tcW w:w="990" w:type="dxa"/>
            <w:tcBorders>
              <w:top w:val="single" w:sz="4" w:space="0" w:color="auto"/>
              <w:left w:val="single" w:sz="4" w:space="0" w:color="auto"/>
              <w:bottom w:val="single" w:sz="4" w:space="0" w:color="auto"/>
              <w:right w:val="single" w:sz="4" w:space="0" w:color="auto"/>
            </w:tcBorders>
          </w:tcPr>
          <w:p w14:paraId="27419E9A" w14:textId="77777777" w:rsidR="00C06914" w:rsidRPr="00931575" w:rsidRDefault="00C06914" w:rsidP="0097410A">
            <w:pPr>
              <w:pStyle w:val="TAC"/>
            </w:pPr>
            <w:r w:rsidRPr="00931575">
              <w:rPr>
                <w:rFonts w:hint="eastAsia"/>
              </w:rPr>
              <w:t>8080</w:t>
            </w:r>
          </w:p>
        </w:tc>
      </w:tr>
      <w:tr w:rsidR="00C06914" w:rsidRPr="00931575" w14:paraId="0BF8B028"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FBCB847" w14:textId="77777777" w:rsidR="00C06914" w:rsidRPr="00931575" w:rsidRDefault="00C06914" w:rsidP="0097410A">
            <w:pPr>
              <w:pStyle w:val="TAC"/>
            </w:pPr>
            <w:r w:rsidRPr="00931575">
              <w:t>Total number of bits per slot</w:t>
            </w:r>
          </w:p>
        </w:tc>
        <w:tc>
          <w:tcPr>
            <w:tcW w:w="900" w:type="dxa"/>
            <w:tcBorders>
              <w:top w:val="single" w:sz="4" w:space="0" w:color="auto"/>
              <w:left w:val="single" w:sz="4" w:space="0" w:color="auto"/>
              <w:bottom w:val="single" w:sz="4" w:space="0" w:color="auto"/>
              <w:right w:val="single" w:sz="4" w:space="0" w:color="auto"/>
            </w:tcBorders>
            <w:hideMark/>
          </w:tcPr>
          <w:p w14:paraId="35F67E3E" w14:textId="77777777" w:rsidR="00C06914" w:rsidRPr="00931575" w:rsidRDefault="00C06914" w:rsidP="0097410A">
            <w:pPr>
              <w:pStyle w:val="TAC"/>
            </w:pPr>
            <w:r w:rsidRPr="00931575">
              <w:t>27456</w:t>
            </w:r>
          </w:p>
        </w:tc>
        <w:tc>
          <w:tcPr>
            <w:tcW w:w="905" w:type="dxa"/>
            <w:tcBorders>
              <w:top w:val="single" w:sz="4" w:space="0" w:color="auto"/>
              <w:left w:val="single" w:sz="4" w:space="0" w:color="auto"/>
              <w:bottom w:val="single" w:sz="4" w:space="0" w:color="auto"/>
              <w:right w:val="single" w:sz="4" w:space="0" w:color="auto"/>
            </w:tcBorders>
          </w:tcPr>
          <w:p w14:paraId="4C55F381" w14:textId="77777777" w:rsidR="00C06914" w:rsidRPr="00931575" w:rsidRDefault="00C06914" w:rsidP="0097410A">
            <w:pPr>
              <w:pStyle w:val="TAC"/>
            </w:pPr>
            <w:r w:rsidRPr="00931575">
              <w:rPr>
                <w:rFonts w:hint="eastAsia"/>
              </w:rPr>
              <w:t>13200</w:t>
            </w:r>
          </w:p>
        </w:tc>
        <w:tc>
          <w:tcPr>
            <w:tcW w:w="900" w:type="dxa"/>
            <w:tcBorders>
              <w:top w:val="single" w:sz="4" w:space="0" w:color="auto"/>
              <w:left w:val="single" w:sz="4" w:space="0" w:color="auto"/>
              <w:bottom w:val="single" w:sz="4" w:space="0" w:color="auto"/>
              <w:right w:val="single" w:sz="4" w:space="0" w:color="auto"/>
            </w:tcBorders>
            <w:hideMark/>
          </w:tcPr>
          <w:p w14:paraId="186B73AF" w14:textId="77777777" w:rsidR="00C06914" w:rsidRPr="00931575" w:rsidRDefault="00C06914" w:rsidP="0097410A">
            <w:pPr>
              <w:pStyle w:val="TAC"/>
            </w:pPr>
            <w:r w:rsidRPr="00931575">
              <w:t>55968</w:t>
            </w:r>
          </w:p>
        </w:tc>
        <w:tc>
          <w:tcPr>
            <w:tcW w:w="990" w:type="dxa"/>
            <w:tcBorders>
              <w:top w:val="single" w:sz="4" w:space="0" w:color="auto"/>
              <w:left w:val="single" w:sz="4" w:space="0" w:color="auto"/>
              <w:bottom w:val="single" w:sz="4" w:space="0" w:color="auto"/>
              <w:right w:val="single" w:sz="4" w:space="0" w:color="auto"/>
            </w:tcBorders>
          </w:tcPr>
          <w:p w14:paraId="6D41AF8D" w14:textId="77777777" w:rsidR="00C06914" w:rsidRPr="00931575" w:rsidRDefault="00C06914" w:rsidP="0097410A">
            <w:pPr>
              <w:pStyle w:val="TAC"/>
            </w:pPr>
            <w:r w:rsidRPr="00931575">
              <w:rPr>
                <w:rFonts w:hint="eastAsia"/>
              </w:rPr>
              <w:t>12672</w:t>
            </w:r>
          </w:p>
        </w:tc>
      </w:tr>
      <w:tr w:rsidR="00C06914" w:rsidRPr="00931575" w14:paraId="2B83F3FA" w14:textId="77777777" w:rsidTr="0097410A">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5E8AB2CA" w14:textId="77777777" w:rsidR="00C06914" w:rsidRPr="00931575" w:rsidRDefault="00C06914" w:rsidP="0097410A">
            <w:pPr>
              <w:pStyle w:val="TAC"/>
            </w:pPr>
            <w:r w:rsidRPr="00931575">
              <w:t>Total resource elements per slot</w:t>
            </w:r>
          </w:p>
        </w:tc>
        <w:tc>
          <w:tcPr>
            <w:tcW w:w="900" w:type="dxa"/>
            <w:tcBorders>
              <w:top w:val="single" w:sz="4" w:space="0" w:color="auto"/>
              <w:left w:val="single" w:sz="4" w:space="0" w:color="auto"/>
              <w:bottom w:val="single" w:sz="4" w:space="0" w:color="auto"/>
              <w:right w:val="single" w:sz="4" w:space="0" w:color="auto"/>
            </w:tcBorders>
            <w:hideMark/>
          </w:tcPr>
          <w:p w14:paraId="09F9DB6F" w14:textId="77777777" w:rsidR="00C06914" w:rsidRPr="00931575" w:rsidRDefault="00C06914" w:rsidP="0097410A">
            <w:pPr>
              <w:pStyle w:val="TAC"/>
            </w:pPr>
            <w:r w:rsidRPr="00931575">
              <w:t>6846</w:t>
            </w:r>
          </w:p>
        </w:tc>
        <w:tc>
          <w:tcPr>
            <w:tcW w:w="905" w:type="dxa"/>
            <w:tcBorders>
              <w:top w:val="single" w:sz="4" w:space="0" w:color="auto"/>
              <w:left w:val="single" w:sz="4" w:space="0" w:color="auto"/>
              <w:bottom w:val="single" w:sz="4" w:space="0" w:color="auto"/>
              <w:right w:val="single" w:sz="4" w:space="0" w:color="auto"/>
            </w:tcBorders>
          </w:tcPr>
          <w:p w14:paraId="5163E1F4" w14:textId="77777777" w:rsidR="00C06914" w:rsidRPr="00931575" w:rsidRDefault="00C06914" w:rsidP="0097410A">
            <w:pPr>
              <w:pStyle w:val="TAC"/>
            </w:pPr>
            <w:r w:rsidRPr="00931575">
              <w:rPr>
                <w:rFonts w:hint="eastAsia"/>
              </w:rPr>
              <w:t>3300</w:t>
            </w:r>
          </w:p>
        </w:tc>
        <w:tc>
          <w:tcPr>
            <w:tcW w:w="900" w:type="dxa"/>
            <w:tcBorders>
              <w:top w:val="single" w:sz="4" w:space="0" w:color="auto"/>
              <w:left w:val="single" w:sz="4" w:space="0" w:color="auto"/>
              <w:bottom w:val="single" w:sz="4" w:space="0" w:color="auto"/>
              <w:right w:val="single" w:sz="4" w:space="0" w:color="auto"/>
            </w:tcBorders>
            <w:hideMark/>
          </w:tcPr>
          <w:p w14:paraId="7FE0230E" w14:textId="77777777" w:rsidR="00C06914" w:rsidRPr="00931575" w:rsidRDefault="00C06914" w:rsidP="0097410A">
            <w:pPr>
              <w:pStyle w:val="TAC"/>
            </w:pPr>
            <w:r w:rsidRPr="00931575">
              <w:t>13992</w:t>
            </w:r>
          </w:p>
        </w:tc>
        <w:tc>
          <w:tcPr>
            <w:tcW w:w="990" w:type="dxa"/>
            <w:tcBorders>
              <w:top w:val="single" w:sz="4" w:space="0" w:color="auto"/>
              <w:left w:val="single" w:sz="4" w:space="0" w:color="auto"/>
              <w:bottom w:val="single" w:sz="4" w:space="0" w:color="auto"/>
              <w:right w:val="single" w:sz="4" w:space="0" w:color="auto"/>
            </w:tcBorders>
          </w:tcPr>
          <w:p w14:paraId="54ADD2FC" w14:textId="77777777" w:rsidR="00C06914" w:rsidRPr="00931575" w:rsidRDefault="00C06914" w:rsidP="0097410A">
            <w:pPr>
              <w:pStyle w:val="TAC"/>
            </w:pPr>
            <w:r w:rsidRPr="00931575">
              <w:rPr>
                <w:rFonts w:hint="eastAsia"/>
              </w:rPr>
              <w:t>3168</w:t>
            </w:r>
          </w:p>
        </w:tc>
      </w:tr>
      <w:tr w:rsidR="00C06914" w:rsidRPr="00931575" w14:paraId="4133BA9A" w14:textId="77777777" w:rsidTr="0097410A">
        <w:trPr>
          <w:cantSplit/>
          <w:jc w:val="center"/>
        </w:trPr>
        <w:tc>
          <w:tcPr>
            <w:tcW w:w="6480" w:type="dxa"/>
            <w:gridSpan w:val="5"/>
            <w:tcBorders>
              <w:top w:val="single" w:sz="4" w:space="0" w:color="auto"/>
              <w:left w:val="single" w:sz="4" w:space="0" w:color="auto"/>
              <w:bottom w:val="single" w:sz="4" w:space="0" w:color="auto"/>
              <w:right w:val="single" w:sz="4" w:space="0" w:color="auto"/>
            </w:tcBorders>
          </w:tcPr>
          <w:p w14:paraId="00337CEA" w14:textId="77777777" w:rsidR="00C06914" w:rsidRPr="00931575" w:rsidRDefault="00C06914" w:rsidP="0097410A">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xml:space="preserve">= 2 or 3 </w:t>
            </w:r>
            <w:r w:rsidRPr="00931575">
              <w:rPr>
                <w:lang w:eastAsia="zh-CN"/>
              </w:rPr>
              <w:t xml:space="preserve">for </w:t>
            </w:r>
            <w:r w:rsidRPr="00931575">
              <w:t>PUSCH mapping type A</w:t>
            </w:r>
            <w:r w:rsidRPr="00931575">
              <w:rPr>
                <w:lang w:eastAsia="zh-CN"/>
              </w:rPr>
              <w:t xml:space="preserve">, </w:t>
            </w:r>
            <w:r w:rsidRPr="00931575">
              <w:t>as per table 6.4.1.1.3-3 of TS 38.211 [20].</w:t>
            </w:r>
          </w:p>
          <w:p w14:paraId="524BCE3C" w14:textId="77777777" w:rsidR="00C06914" w:rsidRPr="00931575" w:rsidRDefault="00C06914" w:rsidP="0097410A">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788A6FE5" w14:textId="77777777" w:rsidR="00C06914" w:rsidRPr="00931575" w:rsidRDefault="00C06914" w:rsidP="00C06914">
      <w:pPr>
        <w:rPr>
          <w:noProof/>
          <w:lang w:eastAsia="zh-CN"/>
        </w:rPr>
      </w:pPr>
    </w:p>
    <w:p w14:paraId="71F3AF1B" w14:textId="77777777" w:rsidR="00C06914" w:rsidRPr="00931575" w:rsidRDefault="00C06914" w:rsidP="00C06914">
      <w:pPr>
        <w:pStyle w:val="TH"/>
        <w:rPr>
          <w:lang w:eastAsia="zh-CN"/>
        </w:rPr>
      </w:pPr>
      <w:r w:rsidRPr="00931575">
        <w:rPr>
          <w:rFonts w:eastAsia="Malgun Gothic"/>
        </w:rPr>
        <w:lastRenderedPageBreak/>
        <w:t>Table A.</w:t>
      </w:r>
      <w:r w:rsidRPr="00931575">
        <w:rPr>
          <w:lang w:eastAsia="zh-CN"/>
        </w:rPr>
        <w:t>4</w:t>
      </w:r>
      <w:r w:rsidRPr="00931575">
        <w:rPr>
          <w:rFonts w:eastAsia="Malgun Gothic"/>
        </w:rPr>
        <w:t>-</w:t>
      </w:r>
      <w:r w:rsidRPr="00931575">
        <w:rPr>
          <w:lang w:eastAsia="zh-CN"/>
        </w:rPr>
        <w:t>2B</w:t>
      </w:r>
      <w:r w:rsidRPr="00931575">
        <w:rPr>
          <w:rFonts w:eastAsia="Malgun Gothic"/>
        </w:rPr>
        <w:t>: FRC parameters for</w:t>
      </w:r>
      <w:r w:rsidRPr="00931575">
        <w:rPr>
          <w:lang w:eastAsia="zh-CN"/>
        </w:rPr>
        <w:t xml:space="preserve"> FR1 </w:t>
      </w:r>
      <w:r w:rsidRPr="00931575">
        <w:rPr>
          <w:rFonts w:hint="eastAsia"/>
          <w:lang w:eastAsia="zh-CN"/>
        </w:rPr>
        <w:t xml:space="preserve">UL timing adjustment, </w:t>
      </w:r>
      <w:r w:rsidRPr="00931575">
        <w:rPr>
          <w:lang w:eastAsia="zh-CN"/>
        </w:rPr>
        <w:t>PUSCH</w:t>
      </w:r>
      <w:r w:rsidRPr="00931575">
        <w:rPr>
          <w:rFonts w:hint="eastAsia"/>
          <w:lang w:eastAsia="zh-CN"/>
        </w:rPr>
        <w:t xml:space="preserve"> with</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w:t>
      </w:r>
      <w:r w:rsidRPr="00931575">
        <w:rPr>
          <w:lang w:eastAsia="zh-CN"/>
        </w:rPr>
        <w:t>16QAM</w:t>
      </w:r>
      <w:r w:rsidRPr="00931575">
        <w:rPr>
          <w:rFonts w:eastAsia="Malgun Gothic"/>
        </w:rPr>
        <w:t>, R=658/1024)</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00"/>
        <w:gridCol w:w="1630"/>
        <w:gridCol w:w="1548"/>
        <w:gridCol w:w="1631"/>
        <w:gridCol w:w="1548"/>
      </w:tblGrid>
      <w:tr w:rsidR="00C06914" w:rsidRPr="00931575" w14:paraId="7EADD960" w14:textId="77777777" w:rsidTr="0097410A">
        <w:trPr>
          <w:cantSplit/>
          <w:jc w:val="center"/>
        </w:trPr>
        <w:tc>
          <w:tcPr>
            <w:tcW w:w="3500" w:type="dxa"/>
            <w:tcBorders>
              <w:top w:val="single" w:sz="4" w:space="0" w:color="auto"/>
              <w:left w:val="single" w:sz="4" w:space="0" w:color="auto"/>
              <w:bottom w:val="single" w:sz="4" w:space="0" w:color="auto"/>
              <w:right w:val="single" w:sz="4" w:space="0" w:color="auto"/>
            </w:tcBorders>
          </w:tcPr>
          <w:p w14:paraId="2C919605" w14:textId="77777777" w:rsidR="00C06914" w:rsidRPr="00931575" w:rsidRDefault="00C06914" w:rsidP="0097410A">
            <w:pPr>
              <w:pStyle w:val="TAH"/>
            </w:pPr>
            <w:r>
              <w:t>Reference channel</w:t>
            </w:r>
          </w:p>
        </w:tc>
        <w:tc>
          <w:tcPr>
            <w:tcW w:w="1630" w:type="dxa"/>
            <w:tcBorders>
              <w:top w:val="single" w:sz="4" w:space="0" w:color="auto"/>
              <w:left w:val="single" w:sz="4" w:space="0" w:color="auto"/>
              <w:bottom w:val="single" w:sz="4" w:space="0" w:color="auto"/>
              <w:right w:val="single" w:sz="4" w:space="0" w:color="auto"/>
            </w:tcBorders>
          </w:tcPr>
          <w:p w14:paraId="6835175B" w14:textId="77777777" w:rsidR="00C06914" w:rsidRPr="00931575" w:rsidRDefault="00C06914" w:rsidP="0097410A">
            <w:pPr>
              <w:pStyle w:val="TAH"/>
              <w:rPr>
                <w:lang w:eastAsia="zh-CN"/>
              </w:rPr>
            </w:pPr>
            <w:r>
              <w:rPr>
                <w:lang w:eastAsia="zh-CN"/>
              </w:rPr>
              <w:t>G-FR1-A4-31A</w:t>
            </w:r>
          </w:p>
        </w:tc>
        <w:tc>
          <w:tcPr>
            <w:tcW w:w="1548" w:type="dxa"/>
            <w:tcBorders>
              <w:top w:val="single" w:sz="4" w:space="0" w:color="auto"/>
              <w:left w:val="single" w:sz="4" w:space="0" w:color="auto"/>
              <w:bottom w:val="single" w:sz="4" w:space="0" w:color="auto"/>
              <w:right w:val="single" w:sz="4" w:space="0" w:color="auto"/>
            </w:tcBorders>
          </w:tcPr>
          <w:p w14:paraId="57CDDA38" w14:textId="77777777" w:rsidR="00C06914" w:rsidRPr="00931575" w:rsidRDefault="00C06914" w:rsidP="0097410A">
            <w:pPr>
              <w:pStyle w:val="TAH"/>
            </w:pPr>
            <w:r>
              <w:rPr>
                <w:lang w:eastAsia="zh-CN"/>
              </w:rPr>
              <w:t>G-FR1-A4-31</w:t>
            </w:r>
          </w:p>
        </w:tc>
        <w:tc>
          <w:tcPr>
            <w:tcW w:w="1631" w:type="dxa"/>
            <w:tcBorders>
              <w:top w:val="single" w:sz="4" w:space="0" w:color="auto"/>
              <w:left w:val="single" w:sz="4" w:space="0" w:color="auto"/>
              <w:bottom w:val="single" w:sz="4" w:space="0" w:color="auto"/>
              <w:right w:val="single" w:sz="4" w:space="0" w:color="auto"/>
            </w:tcBorders>
          </w:tcPr>
          <w:p w14:paraId="0F398039" w14:textId="77777777" w:rsidR="00C06914" w:rsidRPr="00931575" w:rsidRDefault="00C06914" w:rsidP="0097410A">
            <w:pPr>
              <w:pStyle w:val="TAH"/>
              <w:rPr>
                <w:lang w:eastAsia="zh-CN"/>
              </w:rPr>
            </w:pPr>
            <w:r>
              <w:rPr>
                <w:lang w:eastAsia="zh-CN"/>
              </w:rPr>
              <w:t>G-FR1-A4-32A</w:t>
            </w:r>
          </w:p>
        </w:tc>
        <w:tc>
          <w:tcPr>
            <w:tcW w:w="1548" w:type="dxa"/>
            <w:tcBorders>
              <w:top w:val="single" w:sz="4" w:space="0" w:color="auto"/>
              <w:left w:val="single" w:sz="4" w:space="0" w:color="auto"/>
              <w:bottom w:val="single" w:sz="4" w:space="0" w:color="auto"/>
              <w:right w:val="single" w:sz="4" w:space="0" w:color="auto"/>
            </w:tcBorders>
          </w:tcPr>
          <w:p w14:paraId="2BF8B112" w14:textId="77777777" w:rsidR="00C06914" w:rsidRPr="00931575" w:rsidRDefault="00C06914" w:rsidP="0097410A">
            <w:pPr>
              <w:pStyle w:val="TAH"/>
            </w:pPr>
            <w:r>
              <w:rPr>
                <w:lang w:eastAsia="zh-CN"/>
              </w:rPr>
              <w:t>G-FR1-A4-32</w:t>
            </w:r>
          </w:p>
        </w:tc>
      </w:tr>
      <w:tr w:rsidR="00C06914" w:rsidRPr="00931575" w14:paraId="175F11A9" w14:textId="77777777" w:rsidTr="0097410A">
        <w:trPr>
          <w:cantSplit/>
          <w:jc w:val="center"/>
        </w:trPr>
        <w:tc>
          <w:tcPr>
            <w:tcW w:w="3500" w:type="dxa"/>
          </w:tcPr>
          <w:p w14:paraId="6E792FE8" w14:textId="77777777" w:rsidR="00C06914" w:rsidRPr="00931575" w:rsidRDefault="00C06914" w:rsidP="0097410A">
            <w:pPr>
              <w:pStyle w:val="TAC"/>
              <w:rPr>
                <w:lang w:eastAsia="zh-CN"/>
              </w:rPr>
            </w:pPr>
            <w:r w:rsidRPr="00931575">
              <w:rPr>
                <w:lang w:eastAsia="zh-CN"/>
              </w:rPr>
              <w:t>Subcarrier spacing [kHz]</w:t>
            </w:r>
          </w:p>
        </w:tc>
        <w:tc>
          <w:tcPr>
            <w:tcW w:w="1630" w:type="dxa"/>
          </w:tcPr>
          <w:p w14:paraId="3A2FD72F" w14:textId="77777777" w:rsidR="00C06914" w:rsidRPr="00931575" w:rsidRDefault="00C06914" w:rsidP="0097410A">
            <w:pPr>
              <w:pStyle w:val="TAC"/>
              <w:rPr>
                <w:lang w:eastAsia="zh-CN"/>
              </w:rPr>
            </w:pPr>
            <w:r w:rsidRPr="00931575">
              <w:rPr>
                <w:rFonts w:hint="eastAsia"/>
                <w:lang w:eastAsia="zh-CN"/>
              </w:rPr>
              <w:t>1</w:t>
            </w:r>
            <w:r w:rsidRPr="00931575">
              <w:rPr>
                <w:lang w:eastAsia="zh-CN"/>
              </w:rPr>
              <w:t>5</w:t>
            </w:r>
          </w:p>
        </w:tc>
        <w:tc>
          <w:tcPr>
            <w:tcW w:w="1548" w:type="dxa"/>
          </w:tcPr>
          <w:p w14:paraId="585F024F" w14:textId="77777777" w:rsidR="00C06914" w:rsidRPr="00931575" w:rsidRDefault="00C06914" w:rsidP="0097410A">
            <w:pPr>
              <w:pStyle w:val="TAC"/>
              <w:rPr>
                <w:lang w:eastAsia="zh-CN"/>
              </w:rPr>
            </w:pPr>
            <w:r w:rsidRPr="00931575">
              <w:rPr>
                <w:lang w:eastAsia="zh-CN"/>
              </w:rPr>
              <w:t>15</w:t>
            </w:r>
          </w:p>
        </w:tc>
        <w:tc>
          <w:tcPr>
            <w:tcW w:w="1631" w:type="dxa"/>
          </w:tcPr>
          <w:p w14:paraId="4FE8818A" w14:textId="77777777" w:rsidR="00C06914" w:rsidRPr="00931575" w:rsidRDefault="00C06914" w:rsidP="0097410A">
            <w:pPr>
              <w:pStyle w:val="TAC"/>
              <w:rPr>
                <w:lang w:eastAsia="zh-CN"/>
              </w:rPr>
            </w:pPr>
            <w:r w:rsidRPr="00931575">
              <w:rPr>
                <w:lang w:eastAsia="zh-CN"/>
              </w:rPr>
              <w:t>30</w:t>
            </w:r>
          </w:p>
        </w:tc>
        <w:tc>
          <w:tcPr>
            <w:tcW w:w="1548" w:type="dxa"/>
          </w:tcPr>
          <w:p w14:paraId="25BE7A1B" w14:textId="77777777" w:rsidR="00C06914" w:rsidRPr="00931575" w:rsidRDefault="00C06914" w:rsidP="0097410A">
            <w:pPr>
              <w:pStyle w:val="TAC"/>
            </w:pPr>
            <w:r w:rsidRPr="00931575">
              <w:rPr>
                <w:lang w:eastAsia="zh-CN"/>
              </w:rPr>
              <w:t>30</w:t>
            </w:r>
          </w:p>
        </w:tc>
      </w:tr>
      <w:tr w:rsidR="00C06914" w:rsidRPr="00931575" w14:paraId="407BC926" w14:textId="77777777" w:rsidTr="0097410A">
        <w:trPr>
          <w:cantSplit/>
          <w:jc w:val="center"/>
        </w:trPr>
        <w:tc>
          <w:tcPr>
            <w:tcW w:w="3500" w:type="dxa"/>
          </w:tcPr>
          <w:p w14:paraId="35354E8C" w14:textId="77777777" w:rsidR="00C06914" w:rsidRPr="00931575" w:rsidRDefault="00C06914" w:rsidP="0097410A">
            <w:pPr>
              <w:pStyle w:val="TAC"/>
            </w:pPr>
            <w:r w:rsidRPr="00931575">
              <w:t>Allocated resource blocks</w:t>
            </w:r>
          </w:p>
        </w:tc>
        <w:tc>
          <w:tcPr>
            <w:tcW w:w="1630" w:type="dxa"/>
          </w:tcPr>
          <w:p w14:paraId="591315A4" w14:textId="77777777" w:rsidR="00C06914" w:rsidRPr="00931575" w:rsidRDefault="00C06914" w:rsidP="0097410A">
            <w:pPr>
              <w:pStyle w:val="TAC"/>
              <w:rPr>
                <w:rFonts w:eastAsia="Yu Mincho"/>
              </w:rPr>
            </w:pPr>
            <w:r w:rsidRPr="00931575">
              <w:rPr>
                <w:rFonts w:hint="eastAsia"/>
                <w:lang w:eastAsia="zh-CN"/>
              </w:rPr>
              <w:t>1</w:t>
            </w:r>
            <w:r w:rsidRPr="00931575">
              <w:rPr>
                <w:lang w:eastAsia="zh-CN"/>
              </w:rPr>
              <w:t>2</w:t>
            </w:r>
          </w:p>
        </w:tc>
        <w:tc>
          <w:tcPr>
            <w:tcW w:w="1548" w:type="dxa"/>
          </w:tcPr>
          <w:p w14:paraId="4C322B0A" w14:textId="77777777" w:rsidR="00C06914" w:rsidRPr="00931575" w:rsidRDefault="00C06914" w:rsidP="0097410A">
            <w:pPr>
              <w:pStyle w:val="TAC"/>
              <w:rPr>
                <w:rFonts w:eastAsia="Yu Mincho"/>
              </w:rPr>
            </w:pPr>
            <w:r w:rsidRPr="00931575">
              <w:rPr>
                <w:rFonts w:eastAsia="Yu Mincho"/>
              </w:rPr>
              <w:t>25</w:t>
            </w:r>
          </w:p>
        </w:tc>
        <w:tc>
          <w:tcPr>
            <w:tcW w:w="1631" w:type="dxa"/>
          </w:tcPr>
          <w:p w14:paraId="3BA9FF24" w14:textId="77777777" w:rsidR="00C06914" w:rsidRPr="00931575" w:rsidRDefault="00C06914" w:rsidP="0097410A">
            <w:pPr>
              <w:pStyle w:val="TAC"/>
              <w:rPr>
                <w:rFonts w:eastAsia="Yu Mincho"/>
              </w:rPr>
            </w:pPr>
            <w:r w:rsidRPr="00931575">
              <w:rPr>
                <w:lang w:eastAsia="zh-CN"/>
              </w:rPr>
              <w:t>12</w:t>
            </w:r>
          </w:p>
        </w:tc>
        <w:tc>
          <w:tcPr>
            <w:tcW w:w="1548" w:type="dxa"/>
          </w:tcPr>
          <w:p w14:paraId="03ADE01F" w14:textId="77777777" w:rsidR="00C06914" w:rsidRPr="00931575" w:rsidRDefault="00C06914" w:rsidP="0097410A">
            <w:pPr>
              <w:pStyle w:val="TAC"/>
              <w:rPr>
                <w:rFonts w:eastAsia="Yu Mincho"/>
              </w:rPr>
            </w:pPr>
            <w:r w:rsidRPr="00931575">
              <w:rPr>
                <w:rFonts w:eastAsia="Yu Mincho"/>
              </w:rPr>
              <w:t>50</w:t>
            </w:r>
          </w:p>
        </w:tc>
      </w:tr>
      <w:tr w:rsidR="00C06914" w:rsidRPr="00931575" w14:paraId="5EF30487" w14:textId="77777777" w:rsidTr="0097410A">
        <w:trPr>
          <w:cantSplit/>
          <w:jc w:val="center"/>
        </w:trPr>
        <w:tc>
          <w:tcPr>
            <w:tcW w:w="3500" w:type="dxa"/>
          </w:tcPr>
          <w:p w14:paraId="67E08002" w14:textId="77777777" w:rsidR="00C06914" w:rsidRPr="00931575" w:rsidRDefault="00C06914" w:rsidP="0097410A">
            <w:pPr>
              <w:pStyle w:val="TAC"/>
              <w:rPr>
                <w:lang w:eastAsia="zh-CN"/>
              </w:rPr>
            </w:pPr>
            <w:r w:rsidRPr="00931575">
              <w:rPr>
                <w:lang w:eastAsia="zh-CN"/>
              </w:rPr>
              <w:t>Data bearing CP</w:t>
            </w:r>
            <w:r w:rsidRPr="00931575">
              <w:t xml:space="preserve">-OFDM Symbols per </w:t>
            </w:r>
            <w:r w:rsidRPr="00931575">
              <w:rPr>
                <w:lang w:eastAsia="zh-CN"/>
              </w:rPr>
              <w:t>slot (Note 1)</w:t>
            </w:r>
          </w:p>
        </w:tc>
        <w:tc>
          <w:tcPr>
            <w:tcW w:w="1630" w:type="dxa"/>
          </w:tcPr>
          <w:p w14:paraId="2A9BB853" w14:textId="77777777" w:rsidR="00C06914" w:rsidRPr="00931575" w:rsidRDefault="00C06914" w:rsidP="0097410A">
            <w:pPr>
              <w:pStyle w:val="TAC"/>
              <w:rPr>
                <w:lang w:eastAsia="zh-CN"/>
              </w:rPr>
            </w:pPr>
            <w:r w:rsidRPr="00931575">
              <w:rPr>
                <w:rFonts w:hint="eastAsia"/>
                <w:lang w:eastAsia="zh-CN"/>
              </w:rPr>
              <w:t>1</w:t>
            </w:r>
            <w:r w:rsidRPr="00931575">
              <w:rPr>
                <w:lang w:eastAsia="zh-CN"/>
              </w:rPr>
              <w:t>1</w:t>
            </w:r>
          </w:p>
        </w:tc>
        <w:tc>
          <w:tcPr>
            <w:tcW w:w="1548" w:type="dxa"/>
          </w:tcPr>
          <w:p w14:paraId="32FB1BB3" w14:textId="77777777" w:rsidR="00C06914" w:rsidRPr="00931575" w:rsidRDefault="00C06914" w:rsidP="0097410A">
            <w:pPr>
              <w:pStyle w:val="TAC"/>
              <w:rPr>
                <w:lang w:eastAsia="zh-CN"/>
              </w:rPr>
            </w:pPr>
            <w:r w:rsidRPr="00931575">
              <w:rPr>
                <w:lang w:eastAsia="zh-CN"/>
              </w:rPr>
              <w:t>11</w:t>
            </w:r>
          </w:p>
        </w:tc>
        <w:tc>
          <w:tcPr>
            <w:tcW w:w="1631" w:type="dxa"/>
          </w:tcPr>
          <w:p w14:paraId="666269CE" w14:textId="77777777" w:rsidR="00C06914" w:rsidRPr="00931575" w:rsidRDefault="00C06914" w:rsidP="0097410A">
            <w:pPr>
              <w:pStyle w:val="TAC"/>
              <w:rPr>
                <w:lang w:eastAsia="zh-CN"/>
              </w:rPr>
            </w:pPr>
            <w:r w:rsidRPr="00931575">
              <w:rPr>
                <w:rFonts w:hint="eastAsia"/>
                <w:lang w:eastAsia="zh-CN"/>
              </w:rPr>
              <w:t>1</w:t>
            </w:r>
            <w:r w:rsidRPr="00931575">
              <w:rPr>
                <w:lang w:eastAsia="zh-CN"/>
              </w:rPr>
              <w:t>1</w:t>
            </w:r>
          </w:p>
        </w:tc>
        <w:tc>
          <w:tcPr>
            <w:tcW w:w="1548" w:type="dxa"/>
          </w:tcPr>
          <w:p w14:paraId="6882047C" w14:textId="77777777" w:rsidR="00C06914" w:rsidRPr="00931575" w:rsidRDefault="00C06914" w:rsidP="0097410A">
            <w:pPr>
              <w:pStyle w:val="TAC"/>
              <w:rPr>
                <w:lang w:eastAsia="zh-CN"/>
              </w:rPr>
            </w:pPr>
            <w:r w:rsidRPr="00931575">
              <w:rPr>
                <w:lang w:eastAsia="zh-CN"/>
              </w:rPr>
              <w:t>11</w:t>
            </w:r>
          </w:p>
        </w:tc>
      </w:tr>
      <w:tr w:rsidR="00C06914" w:rsidRPr="00931575" w14:paraId="6D37A5C3" w14:textId="77777777" w:rsidTr="0097410A">
        <w:trPr>
          <w:cantSplit/>
          <w:jc w:val="center"/>
        </w:trPr>
        <w:tc>
          <w:tcPr>
            <w:tcW w:w="3500" w:type="dxa"/>
          </w:tcPr>
          <w:p w14:paraId="2C019612" w14:textId="77777777" w:rsidR="00C06914" w:rsidRPr="00931575" w:rsidRDefault="00C06914" w:rsidP="0097410A">
            <w:pPr>
              <w:pStyle w:val="TAC"/>
            </w:pPr>
            <w:r w:rsidRPr="00931575">
              <w:t>Modulation</w:t>
            </w:r>
          </w:p>
        </w:tc>
        <w:tc>
          <w:tcPr>
            <w:tcW w:w="1630" w:type="dxa"/>
          </w:tcPr>
          <w:p w14:paraId="53E70103" w14:textId="77777777" w:rsidR="00C06914" w:rsidRPr="00931575" w:rsidRDefault="00C06914" w:rsidP="0097410A">
            <w:pPr>
              <w:pStyle w:val="TAC"/>
              <w:rPr>
                <w:lang w:eastAsia="zh-CN"/>
              </w:rPr>
            </w:pPr>
            <w:r w:rsidRPr="00931575">
              <w:rPr>
                <w:rFonts w:hint="eastAsia"/>
                <w:lang w:eastAsia="zh-CN"/>
              </w:rPr>
              <w:t>1</w:t>
            </w:r>
            <w:r w:rsidRPr="00931575">
              <w:rPr>
                <w:lang w:eastAsia="zh-CN"/>
              </w:rPr>
              <w:t>6QAM</w:t>
            </w:r>
          </w:p>
        </w:tc>
        <w:tc>
          <w:tcPr>
            <w:tcW w:w="1548" w:type="dxa"/>
          </w:tcPr>
          <w:p w14:paraId="601EAD13" w14:textId="77777777" w:rsidR="00C06914" w:rsidRPr="00931575" w:rsidRDefault="00C06914" w:rsidP="0097410A">
            <w:pPr>
              <w:pStyle w:val="TAC"/>
              <w:rPr>
                <w:lang w:eastAsia="zh-CN"/>
              </w:rPr>
            </w:pPr>
            <w:r w:rsidRPr="00931575">
              <w:rPr>
                <w:lang w:eastAsia="zh-CN"/>
              </w:rPr>
              <w:t>16QAM</w:t>
            </w:r>
          </w:p>
        </w:tc>
        <w:tc>
          <w:tcPr>
            <w:tcW w:w="1631" w:type="dxa"/>
          </w:tcPr>
          <w:p w14:paraId="13E29BB4" w14:textId="77777777" w:rsidR="00C06914" w:rsidRPr="00931575" w:rsidRDefault="00C06914" w:rsidP="0097410A">
            <w:pPr>
              <w:pStyle w:val="TAC"/>
              <w:rPr>
                <w:lang w:eastAsia="zh-CN"/>
              </w:rPr>
            </w:pPr>
            <w:r w:rsidRPr="00931575">
              <w:rPr>
                <w:rFonts w:hint="eastAsia"/>
                <w:lang w:eastAsia="zh-CN"/>
              </w:rPr>
              <w:t>1</w:t>
            </w:r>
            <w:r w:rsidRPr="00931575">
              <w:rPr>
                <w:lang w:eastAsia="zh-CN"/>
              </w:rPr>
              <w:t>6QAM</w:t>
            </w:r>
          </w:p>
        </w:tc>
        <w:tc>
          <w:tcPr>
            <w:tcW w:w="1548" w:type="dxa"/>
          </w:tcPr>
          <w:p w14:paraId="777C0E25" w14:textId="77777777" w:rsidR="00C06914" w:rsidRPr="00931575" w:rsidRDefault="00C06914" w:rsidP="0097410A">
            <w:pPr>
              <w:pStyle w:val="TAC"/>
              <w:rPr>
                <w:lang w:eastAsia="zh-CN"/>
              </w:rPr>
            </w:pPr>
            <w:r w:rsidRPr="00931575">
              <w:rPr>
                <w:lang w:eastAsia="zh-CN"/>
              </w:rPr>
              <w:t>16QAM</w:t>
            </w:r>
          </w:p>
        </w:tc>
      </w:tr>
      <w:tr w:rsidR="00C06914" w:rsidRPr="00931575" w14:paraId="093666E9" w14:textId="77777777" w:rsidTr="0097410A">
        <w:trPr>
          <w:cantSplit/>
          <w:jc w:val="center"/>
        </w:trPr>
        <w:tc>
          <w:tcPr>
            <w:tcW w:w="3500" w:type="dxa"/>
          </w:tcPr>
          <w:p w14:paraId="0ADF21A7" w14:textId="77777777" w:rsidR="00C06914" w:rsidRPr="00931575" w:rsidRDefault="00C06914" w:rsidP="0097410A">
            <w:pPr>
              <w:pStyle w:val="TAC"/>
            </w:pPr>
            <w:r w:rsidRPr="00931575">
              <w:t>Code rate</w:t>
            </w:r>
            <w:r w:rsidRPr="00931575">
              <w:rPr>
                <w:lang w:eastAsia="zh-CN"/>
              </w:rPr>
              <w:t xml:space="preserve"> (Note 2)</w:t>
            </w:r>
          </w:p>
        </w:tc>
        <w:tc>
          <w:tcPr>
            <w:tcW w:w="1630" w:type="dxa"/>
          </w:tcPr>
          <w:p w14:paraId="2D1AC83B" w14:textId="77777777" w:rsidR="00C06914" w:rsidRPr="00931575" w:rsidRDefault="00C06914" w:rsidP="0097410A">
            <w:pPr>
              <w:pStyle w:val="TAC"/>
              <w:rPr>
                <w:lang w:eastAsia="zh-CN"/>
              </w:rPr>
            </w:pPr>
            <w:r w:rsidRPr="00931575">
              <w:rPr>
                <w:lang w:eastAsia="zh-CN"/>
              </w:rPr>
              <w:t>658/1024</w:t>
            </w:r>
          </w:p>
        </w:tc>
        <w:tc>
          <w:tcPr>
            <w:tcW w:w="1548" w:type="dxa"/>
          </w:tcPr>
          <w:p w14:paraId="77803AA0" w14:textId="77777777" w:rsidR="00C06914" w:rsidRPr="00931575" w:rsidRDefault="00C06914" w:rsidP="0097410A">
            <w:pPr>
              <w:pStyle w:val="TAC"/>
              <w:rPr>
                <w:lang w:eastAsia="zh-CN"/>
              </w:rPr>
            </w:pPr>
            <w:r w:rsidRPr="00931575">
              <w:rPr>
                <w:lang w:eastAsia="zh-CN"/>
              </w:rPr>
              <w:t>658/1024</w:t>
            </w:r>
          </w:p>
        </w:tc>
        <w:tc>
          <w:tcPr>
            <w:tcW w:w="1631" w:type="dxa"/>
          </w:tcPr>
          <w:p w14:paraId="0D55F900" w14:textId="77777777" w:rsidR="00C06914" w:rsidRPr="00931575" w:rsidRDefault="00C06914" w:rsidP="0097410A">
            <w:pPr>
              <w:pStyle w:val="TAC"/>
              <w:rPr>
                <w:lang w:eastAsia="zh-CN"/>
              </w:rPr>
            </w:pPr>
            <w:r w:rsidRPr="00931575">
              <w:rPr>
                <w:rFonts w:hint="eastAsia"/>
                <w:lang w:eastAsia="zh-CN"/>
              </w:rPr>
              <w:t>6</w:t>
            </w:r>
            <w:r w:rsidRPr="00931575">
              <w:rPr>
                <w:lang w:eastAsia="zh-CN"/>
              </w:rPr>
              <w:t>58/1024</w:t>
            </w:r>
          </w:p>
        </w:tc>
        <w:tc>
          <w:tcPr>
            <w:tcW w:w="1548" w:type="dxa"/>
          </w:tcPr>
          <w:p w14:paraId="363E25A1" w14:textId="77777777" w:rsidR="00C06914" w:rsidRPr="00931575" w:rsidRDefault="00C06914" w:rsidP="0097410A">
            <w:pPr>
              <w:pStyle w:val="TAC"/>
              <w:rPr>
                <w:lang w:eastAsia="zh-CN"/>
              </w:rPr>
            </w:pPr>
            <w:r w:rsidRPr="00931575">
              <w:rPr>
                <w:lang w:eastAsia="zh-CN"/>
              </w:rPr>
              <w:t>658/1024</w:t>
            </w:r>
          </w:p>
        </w:tc>
      </w:tr>
      <w:tr w:rsidR="00C06914" w:rsidRPr="00931575" w14:paraId="1E337A6A" w14:textId="77777777" w:rsidTr="0097410A">
        <w:trPr>
          <w:cantSplit/>
          <w:jc w:val="center"/>
        </w:trPr>
        <w:tc>
          <w:tcPr>
            <w:tcW w:w="3500" w:type="dxa"/>
          </w:tcPr>
          <w:p w14:paraId="0716AED2" w14:textId="77777777" w:rsidR="00C06914" w:rsidRPr="00931575" w:rsidRDefault="00C06914" w:rsidP="0097410A">
            <w:pPr>
              <w:pStyle w:val="TAC"/>
            </w:pPr>
            <w:r w:rsidRPr="00931575">
              <w:t>Payload size (bits)</w:t>
            </w:r>
          </w:p>
        </w:tc>
        <w:tc>
          <w:tcPr>
            <w:tcW w:w="1630" w:type="dxa"/>
          </w:tcPr>
          <w:p w14:paraId="0C3D6E48" w14:textId="77777777" w:rsidR="00C06914" w:rsidRPr="00931575" w:rsidRDefault="00C06914" w:rsidP="0097410A">
            <w:pPr>
              <w:pStyle w:val="TAC"/>
              <w:rPr>
                <w:lang w:eastAsia="zh-CN"/>
              </w:rPr>
            </w:pPr>
            <w:r w:rsidRPr="00931575">
              <w:rPr>
                <w:rFonts w:hint="eastAsia"/>
                <w:lang w:eastAsia="zh-CN"/>
              </w:rPr>
              <w:t>4</w:t>
            </w:r>
            <w:r w:rsidRPr="00931575">
              <w:rPr>
                <w:lang w:eastAsia="zh-CN"/>
              </w:rPr>
              <w:t>032</w:t>
            </w:r>
          </w:p>
        </w:tc>
        <w:tc>
          <w:tcPr>
            <w:tcW w:w="1548" w:type="dxa"/>
          </w:tcPr>
          <w:p w14:paraId="2BBC7847" w14:textId="77777777" w:rsidR="00C06914" w:rsidRPr="00931575" w:rsidRDefault="00C06914" w:rsidP="0097410A">
            <w:pPr>
              <w:pStyle w:val="TAC"/>
              <w:rPr>
                <w:lang w:eastAsia="zh-CN"/>
              </w:rPr>
            </w:pPr>
            <w:r w:rsidRPr="00931575">
              <w:rPr>
                <w:lang w:eastAsia="zh-CN"/>
              </w:rPr>
              <w:t>8456</w:t>
            </w:r>
          </w:p>
        </w:tc>
        <w:tc>
          <w:tcPr>
            <w:tcW w:w="1631" w:type="dxa"/>
          </w:tcPr>
          <w:p w14:paraId="785F1781" w14:textId="77777777" w:rsidR="00C06914" w:rsidRPr="00931575" w:rsidRDefault="00C06914" w:rsidP="0097410A">
            <w:pPr>
              <w:pStyle w:val="TAC"/>
              <w:rPr>
                <w:lang w:eastAsia="zh-CN"/>
              </w:rPr>
            </w:pPr>
            <w:r w:rsidRPr="00931575">
              <w:rPr>
                <w:rFonts w:hint="eastAsia"/>
                <w:lang w:eastAsia="zh-CN"/>
              </w:rPr>
              <w:t>4</w:t>
            </w:r>
            <w:r w:rsidRPr="00931575">
              <w:rPr>
                <w:lang w:eastAsia="zh-CN"/>
              </w:rPr>
              <w:t>032</w:t>
            </w:r>
          </w:p>
        </w:tc>
        <w:tc>
          <w:tcPr>
            <w:tcW w:w="1548" w:type="dxa"/>
          </w:tcPr>
          <w:p w14:paraId="7315964A" w14:textId="77777777" w:rsidR="00C06914" w:rsidRPr="00931575" w:rsidRDefault="00C06914" w:rsidP="0097410A">
            <w:pPr>
              <w:pStyle w:val="TAC"/>
              <w:rPr>
                <w:lang w:eastAsia="zh-CN"/>
              </w:rPr>
            </w:pPr>
            <w:r w:rsidRPr="00931575">
              <w:rPr>
                <w:lang w:eastAsia="zh-CN"/>
              </w:rPr>
              <w:t>16896</w:t>
            </w:r>
          </w:p>
        </w:tc>
      </w:tr>
      <w:tr w:rsidR="00C06914" w:rsidRPr="00931575" w14:paraId="1240CD14" w14:textId="77777777" w:rsidTr="0097410A">
        <w:trPr>
          <w:cantSplit/>
          <w:jc w:val="center"/>
        </w:trPr>
        <w:tc>
          <w:tcPr>
            <w:tcW w:w="3500" w:type="dxa"/>
          </w:tcPr>
          <w:p w14:paraId="37EBECC8" w14:textId="77777777" w:rsidR="00C06914" w:rsidRPr="00931575" w:rsidRDefault="00C06914" w:rsidP="0097410A">
            <w:pPr>
              <w:pStyle w:val="TAC"/>
            </w:pPr>
            <w:r w:rsidRPr="00931575">
              <w:t>Transport block CRC (bits)</w:t>
            </w:r>
          </w:p>
        </w:tc>
        <w:tc>
          <w:tcPr>
            <w:tcW w:w="1630" w:type="dxa"/>
          </w:tcPr>
          <w:p w14:paraId="70E777F0" w14:textId="77777777" w:rsidR="00C06914" w:rsidRPr="00931575" w:rsidRDefault="00C06914" w:rsidP="0097410A">
            <w:pPr>
              <w:pStyle w:val="TAC"/>
              <w:rPr>
                <w:lang w:eastAsia="zh-CN"/>
              </w:rPr>
            </w:pPr>
            <w:r w:rsidRPr="00931575">
              <w:rPr>
                <w:rFonts w:hint="eastAsia"/>
                <w:lang w:eastAsia="zh-CN"/>
              </w:rPr>
              <w:t>2</w:t>
            </w:r>
            <w:r w:rsidRPr="00931575">
              <w:rPr>
                <w:lang w:eastAsia="zh-CN"/>
              </w:rPr>
              <w:t>4</w:t>
            </w:r>
          </w:p>
        </w:tc>
        <w:tc>
          <w:tcPr>
            <w:tcW w:w="1548" w:type="dxa"/>
          </w:tcPr>
          <w:p w14:paraId="7AF136BB" w14:textId="77777777" w:rsidR="00C06914" w:rsidRPr="00931575" w:rsidRDefault="00C06914" w:rsidP="0097410A">
            <w:pPr>
              <w:pStyle w:val="TAC"/>
              <w:rPr>
                <w:lang w:eastAsia="zh-CN"/>
              </w:rPr>
            </w:pPr>
            <w:r w:rsidRPr="00931575">
              <w:rPr>
                <w:lang w:eastAsia="zh-CN"/>
              </w:rPr>
              <w:t>24</w:t>
            </w:r>
          </w:p>
        </w:tc>
        <w:tc>
          <w:tcPr>
            <w:tcW w:w="1631" w:type="dxa"/>
          </w:tcPr>
          <w:p w14:paraId="12CDB094" w14:textId="77777777" w:rsidR="00C06914" w:rsidRPr="00931575" w:rsidRDefault="00C06914" w:rsidP="0097410A">
            <w:pPr>
              <w:pStyle w:val="TAC"/>
              <w:rPr>
                <w:lang w:eastAsia="zh-CN"/>
              </w:rPr>
            </w:pPr>
            <w:r w:rsidRPr="00931575">
              <w:rPr>
                <w:rFonts w:hint="eastAsia"/>
                <w:lang w:eastAsia="zh-CN"/>
              </w:rPr>
              <w:t>2</w:t>
            </w:r>
            <w:r w:rsidRPr="00931575">
              <w:rPr>
                <w:lang w:eastAsia="zh-CN"/>
              </w:rPr>
              <w:t>4</w:t>
            </w:r>
          </w:p>
        </w:tc>
        <w:tc>
          <w:tcPr>
            <w:tcW w:w="1548" w:type="dxa"/>
          </w:tcPr>
          <w:p w14:paraId="77FBCEFE" w14:textId="77777777" w:rsidR="00C06914" w:rsidRPr="00931575" w:rsidRDefault="00C06914" w:rsidP="0097410A">
            <w:pPr>
              <w:pStyle w:val="TAC"/>
              <w:rPr>
                <w:lang w:eastAsia="zh-CN"/>
              </w:rPr>
            </w:pPr>
            <w:r w:rsidRPr="00931575">
              <w:rPr>
                <w:lang w:eastAsia="zh-CN"/>
              </w:rPr>
              <w:t>24</w:t>
            </w:r>
          </w:p>
        </w:tc>
      </w:tr>
      <w:tr w:rsidR="00C06914" w:rsidRPr="00931575" w14:paraId="285435CD" w14:textId="77777777" w:rsidTr="0097410A">
        <w:trPr>
          <w:cantSplit/>
          <w:jc w:val="center"/>
        </w:trPr>
        <w:tc>
          <w:tcPr>
            <w:tcW w:w="3500" w:type="dxa"/>
          </w:tcPr>
          <w:p w14:paraId="5B0833D5" w14:textId="77777777" w:rsidR="00C06914" w:rsidRPr="00931575" w:rsidRDefault="00C06914" w:rsidP="0097410A">
            <w:pPr>
              <w:pStyle w:val="TAC"/>
            </w:pPr>
            <w:r w:rsidRPr="00931575">
              <w:t>Code block CRC size (bits)</w:t>
            </w:r>
          </w:p>
        </w:tc>
        <w:tc>
          <w:tcPr>
            <w:tcW w:w="1630" w:type="dxa"/>
          </w:tcPr>
          <w:p w14:paraId="64B95BBA" w14:textId="77777777" w:rsidR="00C06914" w:rsidRPr="00931575" w:rsidRDefault="00C06914" w:rsidP="0097410A">
            <w:pPr>
              <w:pStyle w:val="TAC"/>
              <w:rPr>
                <w:lang w:eastAsia="zh-CN"/>
              </w:rPr>
            </w:pPr>
            <w:r w:rsidRPr="00931575">
              <w:rPr>
                <w:rFonts w:hint="eastAsia"/>
                <w:lang w:eastAsia="zh-CN"/>
              </w:rPr>
              <w:t>-</w:t>
            </w:r>
          </w:p>
        </w:tc>
        <w:tc>
          <w:tcPr>
            <w:tcW w:w="1548" w:type="dxa"/>
          </w:tcPr>
          <w:p w14:paraId="3600D73F" w14:textId="77777777" w:rsidR="00C06914" w:rsidRPr="00931575" w:rsidRDefault="00C06914" w:rsidP="0097410A">
            <w:pPr>
              <w:pStyle w:val="TAC"/>
              <w:rPr>
                <w:lang w:eastAsia="zh-CN"/>
              </w:rPr>
            </w:pPr>
            <w:r w:rsidRPr="00931575">
              <w:rPr>
                <w:lang w:eastAsia="zh-CN"/>
              </w:rPr>
              <w:t>24</w:t>
            </w:r>
          </w:p>
        </w:tc>
        <w:tc>
          <w:tcPr>
            <w:tcW w:w="1631" w:type="dxa"/>
          </w:tcPr>
          <w:p w14:paraId="594E5C35" w14:textId="77777777" w:rsidR="00C06914" w:rsidRPr="00931575" w:rsidRDefault="00C06914" w:rsidP="0097410A">
            <w:pPr>
              <w:pStyle w:val="TAC"/>
              <w:rPr>
                <w:lang w:eastAsia="zh-CN"/>
              </w:rPr>
            </w:pPr>
            <w:r w:rsidRPr="00931575">
              <w:rPr>
                <w:lang w:eastAsia="zh-CN"/>
              </w:rPr>
              <w:t>-</w:t>
            </w:r>
          </w:p>
        </w:tc>
        <w:tc>
          <w:tcPr>
            <w:tcW w:w="1548" w:type="dxa"/>
          </w:tcPr>
          <w:p w14:paraId="2E3452AB" w14:textId="77777777" w:rsidR="00C06914" w:rsidRPr="00931575" w:rsidRDefault="00C06914" w:rsidP="0097410A">
            <w:pPr>
              <w:pStyle w:val="TAC"/>
              <w:rPr>
                <w:lang w:eastAsia="zh-CN"/>
              </w:rPr>
            </w:pPr>
            <w:r w:rsidRPr="00931575">
              <w:rPr>
                <w:lang w:eastAsia="zh-CN"/>
              </w:rPr>
              <w:t>24</w:t>
            </w:r>
          </w:p>
        </w:tc>
      </w:tr>
      <w:tr w:rsidR="00C06914" w:rsidRPr="00931575" w14:paraId="0BC1AE15" w14:textId="77777777" w:rsidTr="0097410A">
        <w:trPr>
          <w:cantSplit/>
          <w:jc w:val="center"/>
        </w:trPr>
        <w:tc>
          <w:tcPr>
            <w:tcW w:w="3500" w:type="dxa"/>
          </w:tcPr>
          <w:p w14:paraId="41A0BE7B" w14:textId="77777777" w:rsidR="00C06914" w:rsidRPr="00931575" w:rsidRDefault="00C06914" w:rsidP="0097410A">
            <w:pPr>
              <w:pStyle w:val="TAC"/>
            </w:pPr>
            <w:r w:rsidRPr="00931575">
              <w:t>Number of code blocks - C</w:t>
            </w:r>
          </w:p>
        </w:tc>
        <w:tc>
          <w:tcPr>
            <w:tcW w:w="1630" w:type="dxa"/>
          </w:tcPr>
          <w:p w14:paraId="4EB859B0" w14:textId="77777777" w:rsidR="00C06914" w:rsidRPr="00931575" w:rsidRDefault="00C06914" w:rsidP="0097410A">
            <w:pPr>
              <w:pStyle w:val="TAC"/>
              <w:rPr>
                <w:lang w:eastAsia="zh-CN"/>
              </w:rPr>
            </w:pPr>
            <w:r w:rsidRPr="00931575">
              <w:rPr>
                <w:rFonts w:hint="eastAsia"/>
                <w:lang w:eastAsia="zh-CN"/>
              </w:rPr>
              <w:t>1</w:t>
            </w:r>
          </w:p>
        </w:tc>
        <w:tc>
          <w:tcPr>
            <w:tcW w:w="1548" w:type="dxa"/>
          </w:tcPr>
          <w:p w14:paraId="11558916" w14:textId="77777777" w:rsidR="00C06914" w:rsidRPr="00931575" w:rsidRDefault="00C06914" w:rsidP="0097410A">
            <w:pPr>
              <w:pStyle w:val="TAC"/>
              <w:rPr>
                <w:lang w:eastAsia="zh-CN"/>
              </w:rPr>
            </w:pPr>
            <w:r w:rsidRPr="00931575">
              <w:rPr>
                <w:lang w:eastAsia="zh-CN"/>
              </w:rPr>
              <w:t>2</w:t>
            </w:r>
          </w:p>
        </w:tc>
        <w:tc>
          <w:tcPr>
            <w:tcW w:w="1631" w:type="dxa"/>
          </w:tcPr>
          <w:p w14:paraId="1978C3CC" w14:textId="77777777" w:rsidR="00C06914" w:rsidRPr="00931575" w:rsidRDefault="00C06914" w:rsidP="0097410A">
            <w:pPr>
              <w:pStyle w:val="TAC"/>
              <w:rPr>
                <w:lang w:eastAsia="zh-CN"/>
              </w:rPr>
            </w:pPr>
            <w:r w:rsidRPr="00931575">
              <w:rPr>
                <w:rFonts w:hint="eastAsia"/>
                <w:lang w:eastAsia="zh-CN"/>
              </w:rPr>
              <w:t>1</w:t>
            </w:r>
          </w:p>
        </w:tc>
        <w:tc>
          <w:tcPr>
            <w:tcW w:w="1548" w:type="dxa"/>
          </w:tcPr>
          <w:p w14:paraId="48FC226E" w14:textId="77777777" w:rsidR="00C06914" w:rsidRPr="00931575" w:rsidRDefault="00C06914" w:rsidP="0097410A">
            <w:pPr>
              <w:pStyle w:val="TAC"/>
              <w:rPr>
                <w:lang w:eastAsia="zh-CN"/>
              </w:rPr>
            </w:pPr>
            <w:r w:rsidRPr="00931575">
              <w:rPr>
                <w:lang w:eastAsia="zh-CN"/>
              </w:rPr>
              <w:t>3</w:t>
            </w:r>
          </w:p>
        </w:tc>
      </w:tr>
      <w:tr w:rsidR="00C06914" w:rsidRPr="00931575" w14:paraId="53377FB6" w14:textId="77777777" w:rsidTr="0097410A">
        <w:trPr>
          <w:cantSplit/>
          <w:jc w:val="center"/>
        </w:trPr>
        <w:tc>
          <w:tcPr>
            <w:tcW w:w="3500" w:type="dxa"/>
          </w:tcPr>
          <w:p w14:paraId="2040001F" w14:textId="77777777" w:rsidR="00C06914" w:rsidRPr="00931575" w:rsidRDefault="00C06914" w:rsidP="0097410A">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lang w:eastAsia="zh-CN"/>
              </w:rPr>
              <w:t xml:space="preserve"> </w:t>
            </w:r>
            <w:r w:rsidRPr="00931575">
              <w:rPr>
                <w:rFonts w:cs="Arial"/>
                <w:lang w:eastAsia="zh-CN"/>
              </w:rPr>
              <w:t>(Note 2)</w:t>
            </w:r>
          </w:p>
        </w:tc>
        <w:tc>
          <w:tcPr>
            <w:tcW w:w="1630" w:type="dxa"/>
          </w:tcPr>
          <w:p w14:paraId="52516A58" w14:textId="77777777" w:rsidR="00C06914" w:rsidRPr="00931575" w:rsidRDefault="00C06914" w:rsidP="0097410A">
            <w:pPr>
              <w:pStyle w:val="TAC"/>
            </w:pPr>
            <w:r w:rsidRPr="00931575">
              <w:rPr>
                <w:rFonts w:cs="Arial" w:hint="eastAsia"/>
                <w:szCs w:val="18"/>
                <w:lang w:eastAsia="zh-CN"/>
              </w:rPr>
              <w:t>4</w:t>
            </w:r>
            <w:r w:rsidRPr="00931575">
              <w:rPr>
                <w:rFonts w:cs="Arial"/>
                <w:szCs w:val="18"/>
                <w:lang w:eastAsia="zh-CN"/>
              </w:rPr>
              <w:t>056</w:t>
            </w:r>
          </w:p>
        </w:tc>
        <w:tc>
          <w:tcPr>
            <w:tcW w:w="1548" w:type="dxa"/>
          </w:tcPr>
          <w:p w14:paraId="18699DF1" w14:textId="77777777" w:rsidR="00C06914" w:rsidRPr="00931575" w:rsidRDefault="00C06914" w:rsidP="0097410A">
            <w:pPr>
              <w:pStyle w:val="TAC"/>
              <w:rPr>
                <w:lang w:eastAsia="zh-CN"/>
              </w:rPr>
            </w:pPr>
            <w:r w:rsidRPr="00931575">
              <w:t>4264</w:t>
            </w:r>
          </w:p>
        </w:tc>
        <w:tc>
          <w:tcPr>
            <w:tcW w:w="1631" w:type="dxa"/>
          </w:tcPr>
          <w:p w14:paraId="26DCF693" w14:textId="77777777" w:rsidR="00C06914" w:rsidRPr="00931575" w:rsidRDefault="00C06914" w:rsidP="0097410A">
            <w:pPr>
              <w:pStyle w:val="TAC"/>
            </w:pPr>
            <w:r w:rsidRPr="00931575">
              <w:rPr>
                <w:rFonts w:cs="Arial" w:hint="eastAsia"/>
                <w:szCs w:val="18"/>
                <w:lang w:eastAsia="zh-CN"/>
              </w:rPr>
              <w:t>4</w:t>
            </w:r>
            <w:r w:rsidRPr="00931575">
              <w:rPr>
                <w:rFonts w:cs="Arial"/>
                <w:szCs w:val="18"/>
                <w:lang w:eastAsia="zh-CN"/>
              </w:rPr>
              <w:t>056</w:t>
            </w:r>
          </w:p>
        </w:tc>
        <w:tc>
          <w:tcPr>
            <w:tcW w:w="1548" w:type="dxa"/>
          </w:tcPr>
          <w:p w14:paraId="05EC3EF2" w14:textId="77777777" w:rsidR="00C06914" w:rsidRPr="00931575" w:rsidRDefault="00C06914" w:rsidP="0097410A">
            <w:pPr>
              <w:pStyle w:val="TAC"/>
              <w:rPr>
                <w:lang w:eastAsia="zh-CN"/>
              </w:rPr>
            </w:pPr>
            <w:r w:rsidRPr="00931575">
              <w:t>5664</w:t>
            </w:r>
          </w:p>
        </w:tc>
      </w:tr>
      <w:tr w:rsidR="00C06914" w:rsidRPr="00931575" w14:paraId="20BEB30C" w14:textId="77777777" w:rsidTr="0097410A">
        <w:trPr>
          <w:cantSplit/>
          <w:jc w:val="center"/>
        </w:trPr>
        <w:tc>
          <w:tcPr>
            <w:tcW w:w="3500" w:type="dxa"/>
          </w:tcPr>
          <w:p w14:paraId="132B52FE" w14:textId="77777777" w:rsidR="00C06914" w:rsidRPr="00931575" w:rsidRDefault="00C06914" w:rsidP="0097410A">
            <w:pPr>
              <w:pStyle w:val="TAC"/>
              <w:rPr>
                <w:lang w:eastAsia="zh-CN"/>
              </w:rPr>
            </w:pPr>
            <w:r w:rsidRPr="00931575">
              <w:t xml:space="preserve">Total number of bits per </w:t>
            </w:r>
            <w:r w:rsidRPr="00931575">
              <w:rPr>
                <w:lang w:eastAsia="zh-CN"/>
              </w:rPr>
              <w:t>slot</w:t>
            </w:r>
          </w:p>
        </w:tc>
        <w:tc>
          <w:tcPr>
            <w:tcW w:w="1630" w:type="dxa"/>
          </w:tcPr>
          <w:p w14:paraId="001BA701" w14:textId="77777777" w:rsidR="00C06914" w:rsidRPr="00931575" w:rsidRDefault="00C06914" w:rsidP="0097410A">
            <w:pPr>
              <w:pStyle w:val="TAC"/>
              <w:rPr>
                <w:lang w:eastAsia="zh-CN"/>
              </w:rPr>
            </w:pPr>
            <w:r w:rsidRPr="00931575">
              <w:rPr>
                <w:rFonts w:hint="eastAsia"/>
                <w:lang w:eastAsia="zh-CN"/>
              </w:rPr>
              <w:t>6</w:t>
            </w:r>
            <w:r w:rsidRPr="00931575">
              <w:rPr>
                <w:lang w:eastAsia="zh-CN"/>
              </w:rPr>
              <w:t>336</w:t>
            </w:r>
          </w:p>
        </w:tc>
        <w:tc>
          <w:tcPr>
            <w:tcW w:w="1548" w:type="dxa"/>
          </w:tcPr>
          <w:p w14:paraId="3FE284D7" w14:textId="77777777" w:rsidR="00C06914" w:rsidRPr="00931575" w:rsidRDefault="00C06914" w:rsidP="0097410A">
            <w:pPr>
              <w:pStyle w:val="TAC"/>
              <w:rPr>
                <w:lang w:eastAsia="zh-CN"/>
              </w:rPr>
            </w:pPr>
            <w:r w:rsidRPr="00931575">
              <w:rPr>
                <w:lang w:eastAsia="zh-CN"/>
              </w:rPr>
              <w:t>13200</w:t>
            </w:r>
          </w:p>
        </w:tc>
        <w:tc>
          <w:tcPr>
            <w:tcW w:w="1631" w:type="dxa"/>
          </w:tcPr>
          <w:p w14:paraId="700EFDC7" w14:textId="77777777" w:rsidR="00C06914" w:rsidRPr="00931575" w:rsidRDefault="00C06914" w:rsidP="0097410A">
            <w:pPr>
              <w:pStyle w:val="TAC"/>
              <w:rPr>
                <w:lang w:eastAsia="zh-CN"/>
              </w:rPr>
            </w:pPr>
            <w:r w:rsidRPr="00931575">
              <w:rPr>
                <w:rFonts w:hint="eastAsia"/>
                <w:lang w:eastAsia="zh-CN"/>
              </w:rPr>
              <w:t>6</w:t>
            </w:r>
            <w:r w:rsidRPr="00931575">
              <w:rPr>
                <w:lang w:eastAsia="zh-CN"/>
              </w:rPr>
              <w:t>336</w:t>
            </w:r>
          </w:p>
        </w:tc>
        <w:tc>
          <w:tcPr>
            <w:tcW w:w="1548" w:type="dxa"/>
          </w:tcPr>
          <w:p w14:paraId="0A2AA313" w14:textId="77777777" w:rsidR="00C06914" w:rsidRPr="00931575" w:rsidRDefault="00C06914" w:rsidP="0097410A">
            <w:pPr>
              <w:pStyle w:val="TAC"/>
              <w:rPr>
                <w:lang w:eastAsia="zh-CN"/>
              </w:rPr>
            </w:pPr>
            <w:r w:rsidRPr="00931575">
              <w:rPr>
                <w:lang w:eastAsia="zh-CN"/>
              </w:rPr>
              <w:t>26400</w:t>
            </w:r>
          </w:p>
        </w:tc>
      </w:tr>
      <w:tr w:rsidR="00C06914" w:rsidRPr="00931575" w14:paraId="5AEC4B0C" w14:textId="77777777" w:rsidTr="0097410A">
        <w:trPr>
          <w:cantSplit/>
          <w:jc w:val="center"/>
        </w:trPr>
        <w:tc>
          <w:tcPr>
            <w:tcW w:w="3500" w:type="dxa"/>
          </w:tcPr>
          <w:p w14:paraId="4EE78E1A" w14:textId="77777777" w:rsidR="00C06914" w:rsidRPr="00931575" w:rsidRDefault="00C06914" w:rsidP="0097410A">
            <w:pPr>
              <w:pStyle w:val="TAC"/>
              <w:rPr>
                <w:lang w:eastAsia="zh-CN"/>
              </w:rPr>
            </w:pPr>
            <w:r w:rsidRPr="00931575">
              <w:t xml:space="preserve">Total data bearing resource elements per </w:t>
            </w:r>
            <w:r w:rsidRPr="00931575">
              <w:rPr>
                <w:lang w:eastAsia="zh-CN"/>
              </w:rPr>
              <w:t>slot</w:t>
            </w:r>
          </w:p>
        </w:tc>
        <w:tc>
          <w:tcPr>
            <w:tcW w:w="1630" w:type="dxa"/>
          </w:tcPr>
          <w:p w14:paraId="244364DF" w14:textId="77777777" w:rsidR="00C06914" w:rsidRPr="00931575" w:rsidRDefault="00C06914" w:rsidP="0097410A">
            <w:pPr>
              <w:pStyle w:val="TAC"/>
              <w:rPr>
                <w:lang w:eastAsia="zh-CN"/>
              </w:rPr>
            </w:pPr>
            <w:r w:rsidRPr="00931575">
              <w:rPr>
                <w:rFonts w:hint="eastAsia"/>
                <w:lang w:eastAsia="zh-CN"/>
              </w:rPr>
              <w:t>1</w:t>
            </w:r>
            <w:r w:rsidRPr="00931575">
              <w:rPr>
                <w:lang w:eastAsia="zh-CN"/>
              </w:rPr>
              <w:t>584</w:t>
            </w:r>
          </w:p>
        </w:tc>
        <w:tc>
          <w:tcPr>
            <w:tcW w:w="1548" w:type="dxa"/>
          </w:tcPr>
          <w:p w14:paraId="4881884B" w14:textId="77777777" w:rsidR="00C06914" w:rsidRPr="00931575" w:rsidRDefault="00C06914" w:rsidP="0097410A">
            <w:pPr>
              <w:pStyle w:val="TAC"/>
              <w:rPr>
                <w:lang w:eastAsia="zh-CN"/>
              </w:rPr>
            </w:pPr>
            <w:r w:rsidRPr="00931575">
              <w:rPr>
                <w:lang w:eastAsia="zh-CN"/>
              </w:rPr>
              <w:t>3300</w:t>
            </w:r>
          </w:p>
        </w:tc>
        <w:tc>
          <w:tcPr>
            <w:tcW w:w="1631" w:type="dxa"/>
          </w:tcPr>
          <w:p w14:paraId="2C567173" w14:textId="77777777" w:rsidR="00C06914" w:rsidRPr="00931575" w:rsidRDefault="00C06914" w:rsidP="0097410A">
            <w:pPr>
              <w:pStyle w:val="TAC"/>
              <w:rPr>
                <w:lang w:eastAsia="zh-CN"/>
              </w:rPr>
            </w:pPr>
            <w:r w:rsidRPr="00931575">
              <w:rPr>
                <w:rFonts w:hint="eastAsia"/>
                <w:lang w:eastAsia="zh-CN"/>
              </w:rPr>
              <w:t>1</w:t>
            </w:r>
            <w:r w:rsidRPr="00931575">
              <w:rPr>
                <w:lang w:eastAsia="zh-CN"/>
              </w:rPr>
              <w:t>584</w:t>
            </w:r>
          </w:p>
        </w:tc>
        <w:tc>
          <w:tcPr>
            <w:tcW w:w="1548" w:type="dxa"/>
          </w:tcPr>
          <w:p w14:paraId="0B4B1834" w14:textId="77777777" w:rsidR="00C06914" w:rsidRPr="00931575" w:rsidRDefault="00C06914" w:rsidP="0097410A">
            <w:pPr>
              <w:pStyle w:val="TAC"/>
              <w:rPr>
                <w:lang w:eastAsia="zh-CN"/>
              </w:rPr>
            </w:pPr>
            <w:r w:rsidRPr="00931575">
              <w:rPr>
                <w:lang w:eastAsia="zh-CN"/>
              </w:rPr>
              <w:t>6600</w:t>
            </w:r>
          </w:p>
        </w:tc>
      </w:tr>
      <w:tr w:rsidR="00C06914" w:rsidRPr="00931575" w14:paraId="6D043366" w14:textId="77777777" w:rsidTr="0097410A">
        <w:trPr>
          <w:cantSplit/>
          <w:jc w:val="center"/>
        </w:trPr>
        <w:tc>
          <w:tcPr>
            <w:tcW w:w="9857" w:type="dxa"/>
            <w:gridSpan w:val="5"/>
          </w:tcPr>
          <w:p w14:paraId="3607E221" w14:textId="77777777" w:rsidR="00C06914" w:rsidRPr="00931575" w:rsidRDefault="00C06914" w:rsidP="0097410A">
            <w:pPr>
              <w:pStyle w:val="TAN"/>
            </w:pPr>
            <w:r w:rsidRPr="00931575">
              <w:t>NOTE 1:</w:t>
            </w:r>
            <w:r w:rsidRPr="00931575">
              <w:tab/>
            </w:r>
            <w:r w:rsidRPr="00931575">
              <w:rPr>
                <w:i/>
              </w:rPr>
              <w:t xml:space="preserve">DM-RS configuration </w:t>
            </w:r>
            <w:proofErr w:type="gramStart"/>
            <w:r w:rsidRPr="00931575">
              <w:rPr>
                <w:i/>
              </w:rPr>
              <w:t xml:space="preserve">type </w:t>
            </w:r>
            <w:r w:rsidRPr="00931575">
              <w:t xml:space="preserve"> =</w:t>
            </w:r>
            <w:proofErr w:type="gramEnd"/>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w:t>
            </w:r>
            <w:r w:rsidRPr="00931575">
              <w:t xml:space="preserve"> and </w:t>
            </w:r>
            <w:r w:rsidRPr="00931575">
              <w:rPr>
                <w:i/>
                <w:lang w:eastAsia="zh-CN"/>
              </w:rPr>
              <w:t>l</w:t>
            </w:r>
            <w:r w:rsidRPr="00931575">
              <w:rPr>
                <w:i/>
                <w:vertAlign w:val="subscript"/>
                <w:lang w:eastAsia="zh-CN"/>
              </w:rPr>
              <w:t xml:space="preserve">0 </w:t>
            </w:r>
            <w:r w:rsidRPr="00931575">
              <w:t xml:space="preserve">= 2 </w:t>
            </w:r>
            <w:r w:rsidRPr="00931575">
              <w:rPr>
                <w:lang w:eastAsia="zh-CN"/>
              </w:rPr>
              <w:t xml:space="preserve">for </w:t>
            </w:r>
            <w:r w:rsidRPr="00931575">
              <w:t xml:space="preserve">PUSCH mapping type A,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for </w:t>
            </w:r>
            <w:r w:rsidRPr="00931575">
              <w:t xml:space="preserve">PUSCH mapping type </w:t>
            </w:r>
            <w:r w:rsidRPr="00931575">
              <w:rPr>
                <w:rFonts w:hint="eastAsia"/>
                <w:lang w:eastAsia="zh-CN"/>
              </w:rPr>
              <w:t>B,</w:t>
            </w:r>
            <w:r w:rsidRPr="00931575">
              <w:t xml:space="preserve"> as per table 6.4.1.1.3-3 of TS 38.211 [5].</w:t>
            </w:r>
          </w:p>
          <w:p w14:paraId="677ACC80" w14:textId="77777777" w:rsidR="00C06914" w:rsidRPr="00931575" w:rsidRDefault="00C06914" w:rsidP="0097410A">
            <w:pPr>
              <w:pStyle w:val="TAN"/>
              <w:rPr>
                <w:szCs w:val="18"/>
                <w:lang w:eastAsia="zh-CN"/>
              </w:rPr>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 of TS 38.212 [15].</w:t>
            </w:r>
          </w:p>
        </w:tc>
      </w:tr>
    </w:tbl>
    <w:p w14:paraId="5534B548" w14:textId="77777777" w:rsidR="00C06914" w:rsidRPr="00931575" w:rsidRDefault="00C06914" w:rsidP="00C06914">
      <w:pPr>
        <w:rPr>
          <w:noProof/>
          <w:lang w:eastAsia="zh-CN"/>
        </w:rPr>
      </w:pPr>
    </w:p>
    <w:p w14:paraId="621B7447" w14:textId="77777777" w:rsidR="00C06914" w:rsidRPr="00931575" w:rsidRDefault="00C06914" w:rsidP="00C06914">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3</w:t>
      </w:r>
      <w:r w:rsidRPr="00931575">
        <w:rPr>
          <w:rFonts w:eastAsia="Malgun Gothic"/>
        </w:rPr>
        <w:t>: Void</w:t>
      </w:r>
    </w:p>
    <w:p w14:paraId="5248C1ED" w14:textId="77777777" w:rsidR="00C06914" w:rsidRPr="00931575" w:rsidRDefault="00C06914" w:rsidP="00C06914">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06914" w:rsidRPr="00931575" w14:paraId="6076F496" w14:textId="77777777" w:rsidTr="0097410A">
        <w:trPr>
          <w:cantSplit/>
          <w:jc w:val="center"/>
        </w:trPr>
        <w:tc>
          <w:tcPr>
            <w:tcW w:w="2421" w:type="dxa"/>
          </w:tcPr>
          <w:p w14:paraId="4C447DC9" w14:textId="77777777" w:rsidR="00C06914" w:rsidRPr="00931575" w:rsidRDefault="00C06914" w:rsidP="0097410A">
            <w:pPr>
              <w:pStyle w:val="TAH"/>
            </w:pPr>
            <w:r w:rsidRPr="00931575">
              <w:t>Reference channel</w:t>
            </w:r>
          </w:p>
        </w:tc>
        <w:tc>
          <w:tcPr>
            <w:tcW w:w="1070" w:type="dxa"/>
          </w:tcPr>
          <w:p w14:paraId="7A9A55F1" w14:textId="77777777" w:rsidR="00C06914" w:rsidRPr="00931575" w:rsidRDefault="00C06914" w:rsidP="0097410A">
            <w:pPr>
              <w:pStyle w:val="TAH"/>
            </w:pPr>
            <w:r w:rsidRPr="00931575">
              <w:rPr>
                <w:lang w:eastAsia="zh-CN"/>
              </w:rPr>
              <w:t>G-FR1-A4-</w:t>
            </w:r>
            <w:r w:rsidRPr="00931575">
              <w:rPr>
                <w:rFonts w:hint="eastAsia"/>
                <w:lang w:eastAsia="zh-CN"/>
              </w:rPr>
              <w:t>22</w:t>
            </w:r>
          </w:p>
        </w:tc>
        <w:tc>
          <w:tcPr>
            <w:tcW w:w="1071" w:type="dxa"/>
          </w:tcPr>
          <w:p w14:paraId="0DDFFB29" w14:textId="77777777" w:rsidR="00C06914" w:rsidRPr="00931575" w:rsidRDefault="00C06914" w:rsidP="0097410A">
            <w:pPr>
              <w:pStyle w:val="TAH"/>
            </w:pPr>
            <w:r w:rsidRPr="00931575">
              <w:rPr>
                <w:lang w:eastAsia="zh-CN"/>
              </w:rPr>
              <w:t>G-FR1-A4-2</w:t>
            </w:r>
            <w:r w:rsidRPr="00931575">
              <w:rPr>
                <w:rFonts w:hint="eastAsia"/>
                <w:lang w:eastAsia="zh-CN"/>
              </w:rPr>
              <w:t>3</w:t>
            </w:r>
          </w:p>
        </w:tc>
        <w:tc>
          <w:tcPr>
            <w:tcW w:w="1070" w:type="dxa"/>
          </w:tcPr>
          <w:p w14:paraId="64B30A11" w14:textId="77777777" w:rsidR="00C06914" w:rsidRPr="00931575" w:rsidRDefault="00C06914" w:rsidP="0097410A">
            <w:pPr>
              <w:pStyle w:val="TAH"/>
            </w:pPr>
            <w:r w:rsidRPr="00931575">
              <w:rPr>
                <w:lang w:eastAsia="zh-CN"/>
              </w:rPr>
              <w:t>G-FR1-A4-</w:t>
            </w:r>
            <w:r w:rsidRPr="00931575">
              <w:rPr>
                <w:rFonts w:hint="eastAsia"/>
                <w:lang w:eastAsia="zh-CN"/>
              </w:rPr>
              <w:t>24</w:t>
            </w:r>
          </w:p>
        </w:tc>
        <w:tc>
          <w:tcPr>
            <w:tcW w:w="1071" w:type="dxa"/>
          </w:tcPr>
          <w:p w14:paraId="43961487" w14:textId="77777777" w:rsidR="00C06914" w:rsidRPr="00931575" w:rsidRDefault="00C06914" w:rsidP="0097410A">
            <w:pPr>
              <w:pStyle w:val="TAH"/>
            </w:pPr>
            <w:r w:rsidRPr="00931575">
              <w:rPr>
                <w:lang w:eastAsia="zh-CN"/>
              </w:rPr>
              <w:t>G-FR1-A4-</w:t>
            </w:r>
            <w:r w:rsidRPr="00931575">
              <w:rPr>
                <w:rFonts w:hint="eastAsia"/>
                <w:lang w:eastAsia="zh-CN"/>
              </w:rPr>
              <w:t>25</w:t>
            </w:r>
          </w:p>
        </w:tc>
        <w:tc>
          <w:tcPr>
            <w:tcW w:w="1070" w:type="dxa"/>
          </w:tcPr>
          <w:p w14:paraId="6F9E5D86" w14:textId="77777777" w:rsidR="00C06914" w:rsidRPr="00931575" w:rsidRDefault="00C06914" w:rsidP="0097410A">
            <w:pPr>
              <w:pStyle w:val="TAH"/>
            </w:pPr>
            <w:r w:rsidRPr="00931575">
              <w:rPr>
                <w:lang w:eastAsia="zh-CN"/>
              </w:rPr>
              <w:t>G-FR1-A4-</w:t>
            </w:r>
            <w:r w:rsidRPr="00931575">
              <w:rPr>
                <w:rFonts w:hint="eastAsia"/>
                <w:lang w:eastAsia="zh-CN"/>
              </w:rPr>
              <w:t>26</w:t>
            </w:r>
          </w:p>
        </w:tc>
        <w:tc>
          <w:tcPr>
            <w:tcW w:w="1071" w:type="dxa"/>
          </w:tcPr>
          <w:p w14:paraId="2976DFC2" w14:textId="77777777" w:rsidR="00C06914" w:rsidRPr="00931575" w:rsidRDefault="00C06914" w:rsidP="0097410A">
            <w:pPr>
              <w:pStyle w:val="TAH"/>
            </w:pPr>
            <w:r w:rsidRPr="00931575">
              <w:rPr>
                <w:lang w:eastAsia="zh-CN"/>
              </w:rPr>
              <w:t>G-FR1-A4-</w:t>
            </w:r>
            <w:r w:rsidRPr="00931575">
              <w:rPr>
                <w:rFonts w:hint="eastAsia"/>
                <w:lang w:eastAsia="zh-CN"/>
              </w:rPr>
              <w:t>27</w:t>
            </w:r>
          </w:p>
        </w:tc>
        <w:tc>
          <w:tcPr>
            <w:tcW w:w="1071" w:type="dxa"/>
          </w:tcPr>
          <w:p w14:paraId="5072D58A" w14:textId="77777777" w:rsidR="00C06914" w:rsidRPr="00931575" w:rsidRDefault="00C06914" w:rsidP="0097410A">
            <w:pPr>
              <w:pStyle w:val="TAH"/>
              <w:rPr>
                <w:lang w:eastAsia="zh-CN"/>
              </w:rPr>
            </w:pPr>
            <w:r w:rsidRPr="00931575">
              <w:rPr>
                <w:lang w:eastAsia="zh-CN"/>
              </w:rPr>
              <w:t>G-FR1-A4-</w:t>
            </w:r>
            <w:r w:rsidRPr="00931575">
              <w:rPr>
                <w:rFonts w:hint="eastAsia"/>
                <w:lang w:eastAsia="zh-CN"/>
              </w:rPr>
              <w:t>28</w:t>
            </w:r>
          </w:p>
        </w:tc>
      </w:tr>
      <w:tr w:rsidR="00C06914" w:rsidRPr="00931575" w14:paraId="4709BBF2" w14:textId="77777777" w:rsidTr="0097410A">
        <w:trPr>
          <w:cantSplit/>
          <w:jc w:val="center"/>
        </w:trPr>
        <w:tc>
          <w:tcPr>
            <w:tcW w:w="2421" w:type="dxa"/>
          </w:tcPr>
          <w:p w14:paraId="4E91F615" w14:textId="77777777" w:rsidR="00C06914" w:rsidRPr="00931575" w:rsidRDefault="00C06914" w:rsidP="0097410A">
            <w:pPr>
              <w:pStyle w:val="TAC"/>
              <w:rPr>
                <w:lang w:eastAsia="zh-CN"/>
              </w:rPr>
            </w:pPr>
            <w:r w:rsidRPr="00931575">
              <w:rPr>
                <w:lang w:eastAsia="zh-CN"/>
              </w:rPr>
              <w:t>Subcarrier spacing (kHz)</w:t>
            </w:r>
          </w:p>
        </w:tc>
        <w:tc>
          <w:tcPr>
            <w:tcW w:w="1070" w:type="dxa"/>
          </w:tcPr>
          <w:p w14:paraId="509A6A6E" w14:textId="77777777" w:rsidR="00C06914" w:rsidRPr="00931575" w:rsidRDefault="00C06914" w:rsidP="0097410A">
            <w:pPr>
              <w:pStyle w:val="TAC"/>
              <w:rPr>
                <w:lang w:eastAsia="zh-CN"/>
              </w:rPr>
            </w:pPr>
            <w:r w:rsidRPr="00931575">
              <w:rPr>
                <w:lang w:eastAsia="zh-CN"/>
              </w:rPr>
              <w:t>15</w:t>
            </w:r>
          </w:p>
        </w:tc>
        <w:tc>
          <w:tcPr>
            <w:tcW w:w="1071" w:type="dxa"/>
          </w:tcPr>
          <w:p w14:paraId="4EF1DFE4" w14:textId="77777777" w:rsidR="00C06914" w:rsidRPr="00931575" w:rsidRDefault="00C06914" w:rsidP="0097410A">
            <w:pPr>
              <w:pStyle w:val="TAC"/>
            </w:pPr>
            <w:r w:rsidRPr="00931575">
              <w:rPr>
                <w:lang w:eastAsia="zh-CN"/>
              </w:rPr>
              <w:t>15</w:t>
            </w:r>
          </w:p>
        </w:tc>
        <w:tc>
          <w:tcPr>
            <w:tcW w:w="1070" w:type="dxa"/>
          </w:tcPr>
          <w:p w14:paraId="3027172E" w14:textId="77777777" w:rsidR="00C06914" w:rsidRPr="00931575" w:rsidRDefault="00C06914" w:rsidP="0097410A">
            <w:pPr>
              <w:pStyle w:val="TAC"/>
            </w:pPr>
            <w:r w:rsidRPr="00931575">
              <w:rPr>
                <w:lang w:eastAsia="zh-CN"/>
              </w:rPr>
              <w:t>15</w:t>
            </w:r>
          </w:p>
        </w:tc>
        <w:tc>
          <w:tcPr>
            <w:tcW w:w="1071" w:type="dxa"/>
          </w:tcPr>
          <w:p w14:paraId="66B10205" w14:textId="77777777" w:rsidR="00C06914" w:rsidRPr="00931575" w:rsidRDefault="00C06914" w:rsidP="0097410A">
            <w:pPr>
              <w:pStyle w:val="TAC"/>
            </w:pPr>
            <w:r w:rsidRPr="00931575">
              <w:rPr>
                <w:lang w:eastAsia="zh-CN"/>
              </w:rPr>
              <w:t>30</w:t>
            </w:r>
          </w:p>
        </w:tc>
        <w:tc>
          <w:tcPr>
            <w:tcW w:w="1070" w:type="dxa"/>
          </w:tcPr>
          <w:p w14:paraId="2FA77081" w14:textId="77777777" w:rsidR="00C06914" w:rsidRPr="00931575" w:rsidRDefault="00C06914" w:rsidP="0097410A">
            <w:pPr>
              <w:pStyle w:val="TAC"/>
            </w:pPr>
            <w:r w:rsidRPr="00931575">
              <w:rPr>
                <w:lang w:eastAsia="zh-CN"/>
              </w:rPr>
              <w:t>30</w:t>
            </w:r>
          </w:p>
        </w:tc>
        <w:tc>
          <w:tcPr>
            <w:tcW w:w="1071" w:type="dxa"/>
          </w:tcPr>
          <w:p w14:paraId="4593D3EA" w14:textId="77777777" w:rsidR="00C06914" w:rsidRPr="00931575" w:rsidRDefault="00C06914" w:rsidP="0097410A">
            <w:pPr>
              <w:pStyle w:val="TAC"/>
            </w:pPr>
            <w:r w:rsidRPr="00931575">
              <w:rPr>
                <w:lang w:eastAsia="zh-CN"/>
              </w:rPr>
              <w:t>30</w:t>
            </w:r>
          </w:p>
        </w:tc>
        <w:tc>
          <w:tcPr>
            <w:tcW w:w="1071" w:type="dxa"/>
          </w:tcPr>
          <w:p w14:paraId="533583AF" w14:textId="77777777" w:rsidR="00C06914" w:rsidRPr="00931575" w:rsidRDefault="00C06914" w:rsidP="0097410A">
            <w:pPr>
              <w:pStyle w:val="TAC"/>
            </w:pPr>
            <w:r w:rsidRPr="00931575">
              <w:rPr>
                <w:lang w:eastAsia="zh-CN"/>
              </w:rPr>
              <w:t>30</w:t>
            </w:r>
          </w:p>
        </w:tc>
      </w:tr>
      <w:tr w:rsidR="00C06914" w:rsidRPr="00931575" w14:paraId="1E022180" w14:textId="77777777" w:rsidTr="0097410A">
        <w:trPr>
          <w:cantSplit/>
          <w:jc w:val="center"/>
        </w:trPr>
        <w:tc>
          <w:tcPr>
            <w:tcW w:w="2421" w:type="dxa"/>
          </w:tcPr>
          <w:p w14:paraId="5B7C17EB" w14:textId="77777777" w:rsidR="00C06914" w:rsidRPr="00931575" w:rsidRDefault="00C06914" w:rsidP="0097410A">
            <w:pPr>
              <w:pStyle w:val="TAC"/>
            </w:pPr>
            <w:r w:rsidRPr="00931575">
              <w:t>Allocated resource blocks</w:t>
            </w:r>
          </w:p>
        </w:tc>
        <w:tc>
          <w:tcPr>
            <w:tcW w:w="1070" w:type="dxa"/>
          </w:tcPr>
          <w:p w14:paraId="42AE6684" w14:textId="77777777" w:rsidR="00C06914" w:rsidRPr="00931575" w:rsidRDefault="00C06914" w:rsidP="0097410A">
            <w:pPr>
              <w:pStyle w:val="TAC"/>
              <w:rPr>
                <w:rFonts w:eastAsia="Yu Mincho"/>
              </w:rPr>
            </w:pPr>
            <w:r w:rsidRPr="00931575">
              <w:rPr>
                <w:rFonts w:eastAsia="Yu Mincho"/>
              </w:rPr>
              <w:t>25</w:t>
            </w:r>
          </w:p>
        </w:tc>
        <w:tc>
          <w:tcPr>
            <w:tcW w:w="1071" w:type="dxa"/>
          </w:tcPr>
          <w:p w14:paraId="379FAF1E" w14:textId="77777777" w:rsidR="00C06914" w:rsidRPr="00931575" w:rsidRDefault="00C06914" w:rsidP="0097410A">
            <w:pPr>
              <w:pStyle w:val="TAC"/>
              <w:rPr>
                <w:rFonts w:eastAsia="Yu Mincho"/>
              </w:rPr>
            </w:pPr>
            <w:r w:rsidRPr="00931575">
              <w:rPr>
                <w:rFonts w:eastAsia="Yu Mincho"/>
              </w:rPr>
              <w:t>52</w:t>
            </w:r>
          </w:p>
        </w:tc>
        <w:tc>
          <w:tcPr>
            <w:tcW w:w="1070" w:type="dxa"/>
          </w:tcPr>
          <w:p w14:paraId="040DF196" w14:textId="77777777" w:rsidR="00C06914" w:rsidRPr="00931575" w:rsidRDefault="00C06914" w:rsidP="0097410A">
            <w:pPr>
              <w:pStyle w:val="TAC"/>
              <w:rPr>
                <w:lang w:eastAsia="zh-CN"/>
              </w:rPr>
            </w:pPr>
            <w:r w:rsidRPr="00931575">
              <w:rPr>
                <w:rFonts w:hint="eastAsia"/>
                <w:lang w:eastAsia="zh-CN"/>
              </w:rPr>
              <w:t>106</w:t>
            </w:r>
          </w:p>
        </w:tc>
        <w:tc>
          <w:tcPr>
            <w:tcW w:w="1071" w:type="dxa"/>
          </w:tcPr>
          <w:p w14:paraId="25F9B93F" w14:textId="77777777" w:rsidR="00C06914" w:rsidRPr="00931575" w:rsidRDefault="00C06914" w:rsidP="0097410A">
            <w:pPr>
              <w:pStyle w:val="TAC"/>
              <w:rPr>
                <w:rFonts w:eastAsia="Yu Mincho"/>
              </w:rPr>
            </w:pPr>
            <w:r w:rsidRPr="00931575">
              <w:rPr>
                <w:rFonts w:eastAsia="Yu Mincho"/>
              </w:rPr>
              <w:t>24</w:t>
            </w:r>
          </w:p>
        </w:tc>
        <w:tc>
          <w:tcPr>
            <w:tcW w:w="1070" w:type="dxa"/>
          </w:tcPr>
          <w:p w14:paraId="784470BD" w14:textId="77777777" w:rsidR="00C06914" w:rsidRPr="00931575" w:rsidRDefault="00C06914" w:rsidP="0097410A">
            <w:pPr>
              <w:pStyle w:val="TAC"/>
              <w:rPr>
                <w:rFonts w:eastAsia="Yu Mincho"/>
              </w:rPr>
            </w:pPr>
            <w:r w:rsidRPr="00931575">
              <w:rPr>
                <w:rFonts w:eastAsia="Yu Mincho"/>
              </w:rPr>
              <w:t>51</w:t>
            </w:r>
          </w:p>
        </w:tc>
        <w:tc>
          <w:tcPr>
            <w:tcW w:w="1071" w:type="dxa"/>
          </w:tcPr>
          <w:p w14:paraId="74A5EE1B" w14:textId="77777777" w:rsidR="00C06914" w:rsidRPr="00931575" w:rsidRDefault="00C06914" w:rsidP="0097410A">
            <w:pPr>
              <w:pStyle w:val="TAC"/>
              <w:rPr>
                <w:rFonts w:eastAsia="Yu Mincho"/>
              </w:rPr>
            </w:pPr>
            <w:r w:rsidRPr="00931575">
              <w:rPr>
                <w:rFonts w:eastAsia="Yu Mincho"/>
              </w:rPr>
              <w:t>106</w:t>
            </w:r>
          </w:p>
        </w:tc>
        <w:tc>
          <w:tcPr>
            <w:tcW w:w="1071" w:type="dxa"/>
          </w:tcPr>
          <w:p w14:paraId="1CAC6DEF" w14:textId="77777777" w:rsidR="00C06914" w:rsidRPr="00931575" w:rsidRDefault="00C06914" w:rsidP="0097410A">
            <w:pPr>
              <w:pStyle w:val="TAC"/>
              <w:rPr>
                <w:rFonts w:eastAsia="Yu Mincho"/>
              </w:rPr>
            </w:pPr>
            <w:r w:rsidRPr="00931575">
              <w:rPr>
                <w:rFonts w:eastAsia="Yu Mincho"/>
              </w:rPr>
              <w:t>273</w:t>
            </w:r>
          </w:p>
        </w:tc>
      </w:tr>
      <w:tr w:rsidR="00C06914" w:rsidRPr="00931575" w14:paraId="58008284" w14:textId="77777777" w:rsidTr="0097410A">
        <w:trPr>
          <w:cantSplit/>
          <w:jc w:val="center"/>
        </w:trPr>
        <w:tc>
          <w:tcPr>
            <w:tcW w:w="2421" w:type="dxa"/>
          </w:tcPr>
          <w:p w14:paraId="52CBDD67" w14:textId="77777777" w:rsidR="00C06914" w:rsidRPr="00931575" w:rsidRDefault="00C06914" w:rsidP="0097410A">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71F99135" w14:textId="77777777" w:rsidR="00C06914" w:rsidRPr="00931575" w:rsidRDefault="00C06914" w:rsidP="0097410A">
            <w:pPr>
              <w:pStyle w:val="TAC"/>
              <w:rPr>
                <w:lang w:eastAsia="zh-CN"/>
              </w:rPr>
            </w:pPr>
            <w:r w:rsidRPr="00931575">
              <w:rPr>
                <w:lang w:eastAsia="zh-CN"/>
              </w:rPr>
              <w:t>1</w:t>
            </w:r>
            <w:r w:rsidRPr="00931575">
              <w:rPr>
                <w:rFonts w:hint="eastAsia"/>
                <w:lang w:eastAsia="zh-CN"/>
              </w:rPr>
              <w:t>2</w:t>
            </w:r>
          </w:p>
        </w:tc>
        <w:tc>
          <w:tcPr>
            <w:tcW w:w="1071" w:type="dxa"/>
          </w:tcPr>
          <w:p w14:paraId="0E448176" w14:textId="77777777" w:rsidR="00C06914" w:rsidRPr="00931575" w:rsidRDefault="00C06914" w:rsidP="0097410A">
            <w:pPr>
              <w:pStyle w:val="TAC"/>
            </w:pPr>
            <w:r w:rsidRPr="00931575">
              <w:rPr>
                <w:lang w:eastAsia="zh-CN"/>
              </w:rPr>
              <w:t>1</w:t>
            </w:r>
            <w:r w:rsidRPr="00931575">
              <w:rPr>
                <w:rFonts w:hint="eastAsia"/>
                <w:lang w:eastAsia="zh-CN"/>
              </w:rPr>
              <w:t>2</w:t>
            </w:r>
          </w:p>
        </w:tc>
        <w:tc>
          <w:tcPr>
            <w:tcW w:w="1070" w:type="dxa"/>
          </w:tcPr>
          <w:p w14:paraId="75275239" w14:textId="77777777" w:rsidR="00C06914" w:rsidRPr="00931575" w:rsidRDefault="00C06914" w:rsidP="0097410A">
            <w:pPr>
              <w:pStyle w:val="TAC"/>
            </w:pPr>
            <w:r w:rsidRPr="00931575">
              <w:rPr>
                <w:lang w:eastAsia="zh-CN"/>
              </w:rPr>
              <w:t>1</w:t>
            </w:r>
            <w:r w:rsidRPr="00931575">
              <w:rPr>
                <w:rFonts w:hint="eastAsia"/>
                <w:lang w:eastAsia="zh-CN"/>
              </w:rPr>
              <w:t>2</w:t>
            </w:r>
          </w:p>
        </w:tc>
        <w:tc>
          <w:tcPr>
            <w:tcW w:w="1071" w:type="dxa"/>
          </w:tcPr>
          <w:p w14:paraId="008A440E" w14:textId="77777777" w:rsidR="00C06914" w:rsidRPr="00931575" w:rsidRDefault="00C06914" w:rsidP="0097410A">
            <w:pPr>
              <w:pStyle w:val="TAC"/>
            </w:pPr>
            <w:r w:rsidRPr="00931575">
              <w:rPr>
                <w:lang w:eastAsia="zh-CN"/>
              </w:rPr>
              <w:t>1</w:t>
            </w:r>
            <w:r w:rsidRPr="00931575">
              <w:rPr>
                <w:rFonts w:hint="eastAsia"/>
                <w:lang w:eastAsia="zh-CN"/>
              </w:rPr>
              <w:t>2</w:t>
            </w:r>
          </w:p>
        </w:tc>
        <w:tc>
          <w:tcPr>
            <w:tcW w:w="1070" w:type="dxa"/>
          </w:tcPr>
          <w:p w14:paraId="53617D90" w14:textId="77777777" w:rsidR="00C06914" w:rsidRPr="00931575" w:rsidRDefault="00C06914" w:rsidP="0097410A">
            <w:pPr>
              <w:pStyle w:val="TAC"/>
            </w:pPr>
            <w:r w:rsidRPr="00931575">
              <w:rPr>
                <w:lang w:eastAsia="zh-CN"/>
              </w:rPr>
              <w:t>1</w:t>
            </w:r>
            <w:r w:rsidRPr="00931575">
              <w:rPr>
                <w:rFonts w:hint="eastAsia"/>
                <w:lang w:eastAsia="zh-CN"/>
              </w:rPr>
              <w:t>2</w:t>
            </w:r>
          </w:p>
        </w:tc>
        <w:tc>
          <w:tcPr>
            <w:tcW w:w="1071" w:type="dxa"/>
          </w:tcPr>
          <w:p w14:paraId="5E1AEB28" w14:textId="77777777" w:rsidR="00C06914" w:rsidRPr="00931575" w:rsidRDefault="00C06914" w:rsidP="0097410A">
            <w:pPr>
              <w:pStyle w:val="TAC"/>
            </w:pPr>
            <w:r w:rsidRPr="00931575">
              <w:rPr>
                <w:lang w:eastAsia="zh-CN"/>
              </w:rPr>
              <w:t>1</w:t>
            </w:r>
            <w:r w:rsidRPr="00931575">
              <w:rPr>
                <w:rFonts w:hint="eastAsia"/>
                <w:lang w:eastAsia="zh-CN"/>
              </w:rPr>
              <w:t>2</w:t>
            </w:r>
          </w:p>
        </w:tc>
        <w:tc>
          <w:tcPr>
            <w:tcW w:w="1071" w:type="dxa"/>
          </w:tcPr>
          <w:p w14:paraId="49BC4DC6" w14:textId="77777777" w:rsidR="00C06914" w:rsidRPr="00931575" w:rsidRDefault="00C06914" w:rsidP="0097410A">
            <w:pPr>
              <w:pStyle w:val="TAC"/>
            </w:pPr>
            <w:r w:rsidRPr="00931575">
              <w:rPr>
                <w:lang w:eastAsia="zh-CN"/>
              </w:rPr>
              <w:t>1</w:t>
            </w:r>
            <w:r w:rsidRPr="00931575">
              <w:rPr>
                <w:rFonts w:hint="eastAsia"/>
                <w:lang w:eastAsia="zh-CN"/>
              </w:rPr>
              <w:t>2</w:t>
            </w:r>
          </w:p>
        </w:tc>
      </w:tr>
      <w:tr w:rsidR="00C06914" w:rsidRPr="00931575" w14:paraId="55C622A3" w14:textId="77777777" w:rsidTr="0097410A">
        <w:trPr>
          <w:cantSplit/>
          <w:jc w:val="center"/>
        </w:trPr>
        <w:tc>
          <w:tcPr>
            <w:tcW w:w="2421" w:type="dxa"/>
          </w:tcPr>
          <w:p w14:paraId="269BD6C6" w14:textId="77777777" w:rsidR="00C06914" w:rsidRPr="00931575" w:rsidRDefault="00C06914" w:rsidP="0097410A">
            <w:pPr>
              <w:pStyle w:val="TAC"/>
            </w:pPr>
            <w:r w:rsidRPr="00931575">
              <w:t>Modulation</w:t>
            </w:r>
          </w:p>
        </w:tc>
        <w:tc>
          <w:tcPr>
            <w:tcW w:w="1070" w:type="dxa"/>
          </w:tcPr>
          <w:p w14:paraId="438B3515" w14:textId="77777777" w:rsidR="00C06914" w:rsidRPr="00931575" w:rsidRDefault="00C06914" w:rsidP="0097410A">
            <w:pPr>
              <w:pStyle w:val="TAC"/>
              <w:rPr>
                <w:lang w:eastAsia="zh-CN"/>
              </w:rPr>
            </w:pPr>
            <w:r w:rsidRPr="00931575">
              <w:rPr>
                <w:rFonts w:hint="eastAsia"/>
                <w:lang w:eastAsia="zh-CN"/>
              </w:rPr>
              <w:t>16QAM</w:t>
            </w:r>
          </w:p>
        </w:tc>
        <w:tc>
          <w:tcPr>
            <w:tcW w:w="1071" w:type="dxa"/>
          </w:tcPr>
          <w:p w14:paraId="4E804796" w14:textId="77777777" w:rsidR="00C06914" w:rsidRPr="00931575" w:rsidRDefault="00C06914" w:rsidP="0097410A">
            <w:pPr>
              <w:pStyle w:val="TAC"/>
              <w:rPr>
                <w:lang w:eastAsia="zh-CN"/>
              </w:rPr>
            </w:pPr>
            <w:r w:rsidRPr="00931575">
              <w:rPr>
                <w:rFonts w:hint="eastAsia"/>
                <w:lang w:eastAsia="zh-CN"/>
              </w:rPr>
              <w:t>16QAM</w:t>
            </w:r>
          </w:p>
        </w:tc>
        <w:tc>
          <w:tcPr>
            <w:tcW w:w="1070" w:type="dxa"/>
          </w:tcPr>
          <w:p w14:paraId="2A4720FB" w14:textId="77777777" w:rsidR="00C06914" w:rsidRPr="00931575" w:rsidRDefault="00C06914" w:rsidP="0097410A">
            <w:pPr>
              <w:pStyle w:val="TAC"/>
              <w:rPr>
                <w:lang w:eastAsia="zh-CN"/>
              </w:rPr>
            </w:pPr>
            <w:r w:rsidRPr="00931575">
              <w:rPr>
                <w:rFonts w:hint="eastAsia"/>
                <w:lang w:eastAsia="zh-CN"/>
              </w:rPr>
              <w:t>16QAM</w:t>
            </w:r>
          </w:p>
        </w:tc>
        <w:tc>
          <w:tcPr>
            <w:tcW w:w="1071" w:type="dxa"/>
          </w:tcPr>
          <w:p w14:paraId="05C90EB6" w14:textId="77777777" w:rsidR="00C06914" w:rsidRPr="00931575" w:rsidRDefault="00C06914" w:rsidP="0097410A">
            <w:pPr>
              <w:pStyle w:val="TAC"/>
              <w:rPr>
                <w:lang w:eastAsia="zh-CN"/>
              </w:rPr>
            </w:pPr>
            <w:r w:rsidRPr="00931575">
              <w:rPr>
                <w:rFonts w:hint="eastAsia"/>
                <w:lang w:eastAsia="zh-CN"/>
              </w:rPr>
              <w:t>16QAM</w:t>
            </w:r>
          </w:p>
        </w:tc>
        <w:tc>
          <w:tcPr>
            <w:tcW w:w="1070" w:type="dxa"/>
          </w:tcPr>
          <w:p w14:paraId="0D460136" w14:textId="77777777" w:rsidR="00C06914" w:rsidRPr="00931575" w:rsidRDefault="00C06914" w:rsidP="0097410A">
            <w:pPr>
              <w:pStyle w:val="TAC"/>
              <w:rPr>
                <w:lang w:eastAsia="zh-CN"/>
              </w:rPr>
            </w:pPr>
            <w:r w:rsidRPr="00931575">
              <w:rPr>
                <w:rFonts w:hint="eastAsia"/>
                <w:lang w:eastAsia="zh-CN"/>
              </w:rPr>
              <w:t>16QAM</w:t>
            </w:r>
          </w:p>
        </w:tc>
        <w:tc>
          <w:tcPr>
            <w:tcW w:w="1071" w:type="dxa"/>
          </w:tcPr>
          <w:p w14:paraId="51A924B8" w14:textId="77777777" w:rsidR="00C06914" w:rsidRPr="00931575" w:rsidRDefault="00C06914" w:rsidP="0097410A">
            <w:pPr>
              <w:pStyle w:val="TAC"/>
              <w:rPr>
                <w:lang w:eastAsia="zh-CN"/>
              </w:rPr>
            </w:pPr>
            <w:r w:rsidRPr="00931575">
              <w:rPr>
                <w:rFonts w:hint="eastAsia"/>
                <w:lang w:eastAsia="zh-CN"/>
              </w:rPr>
              <w:t>16QAM</w:t>
            </w:r>
          </w:p>
        </w:tc>
        <w:tc>
          <w:tcPr>
            <w:tcW w:w="1071" w:type="dxa"/>
          </w:tcPr>
          <w:p w14:paraId="60F29835" w14:textId="77777777" w:rsidR="00C06914" w:rsidRPr="00931575" w:rsidRDefault="00C06914" w:rsidP="0097410A">
            <w:pPr>
              <w:pStyle w:val="TAC"/>
              <w:rPr>
                <w:lang w:eastAsia="zh-CN"/>
              </w:rPr>
            </w:pPr>
            <w:r w:rsidRPr="00931575">
              <w:rPr>
                <w:rFonts w:hint="eastAsia"/>
                <w:lang w:eastAsia="zh-CN"/>
              </w:rPr>
              <w:t>16QAM</w:t>
            </w:r>
          </w:p>
        </w:tc>
      </w:tr>
      <w:tr w:rsidR="00C06914" w:rsidRPr="00931575" w14:paraId="1CD013CE" w14:textId="77777777" w:rsidTr="0097410A">
        <w:trPr>
          <w:cantSplit/>
          <w:jc w:val="center"/>
        </w:trPr>
        <w:tc>
          <w:tcPr>
            <w:tcW w:w="2421" w:type="dxa"/>
          </w:tcPr>
          <w:p w14:paraId="2D2BAAF2" w14:textId="77777777" w:rsidR="00C06914" w:rsidRPr="00931575" w:rsidRDefault="00C06914" w:rsidP="0097410A">
            <w:pPr>
              <w:pStyle w:val="TAC"/>
            </w:pPr>
            <w:r w:rsidRPr="00931575">
              <w:t>Code rate</w:t>
            </w:r>
            <w:r w:rsidRPr="00931575">
              <w:rPr>
                <w:rFonts w:hint="eastAsia"/>
                <w:lang w:eastAsia="zh-CN"/>
              </w:rPr>
              <w:t xml:space="preserve"> (Note 2)</w:t>
            </w:r>
          </w:p>
        </w:tc>
        <w:tc>
          <w:tcPr>
            <w:tcW w:w="1070" w:type="dxa"/>
          </w:tcPr>
          <w:p w14:paraId="7F49D6AF"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1" w:type="dxa"/>
          </w:tcPr>
          <w:p w14:paraId="4EBDF06F"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0" w:type="dxa"/>
          </w:tcPr>
          <w:p w14:paraId="67BDABB6"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1" w:type="dxa"/>
          </w:tcPr>
          <w:p w14:paraId="727159B4"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0" w:type="dxa"/>
          </w:tcPr>
          <w:p w14:paraId="018B4083"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1" w:type="dxa"/>
          </w:tcPr>
          <w:p w14:paraId="56368747"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c>
          <w:tcPr>
            <w:tcW w:w="1071" w:type="dxa"/>
          </w:tcPr>
          <w:p w14:paraId="04F096A6" w14:textId="77777777" w:rsidR="00C06914" w:rsidRPr="00931575" w:rsidRDefault="00C06914" w:rsidP="0097410A">
            <w:pPr>
              <w:pStyle w:val="TAC"/>
              <w:rPr>
                <w:lang w:eastAsia="zh-CN"/>
              </w:rPr>
            </w:pPr>
            <w:r w:rsidRPr="00931575">
              <w:rPr>
                <w:lang w:eastAsia="zh-CN"/>
              </w:rPr>
              <w:t>658</w:t>
            </w:r>
            <w:r w:rsidRPr="00931575">
              <w:rPr>
                <w:rFonts w:hint="eastAsia"/>
                <w:lang w:eastAsia="zh-CN"/>
              </w:rPr>
              <w:t>/1024</w:t>
            </w:r>
          </w:p>
        </w:tc>
      </w:tr>
      <w:tr w:rsidR="00C06914" w:rsidRPr="00931575" w14:paraId="3758A45F" w14:textId="77777777" w:rsidTr="0097410A">
        <w:trPr>
          <w:cantSplit/>
          <w:jc w:val="center"/>
        </w:trPr>
        <w:tc>
          <w:tcPr>
            <w:tcW w:w="2421" w:type="dxa"/>
          </w:tcPr>
          <w:p w14:paraId="759493D5" w14:textId="77777777" w:rsidR="00C06914" w:rsidRPr="00931575" w:rsidRDefault="00C06914" w:rsidP="0097410A">
            <w:pPr>
              <w:pStyle w:val="TAC"/>
            </w:pPr>
            <w:r w:rsidRPr="00931575">
              <w:t>Payload size (bits)</w:t>
            </w:r>
          </w:p>
        </w:tc>
        <w:tc>
          <w:tcPr>
            <w:tcW w:w="1070" w:type="dxa"/>
          </w:tcPr>
          <w:p w14:paraId="5FF855F4" w14:textId="77777777" w:rsidR="00C06914" w:rsidRPr="00931575" w:rsidRDefault="00C06914" w:rsidP="0097410A">
            <w:pPr>
              <w:pStyle w:val="TAC"/>
              <w:rPr>
                <w:lang w:eastAsia="zh-CN"/>
              </w:rPr>
            </w:pPr>
            <w:r w:rsidRPr="00931575">
              <w:rPr>
                <w:lang w:eastAsia="zh-CN"/>
              </w:rPr>
              <w:t>18432</w:t>
            </w:r>
          </w:p>
        </w:tc>
        <w:tc>
          <w:tcPr>
            <w:tcW w:w="1071" w:type="dxa"/>
          </w:tcPr>
          <w:p w14:paraId="550649FB" w14:textId="77777777" w:rsidR="00C06914" w:rsidRPr="00931575" w:rsidRDefault="00C06914" w:rsidP="0097410A">
            <w:pPr>
              <w:pStyle w:val="TAC"/>
              <w:rPr>
                <w:lang w:eastAsia="zh-CN"/>
              </w:rPr>
            </w:pPr>
            <w:r w:rsidRPr="00931575">
              <w:rPr>
                <w:lang w:eastAsia="zh-CN"/>
              </w:rPr>
              <w:t>38936</w:t>
            </w:r>
          </w:p>
        </w:tc>
        <w:tc>
          <w:tcPr>
            <w:tcW w:w="1070" w:type="dxa"/>
          </w:tcPr>
          <w:p w14:paraId="6D5101F1" w14:textId="77777777" w:rsidR="00C06914" w:rsidRPr="00931575" w:rsidRDefault="00C06914" w:rsidP="0097410A">
            <w:pPr>
              <w:pStyle w:val="TAC"/>
              <w:rPr>
                <w:lang w:eastAsia="zh-CN"/>
              </w:rPr>
            </w:pPr>
            <w:r w:rsidRPr="00931575">
              <w:rPr>
                <w:lang w:eastAsia="zh-CN"/>
              </w:rPr>
              <w:t>77896</w:t>
            </w:r>
          </w:p>
        </w:tc>
        <w:tc>
          <w:tcPr>
            <w:tcW w:w="1071" w:type="dxa"/>
          </w:tcPr>
          <w:p w14:paraId="57C459A2" w14:textId="77777777" w:rsidR="00C06914" w:rsidRPr="00931575" w:rsidRDefault="00C06914" w:rsidP="0097410A">
            <w:pPr>
              <w:pStyle w:val="TAC"/>
              <w:rPr>
                <w:lang w:eastAsia="zh-CN"/>
              </w:rPr>
            </w:pPr>
            <w:r w:rsidRPr="00931575">
              <w:rPr>
                <w:lang w:eastAsia="zh-CN"/>
              </w:rPr>
              <w:t>17928</w:t>
            </w:r>
          </w:p>
        </w:tc>
        <w:tc>
          <w:tcPr>
            <w:tcW w:w="1070" w:type="dxa"/>
          </w:tcPr>
          <w:p w14:paraId="22AF8906" w14:textId="77777777" w:rsidR="00C06914" w:rsidRPr="00931575" w:rsidRDefault="00C06914" w:rsidP="0097410A">
            <w:pPr>
              <w:pStyle w:val="TAC"/>
              <w:rPr>
                <w:lang w:eastAsia="zh-CN"/>
              </w:rPr>
            </w:pPr>
            <w:r w:rsidRPr="00931575">
              <w:rPr>
                <w:lang w:eastAsia="zh-CN"/>
              </w:rPr>
              <w:t>37896</w:t>
            </w:r>
          </w:p>
        </w:tc>
        <w:tc>
          <w:tcPr>
            <w:tcW w:w="1071" w:type="dxa"/>
          </w:tcPr>
          <w:p w14:paraId="4328779B" w14:textId="77777777" w:rsidR="00C06914" w:rsidRPr="00931575" w:rsidRDefault="00C06914" w:rsidP="0097410A">
            <w:pPr>
              <w:pStyle w:val="TAC"/>
              <w:rPr>
                <w:lang w:eastAsia="zh-CN"/>
              </w:rPr>
            </w:pPr>
            <w:r w:rsidRPr="00931575">
              <w:rPr>
                <w:lang w:eastAsia="zh-CN"/>
              </w:rPr>
              <w:t>77896</w:t>
            </w:r>
          </w:p>
        </w:tc>
        <w:tc>
          <w:tcPr>
            <w:tcW w:w="1071" w:type="dxa"/>
          </w:tcPr>
          <w:p w14:paraId="028159A4" w14:textId="77777777" w:rsidR="00C06914" w:rsidRPr="00931575" w:rsidRDefault="00C06914" w:rsidP="0097410A">
            <w:pPr>
              <w:pStyle w:val="TAC"/>
              <w:rPr>
                <w:lang w:eastAsia="zh-CN"/>
              </w:rPr>
            </w:pPr>
            <w:r w:rsidRPr="00931575">
              <w:rPr>
                <w:lang w:eastAsia="zh-CN"/>
              </w:rPr>
              <w:t>200808</w:t>
            </w:r>
          </w:p>
        </w:tc>
      </w:tr>
      <w:tr w:rsidR="00C06914" w:rsidRPr="00931575" w14:paraId="3E3EDFAD" w14:textId="77777777" w:rsidTr="0097410A">
        <w:trPr>
          <w:cantSplit/>
          <w:jc w:val="center"/>
        </w:trPr>
        <w:tc>
          <w:tcPr>
            <w:tcW w:w="2421" w:type="dxa"/>
          </w:tcPr>
          <w:p w14:paraId="5EA6A867" w14:textId="77777777" w:rsidR="00C06914" w:rsidRPr="00931575" w:rsidRDefault="00C06914" w:rsidP="0097410A">
            <w:pPr>
              <w:pStyle w:val="TAC"/>
            </w:pPr>
            <w:r w:rsidRPr="00931575">
              <w:t>Transport block CRC (bits)</w:t>
            </w:r>
          </w:p>
        </w:tc>
        <w:tc>
          <w:tcPr>
            <w:tcW w:w="1070" w:type="dxa"/>
          </w:tcPr>
          <w:p w14:paraId="3A976ABC" w14:textId="77777777" w:rsidR="00C06914" w:rsidRPr="00931575" w:rsidRDefault="00C06914" w:rsidP="0097410A">
            <w:pPr>
              <w:pStyle w:val="TAC"/>
              <w:rPr>
                <w:lang w:eastAsia="zh-CN"/>
              </w:rPr>
            </w:pPr>
            <w:r w:rsidRPr="00931575">
              <w:rPr>
                <w:lang w:eastAsia="zh-CN"/>
              </w:rPr>
              <w:t>24</w:t>
            </w:r>
          </w:p>
        </w:tc>
        <w:tc>
          <w:tcPr>
            <w:tcW w:w="1071" w:type="dxa"/>
          </w:tcPr>
          <w:p w14:paraId="5DE676AD" w14:textId="77777777" w:rsidR="00C06914" w:rsidRPr="00931575" w:rsidRDefault="00C06914" w:rsidP="0097410A">
            <w:pPr>
              <w:pStyle w:val="TAC"/>
              <w:rPr>
                <w:lang w:eastAsia="zh-CN"/>
              </w:rPr>
            </w:pPr>
            <w:r w:rsidRPr="00931575">
              <w:rPr>
                <w:lang w:eastAsia="zh-CN"/>
              </w:rPr>
              <w:t>24</w:t>
            </w:r>
          </w:p>
        </w:tc>
        <w:tc>
          <w:tcPr>
            <w:tcW w:w="1070" w:type="dxa"/>
          </w:tcPr>
          <w:p w14:paraId="6D63B684" w14:textId="77777777" w:rsidR="00C06914" w:rsidRPr="00931575" w:rsidRDefault="00C06914" w:rsidP="0097410A">
            <w:pPr>
              <w:pStyle w:val="TAC"/>
              <w:rPr>
                <w:lang w:eastAsia="zh-CN"/>
              </w:rPr>
            </w:pPr>
            <w:r w:rsidRPr="00931575">
              <w:rPr>
                <w:lang w:eastAsia="zh-CN"/>
              </w:rPr>
              <w:t>24</w:t>
            </w:r>
          </w:p>
        </w:tc>
        <w:tc>
          <w:tcPr>
            <w:tcW w:w="1071" w:type="dxa"/>
          </w:tcPr>
          <w:p w14:paraId="255DE6D5" w14:textId="77777777" w:rsidR="00C06914" w:rsidRPr="00931575" w:rsidRDefault="00C06914" w:rsidP="0097410A">
            <w:pPr>
              <w:pStyle w:val="TAC"/>
              <w:rPr>
                <w:lang w:eastAsia="zh-CN"/>
              </w:rPr>
            </w:pPr>
            <w:r w:rsidRPr="00931575">
              <w:rPr>
                <w:lang w:eastAsia="zh-CN"/>
              </w:rPr>
              <w:t>24</w:t>
            </w:r>
          </w:p>
        </w:tc>
        <w:tc>
          <w:tcPr>
            <w:tcW w:w="1070" w:type="dxa"/>
          </w:tcPr>
          <w:p w14:paraId="1E6D3D0B" w14:textId="77777777" w:rsidR="00C06914" w:rsidRPr="00931575" w:rsidRDefault="00C06914" w:rsidP="0097410A">
            <w:pPr>
              <w:pStyle w:val="TAC"/>
              <w:rPr>
                <w:lang w:eastAsia="zh-CN"/>
              </w:rPr>
            </w:pPr>
            <w:r w:rsidRPr="00931575">
              <w:rPr>
                <w:lang w:eastAsia="zh-CN"/>
              </w:rPr>
              <w:t>24</w:t>
            </w:r>
          </w:p>
        </w:tc>
        <w:tc>
          <w:tcPr>
            <w:tcW w:w="1071" w:type="dxa"/>
          </w:tcPr>
          <w:p w14:paraId="5FCB834B" w14:textId="77777777" w:rsidR="00C06914" w:rsidRPr="00931575" w:rsidRDefault="00C06914" w:rsidP="0097410A">
            <w:pPr>
              <w:pStyle w:val="TAC"/>
              <w:rPr>
                <w:lang w:eastAsia="zh-CN"/>
              </w:rPr>
            </w:pPr>
            <w:r w:rsidRPr="00931575">
              <w:rPr>
                <w:lang w:eastAsia="zh-CN"/>
              </w:rPr>
              <w:t>24</w:t>
            </w:r>
          </w:p>
        </w:tc>
        <w:tc>
          <w:tcPr>
            <w:tcW w:w="1071" w:type="dxa"/>
          </w:tcPr>
          <w:p w14:paraId="1D78CC35" w14:textId="77777777" w:rsidR="00C06914" w:rsidRPr="00931575" w:rsidRDefault="00C06914" w:rsidP="0097410A">
            <w:pPr>
              <w:pStyle w:val="TAC"/>
              <w:rPr>
                <w:lang w:eastAsia="zh-CN"/>
              </w:rPr>
            </w:pPr>
            <w:r w:rsidRPr="00931575">
              <w:rPr>
                <w:lang w:eastAsia="zh-CN"/>
              </w:rPr>
              <w:t>24</w:t>
            </w:r>
          </w:p>
        </w:tc>
      </w:tr>
      <w:tr w:rsidR="00C06914" w:rsidRPr="00931575" w14:paraId="26163834" w14:textId="77777777" w:rsidTr="0097410A">
        <w:trPr>
          <w:cantSplit/>
          <w:jc w:val="center"/>
        </w:trPr>
        <w:tc>
          <w:tcPr>
            <w:tcW w:w="2421" w:type="dxa"/>
          </w:tcPr>
          <w:p w14:paraId="0D17C233" w14:textId="77777777" w:rsidR="00C06914" w:rsidRPr="00931575" w:rsidRDefault="00C06914" w:rsidP="0097410A">
            <w:pPr>
              <w:pStyle w:val="TAC"/>
            </w:pPr>
            <w:r w:rsidRPr="00931575">
              <w:t>Code block CRC size (bits)</w:t>
            </w:r>
          </w:p>
        </w:tc>
        <w:tc>
          <w:tcPr>
            <w:tcW w:w="1070" w:type="dxa"/>
          </w:tcPr>
          <w:p w14:paraId="6381C38A" w14:textId="77777777" w:rsidR="00C06914" w:rsidRPr="00931575" w:rsidRDefault="00C06914" w:rsidP="0097410A">
            <w:pPr>
              <w:pStyle w:val="TAC"/>
              <w:rPr>
                <w:lang w:eastAsia="zh-CN"/>
              </w:rPr>
            </w:pPr>
            <w:r w:rsidRPr="00931575">
              <w:rPr>
                <w:lang w:eastAsia="zh-CN"/>
              </w:rPr>
              <w:t>24</w:t>
            </w:r>
          </w:p>
        </w:tc>
        <w:tc>
          <w:tcPr>
            <w:tcW w:w="1071" w:type="dxa"/>
          </w:tcPr>
          <w:p w14:paraId="04377B00" w14:textId="77777777" w:rsidR="00C06914" w:rsidRPr="00931575" w:rsidRDefault="00C06914" w:rsidP="0097410A">
            <w:pPr>
              <w:pStyle w:val="TAC"/>
              <w:rPr>
                <w:lang w:eastAsia="zh-CN"/>
              </w:rPr>
            </w:pPr>
            <w:r w:rsidRPr="00931575">
              <w:rPr>
                <w:lang w:eastAsia="zh-CN"/>
              </w:rPr>
              <w:t>24</w:t>
            </w:r>
          </w:p>
        </w:tc>
        <w:tc>
          <w:tcPr>
            <w:tcW w:w="1070" w:type="dxa"/>
          </w:tcPr>
          <w:p w14:paraId="5F7657C2" w14:textId="77777777" w:rsidR="00C06914" w:rsidRPr="00931575" w:rsidRDefault="00C06914" w:rsidP="0097410A">
            <w:pPr>
              <w:pStyle w:val="TAC"/>
              <w:rPr>
                <w:lang w:eastAsia="zh-CN"/>
              </w:rPr>
            </w:pPr>
            <w:r w:rsidRPr="00931575">
              <w:rPr>
                <w:lang w:eastAsia="zh-CN"/>
              </w:rPr>
              <w:t>24</w:t>
            </w:r>
          </w:p>
        </w:tc>
        <w:tc>
          <w:tcPr>
            <w:tcW w:w="1071" w:type="dxa"/>
          </w:tcPr>
          <w:p w14:paraId="5A11A67C" w14:textId="77777777" w:rsidR="00C06914" w:rsidRPr="00931575" w:rsidRDefault="00C06914" w:rsidP="0097410A">
            <w:pPr>
              <w:pStyle w:val="TAC"/>
              <w:rPr>
                <w:lang w:eastAsia="zh-CN"/>
              </w:rPr>
            </w:pPr>
            <w:r w:rsidRPr="00931575">
              <w:rPr>
                <w:lang w:eastAsia="zh-CN"/>
              </w:rPr>
              <w:t>24</w:t>
            </w:r>
          </w:p>
        </w:tc>
        <w:tc>
          <w:tcPr>
            <w:tcW w:w="1070" w:type="dxa"/>
          </w:tcPr>
          <w:p w14:paraId="722CCA4C" w14:textId="77777777" w:rsidR="00C06914" w:rsidRPr="00931575" w:rsidRDefault="00C06914" w:rsidP="0097410A">
            <w:pPr>
              <w:pStyle w:val="TAC"/>
              <w:rPr>
                <w:lang w:eastAsia="zh-CN"/>
              </w:rPr>
            </w:pPr>
            <w:r w:rsidRPr="00931575">
              <w:rPr>
                <w:lang w:eastAsia="zh-CN"/>
              </w:rPr>
              <w:t>24</w:t>
            </w:r>
          </w:p>
        </w:tc>
        <w:tc>
          <w:tcPr>
            <w:tcW w:w="1071" w:type="dxa"/>
          </w:tcPr>
          <w:p w14:paraId="3B59AAFD" w14:textId="77777777" w:rsidR="00C06914" w:rsidRPr="00931575" w:rsidRDefault="00C06914" w:rsidP="0097410A">
            <w:pPr>
              <w:pStyle w:val="TAC"/>
              <w:rPr>
                <w:lang w:eastAsia="zh-CN"/>
              </w:rPr>
            </w:pPr>
            <w:r w:rsidRPr="00931575">
              <w:rPr>
                <w:lang w:eastAsia="zh-CN"/>
              </w:rPr>
              <w:t>24</w:t>
            </w:r>
          </w:p>
        </w:tc>
        <w:tc>
          <w:tcPr>
            <w:tcW w:w="1071" w:type="dxa"/>
          </w:tcPr>
          <w:p w14:paraId="7A017C9B" w14:textId="77777777" w:rsidR="00C06914" w:rsidRPr="00931575" w:rsidRDefault="00C06914" w:rsidP="0097410A">
            <w:pPr>
              <w:pStyle w:val="TAC"/>
              <w:rPr>
                <w:lang w:eastAsia="zh-CN"/>
              </w:rPr>
            </w:pPr>
            <w:r w:rsidRPr="00931575">
              <w:rPr>
                <w:lang w:eastAsia="zh-CN"/>
              </w:rPr>
              <w:t>24</w:t>
            </w:r>
          </w:p>
        </w:tc>
      </w:tr>
      <w:tr w:rsidR="00C06914" w:rsidRPr="00931575" w14:paraId="54BFFBD6" w14:textId="77777777" w:rsidTr="0097410A">
        <w:trPr>
          <w:cantSplit/>
          <w:jc w:val="center"/>
        </w:trPr>
        <w:tc>
          <w:tcPr>
            <w:tcW w:w="2421" w:type="dxa"/>
          </w:tcPr>
          <w:p w14:paraId="3D76D9F7" w14:textId="77777777" w:rsidR="00C06914" w:rsidRPr="00931575" w:rsidRDefault="00C06914" w:rsidP="0097410A">
            <w:pPr>
              <w:pStyle w:val="TAC"/>
            </w:pPr>
            <w:r w:rsidRPr="00931575">
              <w:t>Number of code blocks - C</w:t>
            </w:r>
          </w:p>
        </w:tc>
        <w:tc>
          <w:tcPr>
            <w:tcW w:w="1070" w:type="dxa"/>
          </w:tcPr>
          <w:p w14:paraId="13949F9E" w14:textId="77777777" w:rsidR="00C06914" w:rsidRPr="00931575" w:rsidRDefault="00C06914" w:rsidP="0097410A">
            <w:pPr>
              <w:pStyle w:val="TAC"/>
              <w:rPr>
                <w:lang w:eastAsia="zh-CN"/>
              </w:rPr>
            </w:pPr>
            <w:r w:rsidRPr="00931575">
              <w:rPr>
                <w:lang w:eastAsia="zh-CN"/>
              </w:rPr>
              <w:t>3</w:t>
            </w:r>
          </w:p>
        </w:tc>
        <w:tc>
          <w:tcPr>
            <w:tcW w:w="1071" w:type="dxa"/>
          </w:tcPr>
          <w:p w14:paraId="47BC1D6E" w14:textId="77777777" w:rsidR="00C06914" w:rsidRPr="00931575" w:rsidRDefault="00C06914" w:rsidP="0097410A">
            <w:pPr>
              <w:pStyle w:val="TAC"/>
              <w:rPr>
                <w:lang w:eastAsia="zh-CN"/>
              </w:rPr>
            </w:pPr>
            <w:r w:rsidRPr="00931575">
              <w:rPr>
                <w:lang w:eastAsia="zh-CN"/>
              </w:rPr>
              <w:t>5</w:t>
            </w:r>
          </w:p>
        </w:tc>
        <w:tc>
          <w:tcPr>
            <w:tcW w:w="1070" w:type="dxa"/>
          </w:tcPr>
          <w:p w14:paraId="16C1E52C" w14:textId="77777777" w:rsidR="00C06914" w:rsidRPr="00931575" w:rsidRDefault="00C06914" w:rsidP="0097410A">
            <w:pPr>
              <w:pStyle w:val="TAC"/>
              <w:rPr>
                <w:lang w:eastAsia="zh-CN"/>
              </w:rPr>
            </w:pPr>
            <w:r w:rsidRPr="00931575">
              <w:rPr>
                <w:lang w:eastAsia="zh-CN"/>
              </w:rPr>
              <w:t>10</w:t>
            </w:r>
          </w:p>
        </w:tc>
        <w:tc>
          <w:tcPr>
            <w:tcW w:w="1071" w:type="dxa"/>
          </w:tcPr>
          <w:p w14:paraId="27818527" w14:textId="77777777" w:rsidR="00C06914" w:rsidRPr="00931575" w:rsidRDefault="00C06914" w:rsidP="0097410A">
            <w:pPr>
              <w:pStyle w:val="TAC"/>
              <w:rPr>
                <w:lang w:eastAsia="zh-CN"/>
              </w:rPr>
            </w:pPr>
            <w:r w:rsidRPr="00931575">
              <w:rPr>
                <w:lang w:eastAsia="zh-CN"/>
              </w:rPr>
              <w:t>3</w:t>
            </w:r>
          </w:p>
        </w:tc>
        <w:tc>
          <w:tcPr>
            <w:tcW w:w="1070" w:type="dxa"/>
          </w:tcPr>
          <w:p w14:paraId="2EDDFD8A" w14:textId="77777777" w:rsidR="00C06914" w:rsidRPr="00931575" w:rsidRDefault="00C06914" w:rsidP="0097410A">
            <w:pPr>
              <w:pStyle w:val="TAC"/>
              <w:rPr>
                <w:lang w:eastAsia="zh-CN"/>
              </w:rPr>
            </w:pPr>
            <w:r w:rsidRPr="00931575">
              <w:rPr>
                <w:lang w:eastAsia="zh-CN"/>
              </w:rPr>
              <w:t>5</w:t>
            </w:r>
          </w:p>
        </w:tc>
        <w:tc>
          <w:tcPr>
            <w:tcW w:w="1071" w:type="dxa"/>
          </w:tcPr>
          <w:p w14:paraId="15545ED8" w14:textId="77777777" w:rsidR="00C06914" w:rsidRPr="00931575" w:rsidRDefault="00C06914" w:rsidP="0097410A">
            <w:pPr>
              <w:pStyle w:val="TAC"/>
              <w:rPr>
                <w:lang w:eastAsia="zh-CN"/>
              </w:rPr>
            </w:pPr>
            <w:r w:rsidRPr="00931575">
              <w:rPr>
                <w:lang w:eastAsia="zh-CN"/>
              </w:rPr>
              <w:t>10</w:t>
            </w:r>
          </w:p>
        </w:tc>
        <w:tc>
          <w:tcPr>
            <w:tcW w:w="1071" w:type="dxa"/>
          </w:tcPr>
          <w:p w14:paraId="60C7316D" w14:textId="77777777" w:rsidR="00C06914" w:rsidRPr="00931575" w:rsidRDefault="00C06914" w:rsidP="0097410A">
            <w:pPr>
              <w:pStyle w:val="TAC"/>
              <w:rPr>
                <w:lang w:eastAsia="zh-CN"/>
              </w:rPr>
            </w:pPr>
            <w:r w:rsidRPr="00931575">
              <w:rPr>
                <w:lang w:eastAsia="zh-CN"/>
              </w:rPr>
              <w:t>24</w:t>
            </w:r>
          </w:p>
        </w:tc>
      </w:tr>
      <w:tr w:rsidR="00C06914" w:rsidRPr="00931575" w14:paraId="0BB0B390" w14:textId="77777777" w:rsidTr="0097410A">
        <w:trPr>
          <w:cantSplit/>
          <w:jc w:val="center"/>
        </w:trPr>
        <w:tc>
          <w:tcPr>
            <w:tcW w:w="2421" w:type="dxa"/>
          </w:tcPr>
          <w:p w14:paraId="642D2764" w14:textId="77777777" w:rsidR="00C06914" w:rsidRPr="00931575" w:rsidRDefault="00C06914" w:rsidP="0097410A">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334D21B0" w14:textId="77777777" w:rsidR="00C06914" w:rsidRPr="00931575" w:rsidRDefault="00C06914" w:rsidP="0097410A">
            <w:pPr>
              <w:pStyle w:val="TAC"/>
              <w:rPr>
                <w:lang w:eastAsia="zh-CN"/>
              </w:rPr>
            </w:pPr>
            <w:r w:rsidRPr="00931575">
              <w:t>6176</w:t>
            </w:r>
          </w:p>
        </w:tc>
        <w:tc>
          <w:tcPr>
            <w:tcW w:w="1071" w:type="dxa"/>
          </w:tcPr>
          <w:p w14:paraId="3112282B" w14:textId="77777777" w:rsidR="00C06914" w:rsidRPr="00931575" w:rsidRDefault="00C06914" w:rsidP="0097410A">
            <w:pPr>
              <w:pStyle w:val="TAC"/>
              <w:rPr>
                <w:lang w:eastAsia="zh-CN"/>
              </w:rPr>
            </w:pPr>
            <w:r w:rsidRPr="00931575">
              <w:t>7816</w:t>
            </w:r>
          </w:p>
        </w:tc>
        <w:tc>
          <w:tcPr>
            <w:tcW w:w="1070" w:type="dxa"/>
          </w:tcPr>
          <w:p w14:paraId="209BBB30" w14:textId="77777777" w:rsidR="00C06914" w:rsidRPr="00931575" w:rsidRDefault="00C06914" w:rsidP="0097410A">
            <w:pPr>
              <w:pStyle w:val="TAC"/>
              <w:rPr>
                <w:lang w:eastAsia="zh-CN"/>
              </w:rPr>
            </w:pPr>
            <w:r w:rsidRPr="00931575">
              <w:t>7816</w:t>
            </w:r>
          </w:p>
        </w:tc>
        <w:tc>
          <w:tcPr>
            <w:tcW w:w="1071" w:type="dxa"/>
          </w:tcPr>
          <w:p w14:paraId="1168D172" w14:textId="77777777" w:rsidR="00C06914" w:rsidRPr="00931575" w:rsidRDefault="00C06914" w:rsidP="0097410A">
            <w:pPr>
              <w:pStyle w:val="TAC"/>
              <w:rPr>
                <w:lang w:eastAsia="zh-CN"/>
              </w:rPr>
            </w:pPr>
            <w:r w:rsidRPr="00931575">
              <w:t>6008</w:t>
            </w:r>
          </w:p>
        </w:tc>
        <w:tc>
          <w:tcPr>
            <w:tcW w:w="1070" w:type="dxa"/>
          </w:tcPr>
          <w:p w14:paraId="7D37ADF2" w14:textId="77777777" w:rsidR="00C06914" w:rsidRPr="00931575" w:rsidRDefault="00C06914" w:rsidP="0097410A">
            <w:pPr>
              <w:pStyle w:val="TAC"/>
              <w:rPr>
                <w:lang w:eastAsia="zh-CN"/>
              </w:rPr>
            </w:pPr>
            <w:r w:rsidRPr="00931575">
              <w:t>7608</w:t>
            </w:r>
          </w:p>
        </w:tc>
        <w:tc>
          <w:tcPr>
            <w:tcW w:w="1071" w:type="dxa"/>
          </w:tcPr>
          <w:p w14:paraId="5C190B35" w14:textId="77777777" w:rsidR="00C06914" w:rsidRPr="00931575" w:rsidRDefault="00C06914" w:rsidP="0097410A">
            <w:pPr>
              <w:pStyle w:val="TAC"/>
              <w:rPr>
                <w:lang w:eastAsia="zh-CN"/>
              </w:rPr>
            </w:pPr>
            <w:r w:rsidRPr="00931575">
              <w:t>7816</w:t>
            </w:r>
          </w:p>
        </w:tc>
        <w:tc>
          <w:tcPr>
            <w:tcW w:w="1071" w:type="dxa"/>
          </w:tcPr>
          <w:p w14:paraId="47CFD87B" w14:textId="77777777" w:rsidR="00C06914" w:rsidRPr="00931575" w:rsidRDefault="00C06914" w:rsidP="0097410A">
            <w:pPr>
              <w:pStyle w:val="TAC"/>
              <w:rPr>
                <w:lang w:eastAsia="zh-CN"/>
              </w:rPr>
            </w:pPr>
            <w:r w:rsidRPr="00931575">
              <w:t>8392</w:t>
            </w:r>
          </w:p>
        </w:tc>
      </w:tr>
      <w:tr w:rsidR="00C06914" w:rsidRPr="00931575" w14:paraId="1A74B7DD" w14:textId="77777777" w:rsidTr="0097410A">
        <w:trPr>
          <w:cantSplit/>
          <w:jc w:val="center"/>
        </w:trPr>
        <w:tc>
          <w:tcPr>
            <w:tcW w:w="2421" w:type="dxa"/>
          </w:tcPr>
          <w:p w14:paraId="14E55CBA" w14:textId="77777777" w:rsidR="00C06914" w:rsidRPr="00931575" w:rsidRDefault="00C06914" w:rsidP="0097410A">
            <w:pPr>
              <w:pStyle w:val="TAC"/>
              <w:rPr>
                <w:lang w:eastAsia="zh-CN"/>
              </w:rPr>
            </w:pPr>
            <w:r w:rsidRPr="00931575">
              <w:t xml:space="preserve">Total number of bits per </w:t>
            </w:r>
            <w:r w:rsidRPr="00931575">
              <w:rPr>
                <w:lang w:eastAsia="zh-CN"/>
              </w:rPr>
              <w:t>slot</w:t>
            </w:r>
          </w:p>
        </w:tc>
        <w:tc>
          <w:tcPr>
            <w:tcW w:w="1070" w:type="dxa"/>
          </w:tcPr>
          <w:p w14:paraId="3E231500" w14:textId="77777777" w:rsidR="00C06914" w:rsidRPr="00931575" w:rsidRDefault="00C06914" w:rsidP="0097410A">
            <w:pPr>
              <w:pStyle w:val="TAC"/>
              <w:rPr>
                <w:lang w:eastAsia="zh-CN"/>
              </w:rPr>
            </w:pPr>
            <w:r w:rsidRPr="00931575">
              <w:rPr>
                <w:rFonts w:hint="eastAsia"/>
                <w:lang w:eastAsia="zh-CN"/>
              </w:rPr>
              <w:t>28800</w:t>
            </w:r>
          </w:p>
        </w:tc>
        <w:tc>
          <w:tcPr>
            <w:tcW w:w="1071" w:type="dxa"/>
          </w:tcPr>
          <w:p w14:paraId="62E97B23" w14:textId="77777777" w:rsidR="00C06914" w:rsidRPr="00931575" w:rsidRDefault="00C06914" w:rsidP="0097410A">
            <w:pPr>
              <w:pStyle w:val="TAC"/>
              <w:rPr>
                <w:lang w:eastAsia="zh-CN"/>
              </w:rPr>
            </w:pPr>
            <w:r w:rsidRPr="00931575">
              <w:rPr>
                <w:rFonts w:hint="eastAsia"/>
                <w:lang w:eastAsia="zh-CN"/>
              </w:rPr>
              <w:t>59904</w:t>
            </w:r>
          </w:p>
        </w:tc>
        <w:tc>
          <w:tcPr>
            <w:tcW w:w="1070" w:type="dxa"/>
          </w:tcPr>
          <w:p w14:paraId="3225DB43" w14:textId="77777777" w:rsidR="00C06914" w:rsidRPr="00931575" w:rsidRDefault="00C06914" w:rsidP="0097410A">
            <w:pPr>
              <w:pStyle w:val="TAC"/>
              <w:rPr>
                <w:lang w:eastAsia="zh-CN"/>
              </w:rPr>
            </w:pPr>
            <w:r w:rsidRPr="00931575">
              <w:rPr>
                <w:rFonts w:hint="eastAsia"/>
                <w:lang w:eastAsia="zh-CN"/>
              </w:rPr>
              <w:t>122112</w:t>
            </w:r>
          </w:p>
        </w:tc>
        <w:tc>
          <w:tcPr>
            <w:tcW w:w="1071" w:type="dxa"/>
          </w:tcPr>
          <w:p w14:paraId="7159623E" w14:textId="77777777" w:rsidR="00C06914" w:rsidRPr="00931575" w:rsidRDefault="00C06914" w:rsidP="0097410A">
            <w:pPr>
              <w:pStyle w:val="TAC"/>
              <w:rPr>
                <w:lang w:eastAsia="zh-CN"/>
              </w:rPr>
            </w:pPr>
            <w:r w:rsidRPr="00931575">
              <w:rPr>
                <w:rFonts w:hint="eastAsia"/>
                <w:lang w:eastAsia="zh-CN"/>
              </w:rPr>
              <w:t>27648</w:t>
            </w:r>
          </w:p>
        </w:tc>
        <w:tc>
          <w:tcPr>
            <w:tcW w:w="1070" w:type="dxa"/>
          </w:tcPr>
          <w:p w14:paraId="0D1ADA9D" w14:textId="77777777" w:rsidR="00C06914" w:rsidRPr="00931575" w:rsidRDefault="00C06914" w:rsidP="0097410A">
            <w:pPr>
              <w:pStyle w:val="TAC"/>
              <w:rPr>
                <w:lang w:eastAsia="zh-CN"/>
              </w:rPr>
            </w:pPr>
            <w:r w:rsidRPr="00931575">
              <w:rPr>
                <w:rFonts w:hint="eastAsia"/>
                <w:lang w:eastAsia="zh-CN"/>
              </w:rPr>
              <w:t>58752</w:t>
            </w:r>
          </w:p>
        </w:tc>
        <w:tc>
          <w:tcPr>
            <w:tcW w:w="1071" w:type="dxa"/>
          </w:tcPr>
          <w:p w14:paraId="5A4176B3" w14:textId="77777777" w:rsidR="00C06914" w:rsidRPr="00931575" w:rsidRDefault="00C06914" w:rsidP="0097410A">
            <w:pPr>
              <w:pStyle w:val="TAC"/>
              <w:rPr>
                <w:lang w:eastAsia="zh-CN"/>
              </w:rPr>
            </w:pPr>
            <w:r w:rsidRPr="00931575">
              <w:rPr>
                <w:rFonts w:hint="eastAsia"/>
                <w:lang w:eastAsia="zh-CN"/>
              </w:rPr>
              <w:t>122112</w:t>
            </w:r>
          </w:p>
        </w:tc>
        <w:tc>
          <w:tcPr>
            <w:tcW w:w="1071" w:type="dxa"/>
          </w:tcPr>
          <w:p w14:paraId="1C739DAD" w14:textId="77777777" w:rsidR="00C06914" w:rsidRPr="00931575" w:rsidRDefault="00C06914" w:rsidP="0097410A">
            <w:pPr>
              <w:pStyle w:val="TAC"/>
              <w:rPr>
                <w:lang w:eastAsia="zh-CN"/>
              </w:rPr>
            </w:pPr>
            <w:r w:rsidRPr="00931575">
              <w:rPr>
                <w:rFonts w:hint="eastAsia"/>
                <w:lang w:eastAsia="zh-CN"/>
              </w:rPr>
              <w:t>314496</w:t>
            </w:r>
          </w:p>
        </w:tc>
      </w:tr>
      <w:tr w:rsidR="00C06914" w:rsidRPr="00931575" w14:paraId="50A3F5AC" w14:textId="77777777" w:rsidTr="0097410A">
        <w:trPr>
          <w:cantSplit/>
          <w:jc w:val="center"/>
        </w:trPr>
        <w:tc>
          <w:tcPr>
            <w:tcW w:w="2421" w:type="dxa"/>
          </w:tcPr>
          <w:p w14:paraId="0ABE4DBD" w14:textId="77777777" w:rsidR="00C06914" w:rsidRPr="00931575" w:rsidRDefault="00C06914" w:rsidP="0097410A">
            <w:pPr>
              <w:pStyle w:val="TAC"/>
              <w:rPr>
                <w:lang w:eastAsia="zh-CN"/>
              </w:rPr>
            </w:pPr>
            <w:r w:rsidRPr="00931575">
              <w:t xml:space="preserve">Total symbols per </w:t>
            </w:r>
            <w:r w:rsidRPr="00931575">
              <w:rPr>
                <w:lang w:eastAsia="zh-CN"/>
              </w:rPr>
              <w:t>slot</w:t>
            </w:r>
          </w:p>
        </w:tc>
        <w:tc>
          <w:tcPr>
            <w:tcW w:w="1070" w:type="dxa"/>
          </w:tcPr>
          <w:p w14:paraId="41B904D5" w14:textId="77777777" w:rsidR="00C06914" w:rsidRPr="00931575" w:rsidRDefault="00C06914" w:rsidP="0097410A">
            <w:pPr>
              <w:pStyle w:val="TAC"/>
              <w:rPr>
                <w:lang w:eastAsia="zh-CN"/>
              </w:rPr>
            </w:pPr>
            <w:r w:rsidRPr="00931575">
              <w:rPr>
                <w:rFonts w:hint="eastAsia"/>
                <w:lang w:eastAsia="zh-CN"/>
              </w:rPr>
              <w:t>7200</w:t>
            </w:r>
          </w:p>
        </w:tc>
        <w:tc>
          <w:tcPr>
            <w:tcW w:w="1071" w:type="dxa"/>
          </w:tcPr>
          <w:p w14:paraId="71FB298E" w14:textId="77777777" w:rsidR="00C06914" w:rsidRPr="00931575" w:rsidRDefault="00C06914" w:rsidP="0097410A">
            <w:pPr>
              <w:pStyle w:val="TAC"/>
              <w:rPr>
                <w:lang w:eastAsia="zh-CN"/>
              </w:rPr>
            </w:pPr>
            <w:r w:rsidRPr="00931575">
              <w:rPr>
                <w:rFonts w:hint="eastAsia"/>
                <w:lang w:eastAsia="zh-CN"/>
              </w:rPr>
              <w:t>14976</w:t>
            </w:r>
          </w:p>
        </w:tc>
        <w:tc>
          <w:tcPr>
            <w:tcW w:w="1070" w:type="dxa"/>
          </w:tcPr>
          <w:p w14:paraId="4B76260B" w14:textId="77777777" w:rsidR="00C06914" w:rsidRPr="00931575" w:rsidRDefault="00C06914" w:rsidP="0097410A">
            <w:pPr>
              <w:pStyle w:val="TAC"/>
              <w:rPr>
                <w:lang w:eastAsia="zh-CN"/>
              </w:rPr>
            </w:pPr>
            <w:r w:rsidRPr="00931575">
              <w:rPr>
                <w:rFonts w:hint="eastAsia"/>
                <w:lang w:eastAsia="zh-CN"/>
              </w:rPr>
              <w:t>30528</w:t>
            </w:r>
          </w:p>
        </w:tc>
        <w:tc>
          <w:tcPr>
            <w:tcW w:w="1071" w:type="dxa"/>
          </w:tcPr>
          <w:p w14:paraId="0E9E5EC6" w14:textId="77777777" w:rsidR="00C06914" w:rsidRPr="00931575" w:rsidRDefault="00C06914" w:rsidP="0097410A">
            <w:pPr>
              <w:pStyle w:val="TAC"/>
              <w:rPr>
                <w:lang w:eastAsia="zh-CN"/>
              </w:rPr>
            </w:pPr>
            <w:r w:rsidRPr="00931575">
              <w:rPr>
                <w:rFonts w:hint="eastAsia"/>
                <w:lang w:eastAsia="zh-CN"/>
              </w:rPr>
              <w:t>6912</w:t>
            </w:r>
          </w:p>
        </w:tc>
        <w:tc>
          <w:tcPr>
            <w:tcW w:w="1070" w:type="dxa"/>
          </w:tcPr>
          <w:p w14:paraId="6CA67F2F" w14:textId="77777777" w:rsidR="00C06914" w:rsidRPr="00931575" w:rsidRDefault="00C06914" w:rsidP="0097410A">
            <w:pPr>
              <w:pStyle w:val="TAC"/>
              <w:rPr>
                <w:lang w:eastAsia="zh-CN"/>
              </w:rPr>
            </w:pPr>
            <w:r w:rsidRPr="00931575">
              <w:rPr>
                <w:rFonts w:hint="eastAsia"/>
                <w:lang w:eastAsia="zh-CN"/>
              </w:rPr>
              <w:t>14688</w:t>
            </w:r>
          </w:p>
        </w:tc>
        <w:tc>
          <w:tcPr>
            <w:tcW w:w="1071" w:type="dxa"/>
          </w:tcPr>
          <w:p w14:paraId="4A6A2330" w14:textId="77777777" w:rsidR="00C06914" w:rsidRPr="00931575" w:rsidRDefault="00C06914" w:rsidP="0097410A">
            <w:pPr>
              <w:pStyle w:val="TAC"/>
              <w:rPr>
                <w:lang w:eastAsia="zh-CN"/>
              </w:rPr>
            </w:pPr>
            <w:r w:rsidRPr="00931575">
              <w:rPr>
                <w:rFonts w:hint="eastAsia"/>
                <w:lang w:eastAsia="zh-CN"/>
              </w:rPr>
              <w:t>30528</w:t>
            </w:r>
          </w:p>
        </w:tc>
        <w:tc>
          <w:tcPr>
            <w:tcW w:w="1071" w:type="dxa"/>
          </w:tcPr>
          <w:p w14:paraId="64D4BEAE" w14:textId="77777777" w:rsidR="00C06914" w:rsidRPr="00931575" w:rsidRDefault="00C06914" w:rsidP="0097410A">
            <w:pPr>
              <w:pStyle w:val="TAC"/>
              <w:rPr>
                <w:lang w:eastAsia="zh-CN"/>
              </w:rPr>
            </w:pPr>
            <w:r w:rsidRPr="00931575">
              <w:rPr>
                <w:rFonts w:hint="eastAsia"/>
                <w:lang w:eastAsia="zh-CN"/>
              </w:rPr>
              <w:t>78624</w:t>
            </w:r>
          </w:p>
        </w:tc>
      </w:tr>
      <w:tr w:rsidR="00C06914" w:rsidRPr="00931575" w14:paraId="626919F3" w14:textId="77777777" w:rsidTr="0097410A">
        <w:trPr>
          <w:cantSplit/>
          <w:jc w:val="center"/>
        </w:trPr>
        <w:tc>
          <w:tcPr>
            <w:tcW w:w="9915" w:type="dxa"/>
            <w:gridSpan w:val="8"/>
          </w:tcPr>
          <w:p w14:paraId="3D14A6DE" w14:textId="77777777" w:rsidR="00C06914" w:rsidRPr="00931575" w:rsidRDefault="00C06914" w:rsidP="0097410A">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hint="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w:t>
            </w:r>
            <w:r w:rsidRPr="00931575">
              <w:rPr>
                <w:rFonts w:hint="eastAsia"/>
              </w:rPr>
              <w:t xml:space="preserve"> </w:t>
            </w:r>
            <w:r w:rsidRPr="00931575">
              <w:rPr>
                <w:i/>
                <w:lang w:eastAsia="zh-CN"/>
              </w:rPr>
              <w:t>l</w:t>
            </w:r>
            <w:r w:rsidRPr="00931575">
              <w:rPr>
                <w:i/>
                <w:vertAlign w:val="subscript"/>
                <w:lang w:eastAsia="zh-CN"/>
              </w:rPr>
              <w:t xml:space="preserve">0 </w:t>
            </w:r>
            <w:r w:rsidRPr="00931575">
              <w:rPr>
                <w:rFonts w:hint="eastAsia"/>
              </w:rPr>
              <w:t>= 2</w:t>
            </w:r>
            <w:r w:rsidRPr="00931575">
              <w:rPr>
                <w:lang w:eastAsia="zh-CN"/>
              </w:rPr>
              <w:t xml:space="preserve"> and</w:t>
            </w:r>
            <w:r w:rsidRPr="00931575">
              <w:rPr>
                <w:rFonts w:hint="eastAsia"/>
                <w:lang w:eastAsia="zh-CN"/>
              </w:rPr>
              <w:t xml:space="preserve"> </w:t>
            </w:r>
            <w:r w:rsidRPr="00931575">
              <w:rPr>
                <w:i/>
                <w:lang w:eastAsia="zh-CN"/>
              </w:rPr>
              <w:t xml:space="preserve">l </w:t>
            </w:r>
            <w:r w:rsidRPr="00931575">
              <w:rPr>
                <w:rFonts w:hint="eastAsia"/>
                <w:lang w:eastAsia="zh-CN"/>
              </w:rPr>
              <w:t>=</w:t>
            </w:r>
            <w:r w:rsidRPr="00931575">
              <w:rPr>
                <w:lang w:eastAsia="zh-CN"/>
              </w:rPr>
              <w:t xml:space="preserve"> </w:t>
            </w:r>
            <w:r w:rsidRPr="00931575">
              <w:rPr>
                <w:rFonts w:hint="eastAsia"/>
                <w:lang w:eastAsia="zh-CN"/>
              </w:rPr>
              <w:t>11</w:t>
            </w:r>
            <w:r w:rsidRPr="00931575">
              <w:rPr>
                <w:rFonts w:hint="eastAsia"/>
              </w:rPr>
              <w:t xml:space="preserve"> </w:t>
            </w:r>
            <w:r w:rsidRPr="00931575">
              <w:rPr>
                <w:rFonts w:hint="eastAsia"/>
                <w:lang w:eastAsia="zh-CN"/>
              </w:rPr>
              <w:t xml:space="preserve">for </w:t>
            </w:r>
            <w:r w:rsidRPr="00931575">
              <w:t>PUSCH mapping type A</w:t>
            </w:r>
            <w:r w:rsidRPr="00931575">
              <w:rPr>
                <w:rFonts w:hint="eastAsia"/>
                <w:lang w:eastAsia="zh-CN"/>
              </w:rPr>
              <w:t xml:space="preserve">,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10</w:t>
            </w:r>
            <w:r w:rsidRPr="00931575">
              <w:rPr>
                <w:rFonts w:hint="eastAsia"/>
              </w:rPr>
              <w:t xml:space="preserve"> </w:t>
            </w:r>
            <w:r w:rsidRPr="00931575">
              <w:rPr>
                <w:rFonts w:hint="eastAsia"/>
                <w:lang w:eastAsia="zh-CN"/>
              </w:rPr>
              <w:t xml:space="preserve">for </w:t>
            </w:r>
            <w:r w:rsidRPr="00931575">
              <w:t xml:space="preserve">PUSCH mapping type </w:t>
            </w:r>
            <w:r w:rsidRPr="00931575">
              <w:rPr>
                <w:rFonts w:hint="eastAsia"/>
                <w:lang w:eastAsia="zh-CN"/>
              </w:rPr>
              <w:t xml:space="preserve">B </w:t>
            </w:r>
            <w:r w:rsidRPr="00931575">
              <w:rPr>
                <w:rFonts w:hint="eastAsia"/>
              </w:rPr>
              <w:t xml:space="preserve">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5C527541" w14:textId="77777777" w:rsidR="00C06914" w:rsidRPr="00931575" w:rsidRDefault="00C06914" w:rsidP="0097410A">
            <w:pPr>
              <w:pStyle w:val="TAN"/>
              <w:rPr>
                <w:szCs w:val="18"/>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9].</w:t>
            </w:r>
          </w:p>
        </w:tc>
      </w:tr>
    </w:tbl>
    <w:p w14:paraId="75156939" w14:textId="77777777" w:rsidR="00C06914" w:rsidRPr="00931575" w:rsidRDefault="00C06914" w:rsidP="00C06914">
      <w:pPr>
        <w:rPr>
          <w:noProof/>
          <w:lang w:eastAsia="zh-CN"/>
        </w:rPr>
      </w:pPr>
    </w:p>
    <w:p w14:paraId="5172A9C4" w14:textId="77777777" w:rsidR="00C06914" w:rsidRPr="00931575" w:rsidRDefault="00C06914" w:rsidP="00C06914">
      <w:pPr>
        <w:rPr>
          <w:noProof/>
          <w:lang w:eastAsia="zh-CN"/>
        </w:rPr>
      </w:pPr>
    </w:p>
    <w:p w14:paraId="36E799FF" w14:textId="77777777" w:rsidR="00C06914" w:rsidRPr="00931575" w:rsidRDefault="00C06914" w:rsidP="00C06914">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5</w:t>
      </w:r>
      <w:r w:rsidRPr="00931575">
        <w:rPr>
          <w:rFonts w:eastAsia="Malgun Gothic"/>
        </w:rPr>
        <w:t>: FRC parameters for</w:t>
      </w:r>
      <w:r w:rsidRPr="00931575">
        <w:rPr>
          <w:rFonts w:hint="eastAsia"/>
          <w:lang w:eastAsia="zh-CN"/>
        </w:rPr>
        <w:t xml:space="preserve"> FR2</w:t>
      </w:r>
      <w:ins w:id="4319" w:author="Ericsson_RAN4#104-e" w:date="2022-10-18T14:24: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6914" w:rsidRPr="00931575" w14:paraId="2B14BA9D" w14:textId="77777777" w:rsidTr="0097410A">
        <w:trPr>
          <w:cantSplit/>
          <w:jc w:val="center"/>
        </w:trPr>
        <w:tc>
          <w:tcPr>
            <w:tcW w:w="3950" w:type="dxa"/>
          </w:tcPr>
          <w:p w14:paraId="6E0BA4A6" w14:textId="77777777" w:rsidR="00C06914" w:rsidRPr="00931575" w:rsidRDefault="00C06914" w:rsidP="0097410A">
            <w:pPr>
              <w:pStyle w:val="TAH"/>
            </w:pPr>
            <w:r w:rsidRPr="00931575">
              <w:t>Reference channel</w:t>
            </w:r>
          </w:p>
        </w:tc>
        <w:tc>
          <w:tcPr>
            <w:tcW w:w="1076" w:type="dxa"/>
          </w:tcPr>
          <w:p w14:paraId="4FB86C6A"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p>
        </w:tc>
        <w:tc>
          <w:tcPr>
            <w:tcW w:w="1077" w:type="dxa"/>
          </w:tcPr>
          <w:p w14:paraId="7123FEF0"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2</w:t>
            </w:r>
          </w:p>
        </w:tc>
        <w:tc>
          <w:tcPr>
            <w:tcW w:w="1076" w:type="dxa"/>
          </w:tcPr>
          <w:p w14:paraId="0CF834A0" w14:textId="77777777" w:rsidR="00C06914" w:rsidRPr="00931575" w:rsidRDefault="00C06914" w:rsidP="0097410A">
            <w:pPr>
              <w:pStyle w:val="TAH"/>
            </w:pPr>
            <w:r w:rsidRPr="00C6449B">
              <w:rPr>
                <w:lang w:eastAsia="zh-CN"/>
              </w:rPr>
              <w:t>G-FR2-A4-3</w:t>
            </w:r>
            <w:r>
              <w:rPr>
                <w:lang w:eastAsia="zh-CN"/>
              </w:rPr>
              <w:t>(Note 3)</w:t>
            </w:r>
          </w:p>
        </w:tc>
        <w:tc>
          <w:tcPr>
            <w:tcW w:w="1077" w:type="dxa"/>
          </w:tcPr>
          <w:p w14:paraId="2907A648" w14:textId="77777777" w:rsidR="00C06914" w:rsidRPr="00931575" w:rsidRDefault="00C06914" w:rsidP="0097410A">
            <w:pPr>
              <w:pStyle w:val="TAH"/>
            </w:pPr>
            <w:r w:rsidRPr="00931575">
              <w:rPr>
                <w:lang w:eastAsia="zh-CN"/>
              </w:rPr>
              <w:t>G-FR2-A</w:t>
            </w:r>
            <w:r w:rsidRPr="00931575">
              <w:rPr>
                <w:rFonts w:hint="eastAsia"/>
                <w:lang w:eastAsia="zh-CN"/>
              </w:rPr>
              <w:t>4</w:t>
            </w:r>
            <w:r w:rsidRPr="00931575">
              <w:rPr>
                <w:lang w:eastAsia="zh-CN"/>
              </w:rPr>
              <w:t>-4</w:t>
            </w:r>
          </w:p>
        </w:tc>
        <w:tc>
          <w:tcPr>
            <w:tcW w:w="1077" w:type="dxa"/>
          </w:tcPr>
          <w:p w14:paraId="2582EEED" w14:textId="77777777" w:rsidR="00C06914" w:rsidRPr="00931575" w:rsidRDefault="00C06914" w:rsidP="0097410A">
            <w:pPr>
              <w:pStyle w:val="TAH"/>
            </w:pPr>
            <w:r w:rsidRPr="00931575">
              <w:rPr>
                <w:lang w:eastAsia="zh-CN"/>
              </w:rPr>
              <w:t>G-FR2-A</w:t>
            </w:r>
            <w:r w:rsidRPr="00931575">
              <w:rPr>
                <w:rFonts w:hint="eastAsia"/>
                <w:lang w:eastAsia="zh-CN"/>
              </w:rPr>
              <w:t>4</w:t>
            </w:r>
            <w:r w:rsidRPr="00931575">
              <w:rPr>
                <w:lang w:eastAsia="zh-CN"/>
              </w:rPr>
              <w:t>-5</w:t>
            </w:r>
          </w:p>
        </w:tc>
      </w:tr>
      <w:tr w:rsidR="00C06914" w:rsidRPr="00931575" w14:paraId="1D5A5029" w14:textId="77777777" w:rsidTr="0097410A">
        <w:trPr>
          <w:cantSplit/>
          <w:jc w:val="center"/>
        </w:trPr>
        <w:tc>
          <w:tcPr>
            <w:tcW w:w="3950" w:type="dxa"/>
          </w:tcPr>
          <w:p w14:paraId="5547DB92" w14:textId="77777777" w:rsidR="00C06914" w:rsidRPr="00931575" w:rsidRDefault="00C06914" w:rsidP="0097410A">
            <w:pPr>
              <w:pStyle w:val="TAC"/>
              <w:rPr>
                <w:lang w:eastAsia="zh-CN"/>
              </w:rPr>
            </w:pPr>
            <w:r w:rsidRPr="00931575">
              <w:rPr>
                <w:lang w:eastAsia="zh-CN"/>
              </w:rPr>
              <w:t>Subcarrier spacing (kHz)</w:t>
            </w:r>
          </w:p>
        </w:tc>
        <w:tc>
          <w:tcPr>
            <w:tcW w:w="1076" w:type="dxa"/>
          </w:tcPr>
          <w:p w14:paraId="40BF5544" w14:textId="77777777" w:rsidR="00C06914" w:rsidRPr="00931575" w:rsidRDefault="00C06914" w:rsidP="0097410A">
            <w:pPr>
              <w:pStyle w:val="TAC"/>
              <w:rPr>
                <w:lang w:eastAsia="zh-CN"/>
              </w:rPr>
            </w:pPr>
            <w:r w:rsidRPr="00931575">
              <w:rPr>
                <w:rFonts w:hint="eastAsia"/>
                <w:lang w:eastAsia="zh-CN"/>
              </w:rPr>
              <w:t>60</w:t>
            </w:r>
          </w:p>
        </w:tc>
        <w:tc>
          <w:tcPr>
            <w:tcW w:w="1077" w:type="dxa"/>
          </w:tcPr>
          <w:p w14:paraId="0736FAC2" w14:textId="77777777" w:rsidR="00C06914" w:rsidRPr="00931575" w:rsidRDefault="00C06914" w:rsidP="0097410A">
            <w:pPr>
              <w:pStyle w:val="TAC"/>
            </w:pPr>
            <w:r w:rsidRPr="00931575">
              <w:rPr>
                <w:rFonts w:hint="eastAsia"/>
                <w:lang w:eastAsia="zh-CN"/>
              </w:rPr>
              <w:t>60</w:t>
            </w:r>
          </w:p>
        </w:tc>
        <w:tc>
          <w:tcPr>
            <w:tcW w:w="1076" w:type="dxa"/>
          </w:tcPr>
          <w:p w14:paraId="633E8AEA" w14:textId="77777777" w:rsidR="00C06914" w:rsidRPr="00931575" w:rsidRDefault="00C06914" w:rsidP="0097410A">
            <w:pPr>
              <w:pStyle w:val="TAC"/>
            </w:pPr>
            <w:r w:rsidRPr="00931575">
              <w:rPr>
                <w:rFonts w:hint="eastAsia"/>
                <w:lang w:eastAsia="zh-CN"/>
              </w:rPr>
              <w:t>120</w:t>
            </w:r>
          </w:p>
        </w:tc>
        <w:tc>
          <w:tcPr>
            <w:tcW w:w="1077" w:type="dxa"/>
          </w:tcPr>
          <w:p w14:paraId="716413D0" w14:textId="77777777" w:rsidR="00C06914" w:rsidRPr="00931575" w:rsidRDefault="00C06914" w:rsidP="0097410A">
            <w:pPr>
              <w:pStyle w:val="TAC"/>
            </w:pPr>
            <w:r w:rsidRPr="00931575">
              <w:rPr>
                <w:rFonts w:hint="eastAsia"/>
                <w:lang w:eastAsia="zh-CN"/>
              </w:rPr>
              <w:t>120</w:t>
            </w:r>
          </w:p>
        </w:tc>
        <w:tc>
          <w:tcPr>
            <w:tcW w:w="1077" w:type="dxa"/>
          </w:tcPr>
          <w:p w14:paraId="2759067A" w14:textId="77777777" w:rsidR="00C06914" w:rsidRPr="00931575" w:rsidRDefault="00C06914" w:rsidP="0097410A">
            <w:pPr>
              <w:pStyle w:val="TAC"/>
            </w:pPr>
            <w:r w:rsidRPr="00931575">
              <w:rPr>
                <w:rFonts w:hint="eastAsia"/>
                <w:lang w:eastAsia="zh-CN"/>
              </w:rPr>
              <w:t>120</w:t>
            </w:r>
          </w:p>
        </w:tc>
      </w:tr>
      <w:tr w:rsidR="00C06914" w:rsidRPr="00931575" w14:paraId="34DBD1A9" w14:textId="77777777" w:rsidTr="0097410A">
        <w:trPr>
          <w:cantSplit/>
          <w:jc w:val="center"/>
        </w:trPr>
        <w:tc>
          <w:tcPr>
            <w:tcW w:w="3950" w:type="dxa"/>
          </w:tcPr>
          <w:p w14:paraId="2CC20691" w14:textId="77777777" w:rsidR="00C06914" w:rsidRPr="00931575" w:rsidRDefault="00C06914" w:rsidP="0097410A">
            <w:pPr>
              <w:pStyle w:val="TAC"/>
            </w:pPr>
            <w:r w:rsidRPr="00931575">
              <w:t>Allocated resource blocks</w:t>
            </w:r>
          </w:p>
        </w:tc>
        <w:tc>
          <w:tcPr>
            <w:tcW w:w="1076" w:type="dxa"/>
          </w:tcPr>
          <w:p w14:paraId="2A82C211" w14:textId="77777777" w:rsidR="00C06914" w:rsidRPr="00931575" w:rsidRDefault="00C06914" w:rsidP="0097410A">
            <w:pPr>
              <w:pStyle w:val="TAC"/>
              <w:rPr>
                <w:rFonts w:eastAsia="Yu Mincho"/>
              </w:rPr>
            </w:pPr>
            <w:r w:rsidRPr="00931575">
              <w:rPr>
                <w:rFonts w:eastAsia="Yu Mincho"/>
              </w:rPr>
              <w:t>66</w:t>
            </w:r>
          </w:p>
        </w:tc>
        <w:tc>
          <w:tcPr>
            <w:tcW w:w="1077" w:type="dxa"/>
          </w:tcPr>
          <w:p w14:paraId="755BD466" w14:textId="77777777" w:rsidR="00C06914" w:rsidRPr="00931575" w:rsidRDefault="00C06914" w:rsidP="0097410A">
            <w:pPr>
              <w:pStyle w:val="TAC"/>
              <w:rPr>
                <w:rFonts w:eastAsia="Yu Mincho"/>
              </w:rPr>
            </w:pPr>
            <w:r w:rsidRPr="00931575">
              <w:rPr>
                <w:rFonts w:eastAsia="Yu Mincho"/>
              </w:rPr>
              <w:t>132</w:t>
            </w:r>
          </w:p>
        </w:tc>
        <w:tc>
          <w:tcPr>
            <w:tcW w:w="1076" w:type="dxa"/>
          </w:tcPr>
          <w:p w14:paraId="5EF03F2B" w14:textId="77777777" w:rsidR="00C06914" w:rsidRPr="00931575" w:rsidRDefault="00C06914" w:rsidP="0097410A">
            <w:pPr>
              <w:pStyle w:val="TAC"/>
              <w:rPr>
                <w:rFonts w:eastAsia="Yu Mincho"/>
              </w:rPr>
            </w:pPr>
            <w:r w:rsidRPr="00931575">
              <w:rPr>
                <w:rFonts w:eastAsia="Yu Mincho"/>
              </w:rPr>
              <w:t>32</w:t>
            </w:r>
          </w:p>
        </w:tc>
        <w:tc>
          <w:tcPr>
            <w:tcW w:w="1077" w:type="dxa"/>
          </w:tcPr>
          <w:p w14:paraId="41B44709" w14:textId="77777777" w:rsidR="00C06914" w:rsidRPr="00931575" w:rsidRDefault="00C06914" w:rsidP="0097410A">
            <w:pPr>
              <w:pStyle w:val="TAC"/>
              <w:rPr>
                <w:rFonts w:eastAsia="Yu Mincho"/>
              </w:rPr>
            </w:pPr>
            <w:r w:rsidRPr="00931575">
              <w:rPr>
                <w:rFonts w:eastAsia="Yu Mincho"/>
              </w:rPr>
              <w:t>66</w:t>
            </w:r>
          </w:p>
        </w:tc>
        <w:tc>
          <w:tcPr>
            <w:tcW w:w="1077" w:type="dxa"/>
          </w:tcPr>
          <w:p w14:paraId="3C160C1F" w14:textId="77777777" w:rsidR="00C06914" w:rsidRPr="00931575" w:rsidRDefault="00C06914" w:rsidP="0097410A">
            <w:pPr>
              <w:pStyle w:val="TAC"/>
              <w:rPr>
                <w:rFonts w:eastAsia="Yu Mincho"/>
              </w:rPr>
            </w:pPr>
            <w:r w:rsidRPr="00931575">
              <w:rPr>
                <w:rFonts w:eastAsia="Yu Mincho"/>
              </w:rPr>
              <w:t>132</w:t>
            </w:r>
          </w:p>
        </w:tc>
      </w:tr>
      <w:tr w:rsidR="00C06914" w:rsidRPr="00931575" w14:paraId="547FE799" w14:textId="77777777" w:rsidTr="0097410A">
        <w:trPr>
          <w:cantSplit/>
          <w:jc w:val="center"/>
        </w:trPr>
        <w:tc>
          <w:tcPr>
            <w:tcW w:w="3950" w:type="dxa"/>
          </w:tcPr>
          <w:p w14:paraId="70071669" w14:textId="77777777" w:rsidR="00C06914" w:rsidRPr="00931575" w:rsidRDefault="00C06914" w:rsidP="0097410A">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AF3A810" w14:textId="77777777" w:rsidR="00C06914" w:rsidRPr="00931575" w:rsidRDefault="00C06914" w:rsidP="0097410A">
            <w:pPr>
              <w:pStyle w:val="TAC"/>
              <w:rPr>
                <w:lang w:eastAsia="zh-CN"/>
              </w:rPr>
            </w:pPr>
            <w:r w:rsidRPr="00931575">
              <w:rPr>
                <w:rFonts w:hint="eastAsia"/>
                <w:lang w:eastAsia="zh-CN"/>
              </w:rPr>
              <w:t>9</w:t>
            </w:r>
          </w:p>
        </w:tc>
        <w:tc>
          <w:tcPr>
            <w:tcW w:w="1077" w:type="dxa"/>
          </w:tcPr>
          <w:p w14:paraId="508359A2" w14:textId="77777777" w:rsidR="00C06914" w:rsidRPr="00931575" w:rsidRDefault="00C06914" w:rsidP="0097410A">
            <w:pPr>
              <w:pStyle w:val="TAC"/>
              <w:rPr>
                <w:lang w:eastAsia="zh-CN"/>
              </w:rPr>
            </w:pPr>
            <w:r w:rsidRPr="00931575">
              <w:rPr>
                <w:rFonts w:hint="eastAsia"/>
                <w:lang w:eastAsia="zh-CN"/>
              </w:rPr>
              <w:t>9</w:t>
            </w:r>
          </w:p>
        </w:tc>
        <w:tc>
          <w:tcPr>
            <w:tcW w:w="1076" w:type="dxa"/>
          </w:tcPr>
          <w:p w14:paraId="5A12844D" w14:textId="77777777" w:rsidR="00C06914" w:rsidRPr="00931575" w:rsidRDefault="00C06914" w:rsidP="0097410A">
            <w:pPr>
              <w:pStyle w:val="TAC"/>
              <w:rPr>
                <w:lang w:eastAsia="zh-CN"/>
              </w:rPr>
            </w:pPr>
            <w:r w:rsidRPr="00931575">
              <w:rPr>
                <w:rFonts w:hint="eastAsia"/>
                <w:lang w:eastAsia="zh-CN"/>
              </w:rPr>
              <w:t>9</w:t>
            </w:r>
          </w:p>
        </w:tc>
        <w:tc>
          <w:tcPr>
            <w:tcW w:w="1077" w:type="dxa"/>
          </w:tcPr>
          <w:p w14:paraId="136A5FC2" w14:textId="77777777" w:rsidR="00C06914" w:rsidRPr="00931575" w:rsidRDefault="00C06914" w:rsidP="0097410A">
            <w:pPr>
              <w:pStyle w:val="TAC"/>
              <w:rPr>
                <w:lang w:eastAsia="zh-CN"/>
              </w:rPr>
            </w:pPr>
            <w:r w:rsidRPr="00931575">
              <w:rPr>
                <w:rFonts w:hint="eastAsia"/>
                <w:lang w:eastAsia="zh-CN"/>
              </w:rPr>
              <w:t>9</w:t>
            </w:r>
          </w:p>
        </w:tc>
        <w:tc>
          <w:tcPr>
            <w:tcW w:w="1077" w:type="dxa"/>
          </w:tcPr>
          <w:p w14:paraId="72E84A86" w14:textId="77777777" w:rsidR="00C06914" w:rsidRPr="00931575" w:rsidRDefault="00C06914" w:rsidP="0097410A">
            <w:pPr>
              <w:pStyle w:val="TAC"/>
              <w:rPr>
                <w:lang w:eastAsia="zh-CN"/>
              </w:rPr>
            </w:pPr>
            <w:r w:rsidRPr="00931575">
              <w:rPr>
                <w:rFonts w:hint="eastAsia"/>
                <w:lang w:eastAsia="zh-CN"/>
              </w:rPr>
              <w:t>9</w:t>
            </w:r>
          </w:p>
        </w:tc>
      </w:tr>
      <w:tr w:rsidR="00C06914" w:rsidRPr="00931575" w14:paraId="13361FCA" w14:textId="77777777" w:rsidTr="0097410A">
        <w:trPr>
          <w:cantSplit/>
          <w:jc w:val="center"/>
        </w:trPr>
        <w:tc>
          <w:tcPr>
            <w:tcW w:w="3950" w:type="dxa"/>
          </w:tcPr>
          <w:p w14:paraId="49E4A83B" w14:textId="77777777" w:rsidR="00C06914" w:rsidRPr="00931575" w:rsidRDefault="00C06914" w:rsidP="0097410A">
            <w:pPr>
              <w:pStyle w:val="TAC"/>
            </w:pPr>
            <w:r w:rsidRPr="00931575">
              <w:t>Modulation</w:t>
            </w:r>
          </w:p>
        </w:tc>
        <w:tc>
          <w:tcPr>
            <w:tcW w:w="1076" w:type="dxa"/>
          </w:tcPr>
          <w:p w14:paraId="6416BC7E"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574A1E8A" w14:textId="77777777" w:rsidR="00C06914" w:rsidRPr="00931575" w:rsidRDefault="00C06914" w:rsidP="0097410A">
            <w:pPr>
              <w:pStyle w:val="TAC"/>
              <w:rPr>
                <w:lang w:eastAsia="zh-CN"/>
              </w:rPr>
            </w:pPr>
            <w:r w:rsidRPr="00931575">
              <w:rPr>
                <w:rFonts w:hint="eastAsia"/>
                <w:lang w:eastAsia="zh-CN"/>
              </w:rPr>
              <w:t>16QAM</w:t>
            </w:r>
          </w:p>
        </w:tc>
        <w:tc>
          <w:tcPr>
            <w:tcW w:w="1076" w:type="dxa"/>
          </w:tcPr>
          <w:p w14:paraId="51827C22"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15E102B0"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7430E7B6" w14:textId="77777777" w:rsidR="00C06914" w:rsidRPr="00931575" w:rsidRDefault="00C06914" w:rsidP="0097410A">
            <w:pPr>
              <w:pStyle w:val="TAC"/>
              <w:rPr>
                <w:lang w:eastAsia="zh-CN"/>
              </w:rPr>
            </w:pPr>
            <w:r w:rsidRPr="00931575">
              <w:rPr>
                <w:rFonts w:hint="eastAsia"/>
                <w:lang w:eastAsia="zh-CN"/>
              </w:rPr>
              <w:t>16QAM</w:t>
            </w:r>
          </w:p>
        </w:tc>
      </w:tr>
      <w:tr w:rsidR="00C06914" w:rsidRPr="00931575" w14:paraId="2CE80B10" w14:textId="77777777" w:rsidTr="0097410A">
        <w:trPr>
          <w:cantSplit/>
          <w:jc w:val="center"/>
        </w:trPr>
        <w:tc>
          <w:tcPr>
            <w:tcW w:w="3950" w:type="dxa"/>
          </w:tcPr>
          <w:p w14:paraId="1E6E46CD" w14:textId="77777777" w:rsidR="00C06914" w:rsidRPr="00931575" w:rsidRDefault="00C06914" w:rsidP="0097410A">
            <w:pPr>
              <w:pStyle w:val="TAC"/>
            </w:pPr>
            <w:r w:rsidRPr="00931575">
              <w:t>Code rate</w:t>
            </w:r>
            <w:r w:rsidRPr="00931575">
              <w:rPr>
                <w:rFonts w:hint="eastAsia"/>
                <w:lang w:eastAsia="zh-CN"/>
              </w:rPr>
              <w:t xml:space="preserve"> (Note 2)</w:t>
            </w:r>
          </w:p>
        </w:tc>
        <w:tc>
          <w:tcPr>
            <w:tcW w:w="1076" w:type="dxa"/>
          </w:tcPr>
          <w:p w14:paraId="079EE5B7"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75DF5CA4"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6" w:type="dxa"/>
          </w:tcPr>
          <w:p w14:paraId="14F20481"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23A38555"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533ED7C2"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r>
      <w:tr w:rsidR="00C06914" w:rsidRPr="00931575" w14:paraId="62A99680" w14:textId="77777777" w:rsidTr="0097410A">
        <w:trPr>
          <w:cantSplit/>
          <w:jc w:val="center"/>
        </w:trPr>
        <w:tc>
          <w:tcPr>
            <w:tcW w:w="3950" w:type="dxa"/>
          </w:tcPr>
          <w:p w14:paraId="5CFD39A1" w14:textId="77777777" w:rsidR="00C06914" w:rsidRPr="00931575" w:rsidRDefault="00C06914" w:rsidP="0097410A">
            <w:pPr>
              <w:pStyle w:val="TAC"/>
            </w:pPr>
            <w:r w:rsidRPr="00931575">
              <w:t>Payload size (bits)</w:t>
            </w:r>
          </w:p>
        </w:tc>
        <w:tc>
          <w:tcPr>
            <w:tcW w:w="1076" w:type="dxa"/>
          </w:tcPr>
          <w:p w14:paraId="7998C700" w14:textId="77777777" w:rsidR="00C06914" w:rsidRPr="00931575" w:rsidRDefault="00C06914" w:rsidP="0097410A">
            <w:pPr>
              <w:pStyle w:val="TAC"/>
            </w:pPr>
            <w:r w:rsidRPr="00931575">
              <w:t>18432</w:t>
            </w:r>
          </w:p>
        </w:tc>
        <w:tc>
          <w:tcPr>
            <w:tcW w:w="1077" w:type="dxa"/>
          </w:tcPr>
          <w:p w14:paraId="75175251" w14:textId="77777777" w:rsidR="00C06914" w:rsidRPr="00931575" w:rsidRDefault="00C06914" w:rsidP="0097410A">
            <w:pPr>
              <w:pStyle w:val="TAC"/>
            </w:pPr>
            <w:r w:rsidRPr="00931575">
              <w:t>36896</w:t>
            </w:r>
          </w:p>
        </w:tc>
        <w:tc>
          <w:tcPr>
            <w:tcW w:w="1076" w:type="dxa"/>
          </w:tcPr>
          <w:p w14:paraId="1ABDEF6E" w14:textId="77777777" w:rsidR="00C06914" w:rsidRPr="00931575" w:rsidRDefault="00C06914" w:rsidP="0097410A">
            <w:pPr>
              <w:pStyle w:val="TAC"/>
            </w:pPr>
            <w:r w:rsidRPr="00931575">
              <w:t>8968</w:t>
            </w:r>
          </w:p>
        </w:tc>
        <w:tc>
          <w:tcPr>
            <w:tcW w:w="1077" w:type="dxa"/>
          </w:tcPr>
          <w:p w14:paraId="03970823" w14:textId="77777777" w:rsidR="00C06914" w:rsidRPr="00931575" w:rsidRDefault="00C06914" w:rsidP="0097410A">
            <w:pPr>
              <w:pStyle w:val="TAC"/>
            </w:pPr>
            <w:r w:rsidRPr="00931575">
              <w:t>18432</w:t>
            </w:r>
          </w:p>
        </w:tc>
        <w:tc>
          <w:tcPr>
            <w:tcW w:w="1077" w:type="dxa"/>
          </w:tcPr>
          <w:p w14:paraId="541FCA88" w14:textId="77777777" w:rsidR="00C06914" w:rsidRPr="00931575" w:rsidRDefault="00C06914" w:rsidP="0097410A">
            <w:pPr>
              <w:pStyle w:val="TAC"/>
            </w:pPr>
            <w:r w:rsidRPr="00931575">
              <w:t>36896</w:t>
            </w:r>
          </w:p>
        </w:tc>
      </w:tr>
      <w:tr w:rsidR="00C06914" w:rsidRPr="00931575" w14:paraId="1C5DB97F" w14:textId="77777777" w:rsidTr="0097410A">
        <w:trPr>
          <w:cantSplit/>
          <w:jc w:val="center"/>
        </w:trPr>
        <w:tc>
          <w:tcPr>
            <w:tcW w:w="3950" w:type="dxa"/>
          </w:tcPr>
          <w:p w14:paraId="1EFF9733" w14:textId="77777777" w:rsidR="00C06914" w:rsidRPr="00931575" w:rsidRDefault="00C06914" w:rsidP="0097410A">
            <w:pPr>
              <w:pStyle w:val="TAC"/>
            </w:pPr>
            <w:r w:rsidRPr="00931575">
              <w:t>Transport block CRC (bits)</w:t>
            </w:r>
          </w:p>
        </w:tc>
        <w:tc>
          <w:tcPr>
            <w:tcW w:w="1076" w:type="dxa"/>
          </w:tcPr>
          <w:p w14:paraId="4E584C2E" w14:textId="77777777" w:rsidR="00C06914" w:rsidRPr="00931575" w:rsidRDefault="00C06914" w:rsidP="0097410A">
            <w:pPr>
              <w:pStyle w:val="TAC"/>
            </w:pPr>
            <w:r w:rsidRPr="00931575">
              <w:t>24</w:t>
            </w:r>
          </w:p>
        </w:tc>
        <w:tc>
          <w:tcPr>
            <w:tcW w:w="1077" w:type="dxa"/>
          </w:tcPr>
          <w:p w14:paraId="2C6F5395" w14:textId="77777777" w:rsidR="00C06914" w:rsidRPr="00931575" w:rsidRDefault="00C06914" w:rsidP="0097410A">
            <w:pPr>
              <w:pStyle w:val="TAC"/>
            </w:pPr>
            <w:r w:rsidRPr="00931575">
              <w:t>24</w:t>
            </w:r>
          </w:p>
        </w:tc>
        <w:tc>
          <w:tcPr>
            <w:tcW w:w="1076" w:type="dxa"/>
          </w:tcPr>
          <w:p w14:paraId="45E650EC" w14:textId="77777777" w:rsidR="00C06914" w:rsidRPr="00931575" w:rsidRDefault="00C06914" w:rsidP="0097410A">
            <w:pPr>
              <w:pStyle w:val="TAC"/>
            </w:pPr>
            <w:r w:rsidRPr="00931575">
              <w:t>24</w:t>
            </w:r>
          </w:p>
        </w:tc>
        <w:tc>
          <w:tcPr>
            <w:tcW w:w="1077" w:type="dxa"/>
          </w:tcPr>
          <w:p w14:paraId="2FBB46C0" w14:textId="77777777" w:rsidR="00C06914" w:rsidRPr="00931575" w:rsidRDefault="00C06914" w:rsidP="0097410A">
            <w:pPr>
              <w:pStyle w:val="TAC"/>
            </w:pPr>
            <w:r w:rsidRPr="00931575">
              <w:t>24</w:t>
            </w:r>
          </w:p>
        </w:tc>
        <w:tc>
          <w:tcPr>
            <w:tcW w:w="1077" w:type="dxa"/>
          </w:tcPr>
          <w:p w14:paraId="3E96057F" w14:textId="77777777" w:rsidR="00C06914" w:rsidRPr="00931575" w:rsidRDefault="00C06914" w:rsidP="0097410A">
            <w:pPr>
              <w:pStyle w:val="TAC"/>
            </w:pPr>
            <w:r w:rsidRPr="00931575">
              <w:t>24</w:t>
            </w:r>
          </w:p>
        </w:tc>
      </w:tr>
      <w:tr w:rsidR="00C06914" w:rsidRPr="00931575" w14:paraId="7DBB9A00" w14:textId="77777777" w:rsidTr="0097410A">
        <w:trPr>
          <w:cantSplit/>
          <w:jc w:val="center"/>
        </w:trPr>
        <w:tc>
          <w:tcPr>
            <w:tcW w:w="3950" w:type="dxa"/>
          </w:tcPr>
          <w:p w14:paraId="52A2073D" w14:textId="77777777" w:rsidR="00C06914" w:rsidRPr="00931575" w:rsidRDefault="00C06914" w:rsidP="0097410A">
            <w:pPr>
              <w:pStyle w:val="TAC"/>
            </w:pPr>
            <w:r w:rsidRPr="00931575">
              <w:t>Code block CRC size (bits)</w:t>
            </w:r>
          </w:p>
        </w:tc>
        <w:tc>
          <w:tcPr>
            <w:tcW w:w="1076" w:type="dxa"/>
          </w:tcPr>
          <w:p w14:paraId="2CFCA1A7" w14:textId="77777777" w:rsidR="00C06914" w:rsidRPr="00931575" w:rsidRDefault="00C06914" w:rsidP="0097410A">
            <w:pPr>
              <w:pStyle w:val="TAC"/>
            </w:pPr>
            <w:r w:rsidRPr="00931575">
              <w:t>24</w:t>
            </w:r>
          </w:p>
        </w:tc>
        <w:tc>
          <w:tcPr>
            <w:tcW w:w="1077" w:type="dxa"/>
          </w:tcPr>
          <w:p w14:paraId="72D24C1F" w14:textId="77777777" w:rsidR="00C06914" w:rsidRPr="00931575" w:rsidRDefault="00C06914" w:rsidP="0097410A">
            <w:pPr>
              <w:pStyle w:val="TAC"/>
            </w:pPr>
            <w:r w:rsidRPr="00931575">
              <w:t>24</w:t>
            </w:r>
          </w:p>
        </w:tc>
        <w:tc>
          <w:tcPr>
            <w:tcW w:w="1076" w:type="dxa"/>
          </w:tcPr>
          <w:p w14:paraId="08BF33E8" w14:textId="77777777" w:rsidR="00C06914" w:rsidRPr="00931575" w:rsidRDefault="00C06914" w:rsidP="0097410A">
            <w:pPr>
              <w:pStyle w:val="TAC"/>
            </w:pPr>
            <w:r w:rsidRPr="00931575">
              <w:t>24</w:t>
            </w:r>
          </w:p>
        </w:tc>
        <w:tc>
          <w:tcPr>
            <w:tcW w:w="1077" w:type="dxa"/>
          </w:tcPr>
          <w:p w14:paraId="2A36FB76" w14:textId="77777777" w:rsidR="00C06914" w:rsidRPr="00931575" w:rsidRDefault="00C06914" w:rsidP="0097410A">
            <w:pPr>
              <w:pStyle w:val="TAC"/>
            </w:pPr>
            <w:r w:rsidRPr="00931575">
              <w:t>24</w:t>
            </w:r>
          </w:p>
        </w:tc>
        <w:tc>
          <w:tcPr>
            <w:tcW w:w="1077" w:type="dxa"/>
          </w:tcPr>
          <w:p w14:paraId="1A59AFD7" w14:textId="77777777" w:rsidR="00C06914" w:rsidRPr="00931575" w:rsidRDefault="00C06914" w:rsidP="0097410A">
            <w:pPr>
              <w:pStyle w:val="TAC"/>
            </w:pPr>
            <w:r w:rsidRPr="00931575">
              <w:t>24</w:t>
            </w:r>
          </w:p>
        </w:tc>
      </w:tr>
      <w:tr w:rsidR="00C06914" w:rsidRPr="00931575" w14:paraId="04E364E5" w14:textId="77777777" w:rsidTr="0097410A">
        <w:trPr>
          <w:cantSplit/>
          <w:jc w:val="center"/>
        </w:trPr>
        <w:tc>
          <w:tcPr>
            <w:tcW w:w="3950" w:type="dxa"/>
          </w:tcPr>
          <w:p w14:paraId="210FFC78" w14:textId="77777777" w:rsidR="00C06914" w:rsidRPr="00931575" w:rsidRDefault="00C06914" w:rsidP="0097410A">
            <w:pPr>
              <w:pStyle w:val="TAC"/>
            </w:pPr>
            <w:r w:rsidRPr="00931575">
              <w:t>Number of code blocks - C</w:t>
            </w:r>
          </w:p>
        </w:tc>
        <w:tc>
          <w:tcPr>
            <w:tcW w:w="1076" w:type="dxa"/>
          </w:tcPr>
          <w:p w14:paraId="7D5554D7" w14:textId="77777777" w:rsidR="00C06914" w:rsidRPr="00931575" w:rsidRDefault="00C06914" w:rsidP="0097410A">
            <w:pPr>
              <w:pStyle w:val="TAC"/>
            </w:pPr>
            <w:r w:rsidRPr="00931575">
              <w:t>3</w:t>
            </w:r>
          </w:p>
        </w:tc>
        <w:tc>
          <w:tcPr>
            <w:tcW w:w="1077" w:type="dxa"/>
          </w:tcPr>
          <w:p w14:paraId="4DA4C6B9" w14:textId="77777777" w:rsidR="00C06914" w:rsidRPr="00931575" w:rsidRDefault="00C06914" w:rsidP="0097410A">
            <w:pPr>
              <w:pStyle w:val="TAC"/>
            </w:pPr>
            <w:r w:rsidRPr="00931575">
              <w:t>5</w:t>
            </w:r>
          </w:p>
        </w:tc>
        <w:tc>
          <w:tcPr>
            <w:tcW w:w="1076" w:type="dxa"/>
          </w:tcPr>
          <w:p w14:paraId="4568828B" w14:textId="77777777" w:rsidR="00C06914" w:rsidRPr="00931575" w:rsidRDefault="00C06914" w:rsidP="0097410A">
            <w:pPr>
              <w:pStyle w:val="TAC"/>
            </w:pPr>
            <w:r w:rsidRPr="00931575">
              <w:t>2</w:t>
            </w:r>
          </w:p>
        </w:tc>
        <w:tc>
          <w:tcPr>
            <w:tcW w:w="1077" w:type="dxa"/>
          </w:tcPr>
          <w:p w14:paraId="5564F872" w14:textId="77777777" w:rsidR="00C06914" w:rsidRPr="00931575" w:rsidRDefault="00C06914" w:rsidP="0097410A">
            <w:pPr>
              <w:pStyle w:val="TAC"/>
            </w:pPr>
            <w:r w:rsidRPr="00931575">
              <w:t>3</w:t>
            </w:r>
          </w:p>
        </w:tc>
        <w:tc>
          <w:tcPr>
            <w:tcW w:w="1077" w:type="dxa"/>
          </w:tcPr>
          <w:p w14:paraId="1D9C011D" w14:textId="77777777" w:rsidR="00C06914" w:rsidRPr="00931575" w:rsidRDefault="00C06914" w:rsidP="0097410A">
            <w:pPr>
              <w:pStyle w:val="TAC"/>
            </w:pPr>
            <w:r w:rsidRPr="00931575">
              <w:t>5</w:t>
            </w:r>
          </w:p>
        </w:tc>
      </w:tr>
      <w:tr w:rsidR="00C06914" w:rsidRPr="00931575" w14:paraId="4A219108" w14:textId="77777777" w:rsidTr="0097410A">
        <w:trPr>
          <w:cantSplit/>
          <w:jc w:val="center"/>
        </w:trPr>
        <w:tc>
          <w:tcPr>
            <w:tcW w:w="3950" w:type="dxa"/>
          </w:tcPr>
          <w:p w14:paraId="22A250E0" w14:textId="77777777" w:rsidR="00C06914" w:rsidRPr="00931575" w:rsidRDefault="00C06914" w:rsidP="0097410A">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805773E" w14:textId="77777777" w:rsidR="00C06914" w:rsidRPr="00931575" w:rsidRDefault="00C06914" w:rsidP="0097410A">
            <w:pPr>
              <w:pStyle w:val="TAC"/>
            </w:pPr>
            <w:r w:rsidRPr="00931575">
              <w:rPr>
                <w:rFonts w:hint="eastAsia"/>
                <w:lang w:eastAsia="zh-CN"/>
              </w:rPr>
              <w:t>6176</w:t>
            </w:r>
          </w:p>
        </w:tc>
        <w:tc>
          <w:tcPr>
            <w:tcW w:w="1077" w:type="dxa"/>
          </w:tcPr>
          <w:p w14:paraId="14BC6582" w14:textId="77777777" w:rsidR="00C06914" w:rsidRPr="00931575" w:rsidRDefault="00C06914" w:rsidP="0097410A">
            <w:pPr>
              <w:pStyle w:val="TAC"/>
            </w:pPr>
            <w:r w:rsidRPr="00931575">
              <w:rPr>
                <w:rFonts w:hint="eastAsia"/>
                <w:lang w:eastAsia="zh-CN"/>
              </w:rPr>
              <w:t>7408</w:t>
            </w:r>
          </w:p>
        </w:tc>
        <w:tc>
          <w:tcPr>
            <w:tcW w:w="1076" w:type="dxa"/>
          </w:tcPr>
          <w:p w14:paraId="1A8EF9DB" w14:textId="77777777" w:rsidR="00C06914" w:rsidRPr="00931575" w:rsidRDefault="00C06914" w:rsidP="0097410A">
            <w:pPr>
              <w:pStyle w:val="TAC"/>
            </w:pPr>
            <w:r w:rsidRPr="00931575">
              <w:rPr>
                <w:rFonts w:hint="eastAsia"/>
                <w:lang w:eastAsia="zh-CN"/>
              </w:rPr>
              <w:t>4520</w:t>
            </w:r>
          </w:p>
        </w:tc>
        <w:tc>
          <w:tcPr>
            <w:tcW w:w="1077" w:type="dxa"/>
          </w:tcPr>
          <w:p w14:paraId="7A1400ED" w14:textId="77777777" w:rsidR="00C06914" w:rsidRPr="00931575" w:rsidRDefault="00C06914" w:rsidP="0097410A">
            <w:pPr>
              <w:pStyle w:val="TAC"/>
            </w:pPr>
            <w:r w:rsidRPr="00931575">
              <w:rPr>
                <w:rFonts w:hint="eastAsia"/>
                <w:lang w:eastAsia="zh-CN"/>
              </w:rPr>
              <w:t>6176</w:t>
            </w:r>
          </w:p>
        </w:tc>
        <w:tc>
          <w:tcPr>
            <w:tcW w:w="1077" w:type="dxa"/>
          </w:tcPr>
          <w:p w14:paraId="6C74710B" w14:textId="77777777" w:rsidR="00C06914" w:rsidRPr="00931575" w:rsidRDefault="00C06914" w:rsidP="0097410A">
            <w:pPr>
              <w:pStyle w:val="TAC"/>
            </w:pPr>
            <w:r w:rsidRPr="00931575">
              <w:rPr>
                <w:rFonts w:hint="eastAsia"/>
                <w:lang w:eastAsia="zh-CN"/>
              </w:rPr>
              <w:t>7408</w:t>
            </w:r>
          </w:p>
        </w:tc>
      </w:tr>
      <w:tr w:rsidR="00C06914" w:rsidRPr="00931575" w14:paraId="60A958CF" w14:textId="77777777" w:rsidTr="0097410A">
        <w:trPr>
          <w:cantSplit/>
          <w:jc w:val="center"/>
        </w:trPr>
        <w:tc>
          <w:tcPr>
            <w:tcW w:w="3950" w:type="dxa"/>
          </w:tcPr>
          <w:p w14:paraId="04C5B840" w14:textId="77777777" w:rsidR="00C06914" w:rsidRPr="00931575" w:rsidRDefault="00C06914" w:rsidP="0097410A">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303A28A5" w14:textId="77777777" w:rsidR="00C06914" w:rsidRPr="00931575" w:rsidRDefault="00C06914" w:rsidP="0097410A">
            <w:pPr>
              <w:pStyle w:val="TAC"/>
            </w:pPr>
            <w:r w:rsidRPr="00C6449B">
              <w:t>28512</w:t>
            </w:r>
          </w:p>
        </w:tc>
        <w:tc>
          <w:tcPr>
            <w:tcW w:w="1077" w:type="dxa"/>
            <w:vAlign w:val="center"/>
          </w:tcPr>
          <w:p w14:paraId="42362107" w14:textId="77777777" w:rsidR="00C06914" w:rsidRPr="00931575" w:rsidRDefault="00C06914" w:rsidP="0097410A">
            <w:pPr>
              <w:pStyle w:val="TAC"/>
            </w:pPr>
            <w:r w:rsidRPr="00C6449B">
              <w:t>57024</w:t>
            </w:r>
          </w:p>
        </w:tc>
        <w:tc>
          <w:tcPr>
            <w:tcW w:w="1076" w:type="dxa"/>
            <w:vAlign w:val="center"/>
          </w:tcPr>
          <w:p w14:paraId="319DD047" w14:textId="77777777" w:rsidR="00C06914" w:rsidRPr="00931575" w:rsidRDefault="00C06914" w:rsidP="0097410A">
            <w:pPr>
              <w:pStyle w:val="TAC"/>
            </w:pPr>
            <w:r w:rsidRPr="00C6449B">
              <w:t>13824</w:t>
            </w:r>
          </w:p>
        </w:tc>
        <w:tc>
          <w:tcPr>
            <w:tcW w:w="1077" w:type="dxa"/>
            <w:vAlign w:val="center"/>
          </w:tcPr>
          <w:p w14:paraId="0E4BF941" w14:textId="77777777" w:rsidR="00C06914" w:rsidRPr="00931575" w:rsidRDefault="00C06914" w:rsidP="0097410A">
            <w:pPr>
              <w:pStyle w:val="TAC"/>
            </w:pPr>
            <w:r w:rsidRPr="00C6449B">
              <w:t>28512</w:t>
            </w:r>
          </w:p>
        </w:tc>
        <w:tc>
          <w:tcPr>
            <w:tcW w:w="1077" w:type="dxa"/>
            <w:vAlign w:val="center"/>
          </w:tcPr>
          <w:p w14:paraId="13A5F4B4" w14:textId="77777777" w:rsidR="00C06914" w:rsidRPr="00931575" w:rsidRDefault="00C06914" w:rsidP="0097410A">
            <w:pPr>
              <w:pStyle w:val="TAC"/>
            </w:pPr>
            <w:r w:rsidRPr="00C6449B">
              <w:t>57024</w:t>
            </w:r>
          </w:p>
        </w:tc>
      </w:tr>
      <w:tr w:rsidR="00C06914" w:rsidRPr="00931575" w14:paraId="078C555D" w14:textId="77777777" w:rsidTr="0097410A">
        <w:trPr>
          <w:cantSplit/>
          <w:jc w:val="center"/>
        </w:trPr>
        <w:tc>
          <w:tcPr>
            <w:tcW w:w="3950" w:type="dxa"/>
          </w:tcPr>
          <w:p w14:paraId="5BC0D89C" w14:textId="77777777" w:rsidR="00C06914" w:rsidRPr="00931575" w:rsidRDefault="00C06914" w:rsidP="0097410A">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1042C998" w14:textId="77777777" w:rsidR="00C06914" w:rsidRPr="00931575" w:rsidRDefault="00C06914" w:rsidP="0097410A">
            <w:pPr>
              <w:pStyle w:val="TAC"/>
            </w:pPr>
            <w:r>
              <w:rPr>
                <w:lang w:eastAsia="zh-CN"/>
              </w:rPr>
              <w:t>27324</w:t>
            </w:r>
          </w:p>
        </w:tc>
        <w:tc>
          <w:tcPr>
            <w:tcW w:w="1077" w:type="dxa"/>
            <w:vAlign w:val="center"/>
          </w:tcPr>
          <w:p w14:paraId="6D3C756D" w14:textId="77777777" w:rsidR="00C06914" w:rsidRPr="00931575" w:rsidRDefault="00C06914" w:rsidP="0097410A">
            <w:pPr>
              <w:pStyle w:val="TAC"/>
            </w:pPr>
            <w:r>
              <w:rPr>
                <w:rFonts w:hint="eastAsia"/>
                <w:lang w:eastAsia="zh-CN"/>
              </w:rPr>
              <w:t>5</w:t>
            </w:r>
            <w:r>
              <w:rPr>
                <w:lang w:eastAsia="zh-CN"/>
              </w:rPr>
              <w:t>4648</w:t>
            </w:r>
          </w:p>
        </w:tc>
        <w:tc>
          <w:tcPr>
            <w:tcW w:w="1076" w:type="dxa"/>
            <w:vAlign w:val="center"/>
          </w:tcPr>
          <w:p w14:paraId="4371D30E" w14:textId="77777777" w:rsidR="00C06914" w:rsidRPr="00931575" w:rsidRDefault="00C06914" w:rsidP="0097410A">
            <w:pPr>
              <w:pStyle w:val="TAC"/>
            </w:pPr>
            <w:r>
              <w:rPr>
                <w:rFonts w:hint="eastAsia"/>
                <w:lang w:eastAsia="zh-CN"/>
              </w:rPr>
              <w:t>1</w:t>
            </w:r>
            <w:r>
              <w:rPr>
                <w:lang w:eastAsia="zh-CN"/>
              </w:rPr>
              <w:t>3248</w:t>
            </w:r>
          </w:p>
        </w:tc>
        <w:tc>
          <w:tcPr>
            <w:tcW w:w="1077" w:type="dxa"/>
            <w:vAlign w:val="center"/>
          </w:tcPr>
          <w:p w14:paraId="00BA8EB1" w14:textId="77777777" w:rsidR="00C06914" w:rsidRPr="00931575" w:rsidRDefault="00C06914" w:rsidP="0097410A">
            <w:pPr>
              <w:pStyle w:val="TAC"/>
            </w:pPr>
            <w:r>
              <w:rPr>
                <w:rFonts w:hint="eastAsia"/>
                <w:lang w:eastAsia="zh-CN"/>
              </w:rPr>
              <w:t>2</w:t>
            </w:r>
            <w:r>
              <w:rPr>
                <w:lang w:eastAsia="zh-CN"/>
              </w:rPr>
              <w:t>7324</w:t>
            </w:r>
          </w:p>
        </w:tc>
        <w:tc>
          <w:tcPr>
            <w:tcW w:w="1077" w:type="dxa"/>
            <w:vAlign w:val="center"/>
          </w:tcPr>
          <w:p w14:paraId="1000BE2C" w14:textId="77777777" w:rsidR="00C06914" w:rsidRPr="00931575" w:rsidRDefault="00C06914" w:rsidP="0097410A">
            <w:pPr>
              <w:pStyle w:val="TAC"/>
            </w:pPr>
            <w:r>
              <w:rPr>
                <w:rFonts w:hint="eastAsia"/>
                <w:lang w:eastAsia="zh-CN"/>
              </w:rPr>
              <w:t>5</w:t>
            </w:r>
            <w:r>
              <w:rPr>
                <w:lang w:eastAsia="zh-CN"/>
              </w:rPr>
              <w:t>4648</w:t>
            </w:r>
          </w:p>
        </w:tc>
      </w:tr>
      <w:tr w:rsidR="00C06914" w:rsidRPr="00931575" w14:paraId="311075B2" w14:textId="77777777" w:rsidTr="0097410A">
        <w:trPr>
          <w:cantSplit/>
          <w:jc w:val="center"/>
        </w:trPr>
        <w:tc>
          <w:tcPr>
            <w:tcW w:w="3950" w:type="dxa"/>
          </w:tcPr>
          <w:p w14:paraId="2DB37251" w14:textId="77777777" w:rsidR="00C06914" w:rsidRPr="00931575" w:rsidRDefault="00C06914" w:rsidP="0097410A">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58355EFC" w14:textId="77777777" w:rsidR="00C06914" w:rsidRPr="00931575" w:rsidRDefault="00C06914" w:rsidP="0097410A">
            <w:pPr>
              <w:pStyle w:val="TAC"/>
            </w:pPr>
            <w:r w:rsidRPr="00C6449B">
              <w:t>7128</w:t>
            </w:r>
          </w:p>
        </w:tc>
        <w:tc>
          <w:tcPr>
            <w:tcW w:w="1077" w:type="dxa"/>
            <w:vAlign w:val="center"/>
          </w:tcPr>
          <w:p w14:paraId="1289CBAB" w14:textId="77777777" w:rsidR="00C06914" w:rsidRPr="00931575" w:rsidRDefault="00C06914" w:rsidP="0097410A">
            <w:pPr>
              <w:pStyle w:val="TAC"/>
            </w:pPr>
            <w:r w:rsidRPr="00C6449B">
              <w:t>14256</w:t>
            </w:r>
          </w:p>
        </w:tc>
        <w:tc>
          <w:tcPr>
            <w:tcW w:w="1076" w:type="dxa"/>
            <w:vAlign w:val="center"/>
          </w:tcPr>
          <w:p w14:paraId="4B57204F" w14:textId="77777777" w:rsidR="00C06914" w:rsidRPr="00931575" w:rsidRDefault="00C06914" w:rsidP="0097410A">
            <w:pPr>
              <w:pStyle w:val="TAC"/>
            </w:pPr>
            <w:r w:rsidRPr="00C6449B">
              <w:t>3456</w:t>
            </w:r>
          </w:p>
        </w:tc>
        <w:tc>
          <w:tcPr>
            <w:tcW w:w="1077" w:type="dxa"/>
            <w:vAlign w:val="center"/>
          </w:tcPr>
          <w:p w14:paraId="687F5196" w14:textId="77777777" w:rsidR="00C06914" w:rsidRPr="00931575" w:rsidRDefault="00C06914" w:rsidP="0097410A">
            <w:pPr>
              <w:pStyle w:val="TAC"/>
            </w:pPr>
            <w:r w:rsidRPr="00C6449B">
              <w:t>7128</w:t>
            </w:r>
          </w:p>
        </w:tc>
        <w:tc>
          <w:tcPr>
            <w:tcW w:w="1077" w:type="dxa"/>
            <w:vAlign w:val="center"/>
          </w:tcPr>
          <w:p w14:paraId="7769CDFE" w14:textId="77777777" w:rsidR="00C06914" w:rsidRPr="00931575" w:rsidRDefault="00C06914" w:rsidP="0097410A">
            <w:pPr>
              <w:pStyle w:val="TAC"/>
            </w:pPr>
            <w:r w:rsidRPr="00C6449B">
              <w:t>14256</w:t>
            </w:r>
          </w:p>
        </w:tc>
      </w:tr>
      <w:tr w:rsidR="00C06914" w:rsidRPr="00931575" w14:paraId="54A286DE" w14:textId="77777777" w:rsidTr="0097410A">
        <w:trPr>
          <w:cantSplit/>
          <w:jc w:val="center"/>
        </w:trPr>
        <w:tc>
          <w:tcPr>
            <w:tcW w:w="3950" w:type="dxa"/>
          </w:tcPr>
          <w:p w14:paraId="5F800135" w14:textId="77777777" w:rsidR="00C06914" w:rsidRPr="00931575" w:rsidRDefault="00C06914" w:rsidP="0097410A">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4CBB3C66" w14:textId="77777777" w:rsidR="00C06914" w:rsidRPr="00931575" w:rsidRDefault="00C06914" w:rsidP="0097410A">
            <w:pPr>
              <w:pStyle w:val="TAC"/>
            </w:pPr>
            <w:r>
              <w:rPr>
                <w:lang w:eastAsia="zh-CN"/>
              </w:rPr>
              <w:t>6831</w:t>
            </w:r>
          </w:p>
        </w:tc>
        <w:tc>
          <w:tcPr>
            <w:tcW w:w="1077" w:type="dxa"/>
            <w:vAlign w:val="center"/>
          </w:tcPr>
          <w:p w14:paraId="4608EF58" w14:textId="77777777" w:rsidR="00C06914" w:rsidRPr="00931575" w:rsidRDefault="00C06914" w:rsidP="0097410A">
            <w:pPr>
              <w:pStyle w:val="TAC"/>
            </w:pPr>
            <w:r>
              <w:rPr>
                <w:rFonts w:hint="eastAsia"/>
                <w:lang w:eastAsia="zh-CN"/>
              </w:rPr>
              <w:t>1</w:t>
            </w:r>
            <w:r>
              <w:rPr>
                <w:lang w:eastAsia="zh-CN"/>
              </w:rPr>
              <w:t>3662</w:t>
            </w:r>
          </w:p>
        </w:tc>
        <w:tc>
          <w:tcPr>
            <w:tcW w:w="1076" w:type="dxa"/>
            <w:vAlign w:val="center"/>
          </w:tcPr>
          <w:p w14:paraId="5FD2D816" w14:textId="77777777" w:rsidR="00C06914" w:rsidRPr="00931575" w:rsidRDefault="00C06914" w:rsidP="0097410A">
            <w:pPr>
              <w:pStyle w:val="TAC"/>
            </w:pPr>
            <w:r>
              <w:rPr>
                <w:rFonts w:hint="eastAsia"/>
                <w:lang w:eastAsia="zh-CN"/>
              </w:rPr>
              <w:t>3</w:t>
            </w:r>
            <w:r>
              <w:rPr>
                <w:lang w:eastAsia="zh-CN"/>
              </w:rPr>
              <w:t>312</w:t>
            </w:r>
          </w:p>
        </w:tc>
        <w:tc>
          <w:tcPr>
            <w:tcW w:w="1077" w:type="dxa"/>
            <w:vAlign w:val="center"/>
          </w:tcPr>
          <w:p w14:paraId="36B8AB05" w14:textId="77777777" w:rsidR="00C06914" w:rsidRPr="00931575" w:rsidRDefault="00C06914" w:rsidP="0097410A">
            <w:pPr>
              <w:pStyle w:val="TAC"/>
            </w:pPr>
            <w:r>
              <w:rPr>
                <w:rFonts w:hint="eastAsia"/>
                <w:lang w:eastAsia="zh-CN"/>
              </w:rPr>
              <w:t>6</w:t>
            </w:r>
            <w:r>
              <w:rPr>
                <w:lang w:eastAsia="zh-CN"/>
              </w:rPr>
              <w:t>831</w:t>
            </w:r>
          </w:p>
        </w:tc>
        <w:tc>
          <w:tcPr>
            <w:tcW w:w="1077" w:type="dxa"/>
            <w:vAlign w:val="center"/>
          </w:tcPr>
          <w:p w14:paraId="6585AF4A" w14:textId="77777777" w:rsidR="00C06914" w:rsidRPr="00931575" w:rsidRDefault="00C06914" w:rsidP="0097410A">
            <w:pPr>
              <w:pStyle w:val="TAC"/>
            </w:pPr>
            <w:r>
              <w:rPr>
                <w:rFonts w:hint="eastAsia"/>
                <w:lang w:eastAsia="zh-CN"/>
              </w:rPr>
              <w:t>1</w:t>
            </w:r>
            <w:r>
              <w:rPr>
                <w:lang w:eastAsia="zh-CN"/>
              </w:rPr>
              <w:t>3662</w:t>
            </w:r>
          </w:p>
        </w:tc>
      </w:tr>
      <w:tr w:rsidR="00C06914" w:rsidRPr="00931575" w14:paraId="6057273C" w14:textId="77777777" w:rsidTr="0097410A">
        <w:trPr>
          <w:cantSplit/>
          <w:jc w:val="center"/>
        </w:trPr>
        <w:tc>
          <w:tcPr>
            <w:tcW w:w="9333" w:type="dxa"/>
            <w:gridSpan w:val="6"/>
          </w:tcPr>
          <w:p w14:paraId="7A1CDC72" w14:textId="77777777" w:rsidR="00C06914" w:rsidRPr="00931575" w:rsidRDefault="00C06914" w:rsidP="0097410A">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hint="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rPr>
              <w:t xml:space="preserve"> with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0</w:t>
            </w:r>
            <w:r w:rsidRPr="00931575">
              <w:rPr>
                <w:rFonts w:hint="eastAsia"/>
              </w:rPr>
              <w:t xml:space="preserve">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4041ED89" w14:textId="77777777" w:rsidR="00C06914" w:rsidRDefault="00C06914" w:rsidP="0097410A">
            <w:pPr>
              <w:pStyle w:val="TAN"/>
              <w:rPr>
                <w:lang w:eastAsia="zh-CN"/>
              </w:rPr>
            </w:pPr>
            <w:r w:rsidRPr="00C6449B">
              <w:t xml:space="preserve">NOTE </w:t>
            </w:r>
            <w:r w:rsidRPr="00C6449B">
              <w:rPr>
                <w:lang w:eastAsia="zh-CN"/>
              </w:rPr>
              <w:t>2</w:t>
            </w:r>
            <w:r w:rsidRPr="00C6449B">
              <w:t>:</w:t>
            </w:r>
            <w:r w:rsidRPr="00C6449B">
              <w:tab/>
            </w:r>
            <w:r w:rsidRPr="00C6449B">
              <w:rPr>
                <w:rFonts w:cs="Arial"/>
              </w:rPr>
              <w:t>Code block size including CRC (bits)</w:t>
            </w:r>
            <w:r w:rsidRPr="00C6449B">
              <w:rPr>
                <w:rFonts w:cs="Arial"/>
                <w:lang w:eastAsia="zh-CN"/>
              </w:rPr>
              <w:t xml:space="preserve"> equals to </w:t>
            </w:r>
            <w:r w:rsidRPr="00C6449B">
              <w:rPr>
                <w:rFonts w:cs="Arial"/>
                <w:i/>
                <w:lang w:eastAsia="zh-CN"/>
              </w:rPr>
              <w:t>K'</w:t>
            </w:r>
            <w:r w:rsidRPr="00C6449B">
              <w:rPr>
                <w:rFonts w:hint="eastAsia"/>
                <w:lang w:eastAsia="zh-CN"/>
              </w:rPr>
              <w:t xml:space="preserve"> in </w:t>
            </w:r>
            <w:r>
              <w:rPr>
                <w:rFonts w:hint="eastAsia"/>
                <w:lang w:eastAsia="zh-CN"/>
              </w:rPr>
              <w:t>clause</w:t>
            </w:r>
            <w:r w:rsidRPr="00C6449B">
              <w:rPr>
                <w:lang w:eastAsia="zh-CN"/>
              </w:rPr>
              <w:t xml:space="preserve"> 5.2.2 of TS 38.212 [15].</w:t>
            </w:r>
          </w:p>
          <w:p w14:paraId="3C427ECE" w14:textId="77777777" w:rsidR="00C06914" w:rsidRDefault="00C06914" w:rsidP="0097410A">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5E077D1A" w14:textId="77777777" w:rsidR="00C06914" w:rsidRPr="00931575" w:rsidRDefault="00C06914" w:rsidP="0097410A">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0A890C01" w14:textId="77777777" w:rsidR="00C06914" w:rsidRDefault="00C06914" w:rsidP="00C06914">
      <w:pPr>
        <w:rPr>
          <w:ins w:id="4320" w:author="Ericsson_RAN4#104-e" w:date="2022-08-25T12:01:00Z"/>
          <w:lang w:eastAsia="zh-CN"/>
        </w:rPr>
      </w:pPr>
    </w:p>
    <w:p w14:paraId="469E48B9" w14:textId="77777777" w:rsidR="00C06914" w:rsidRPr="00F95B02" w:rsidRDefault="00C06914" w:rsidP="00C06914">
      <w:pPr>
        <w:pStyle w:val="TH"/>
        <w:rPr>
          <w:ins w:id="4321" w:author="Ericsson_RAN4#104-e" w:date="2022-10-18T14:24:00Z"/>
          <w:lang w:eastAsia="zh-CN"/>
        </w:rPr>
      </w:pPr>
      <w:ins w:id="4322" w:author="Ericsson_RAN4#104-e" w:date="2022-10-18T14:24:00Z">
        <w:r w:rsidRPr="00F95B02">
          <w:rPr>
            <w:rFonts w:eastAsia="Malgun Gothic"/>
          </w:rPr>
          <w:t>Table A.</w:t>
        </w:r>
        <w:r w:rsidRPr="00F95B02">
          <w:rPr>
            <w:lang w:eastAsia="zh-CN"/>
          </w:rPr>
          <w:t>4</w:t>
        </w:r>
        <w:r w:rsidRPr="00F95B02">
          <w:rPr>
            <w:rFonts w:eastAsia="Malgun Gothic"/>
          </w:rPr>
          <w:t>-</w:t>
        </w:r>
        <w:r w:rsidRPr="00F95B02">
          <w:rPr>
            <w:lang w:eastAsia="zh-CN"/>
          </w:rPr>
          <w:t>5</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5"/>
        <w:gridCol w:w="1440"/>
        <w:gridCol w:w="1440"/>
        <w:gridCol w:w="1440"/>
      </w:tblGrid>
      <w:tr w:rsidR="00C06914" w:rsidRPr="00F95B02" w14:paraId="612998F7" w14:textId="77777777" w:rsidTr="0097410A">
        <w:trPr>
          <w:cantSplit/>
          <w:jc w:val="center"/>
          <w:ins w:id="4323" w:author="Ericsson_RAN4#104-e" w:date="2022-10-18T14:24:00Z"/>
        </w:trPr>
        <w:tc>
          <w:tcPr>
            <w:tcW w:w="4585" w:type="dxa"/>
          </w:tcPr>
          <w:p w14:paraId="4158AA30" w14:textId="77777777" w:rsidR="00C06914" w:rsidRPr="00F95B02" w:rsidRDefault="00C06914" w:rsidP="0097410A">
            <w:pPr>
              <w:pStyle w:val="TAH"/>
              <w:rPr>
                <w:ins w:id="4324" w:author="Ericsson_RAN4#104-e" w:date="2022-10-18T14:24:00Z"/>
              </w:rPr>
            </w:pPr>
            <w:ins w:id="4325" w:author="Ericsson_RAN4#104-e" w:date="2022-10-18T14:24:00Z">
              <w:r w:rsidRPr="00F95B02">
                <w:t>Reference channel</w:t>
              </w:r>
            </w:ins>
          </w:p>
        </w:tc>
        <w:tc>
          <w:tcPr>
            <w:tcW w:w="1440" w:type="dxa"/>
          </w:tcPr>
          <w:p w14:paraId="0185CA22" w14:textId="77777777" w:rsidR="00C06914" w:rsidRPr="00F95B02" w:rsidRDefault="00C06914" w:rsidP="0097410A">
            <w:pPr>
              <w:pStyle w:val="TAH"/>
              <w:rPr>
                <w:ins w:id="4326" w:author="Ericsson_RAN4#104-e" w:date="2022-10-18T14:24:00Z"/>
                <w:lang w:eastAsia="zh-CN"/>
              </w:rPr>
            </w:pPr>
            <w:ins w:id="4327" w:author="Ericsson_RAN4#104-e" w:date="2022-10-18T14:24:00Z">
              <w:r w:rsidRPr="00F95B02">
                <w:rPr>
                  <w:lang w:eastAsia="zh-CN"/>
                </w:rPr>
                <w:t>G-FR2-A4-</w:t>
              </w:r>
              <w:r>
                <w:rPr>
                  <w:lang w:eastAsia="zh-CN"/>
                </w:rPr>
                <w:t>21</w:t>
              </w:r>
            </w:ins>
          </w:p>
        </w:tc>
        <w:tc>
          <w:tcPr>
            <w:tcW w:w="1440" w:type="dxa"/>
          </w:tcPr>
          <w:p w14:paraId="04A833E7" w14:textId="77777777" w:rsidR="00C06914" w:rsidRPr="00F95B02" w:rsidRDefault="00C06914" w:rsidP="0097410A">
            <w:pPr>
              <w:pStyle w:val="TAH"/>
              <w:rPr>
                <w:ins w:id="4328" w:author="Ericsson_RAN4#104-e" w:date="2022-10-18T14:24:00Z"/>
                <w:lang w:eastAsia="zh-CN"/>
              </w:rPr>
            </w:pPr>
            <w:ins w:id="4329" w:author="Ericsson_RAN4#104-e" w:date="2022-10-18T14:24:00Z">
              <w:r w:rsidRPr="00F95B02">
                <w:rPr>
                  <w:lang w:eastAsia="zh-CN"/>
                </w:rPr>
                <w:t>G-FR2-A4-</w:t>
              </w:r>
              <w:r>
                <w:rPr>
                  <w:lang w:eastAsia="zh-CN"/>
                </w:rPr>
                <w:t>22</w:t>
              </w:r>
            </w:ins>
          </w:p>
        </w:tc>
        <w:tc>
          <w:tcPr>
            <w:tcW w:w="1440" w:type="dxa"/>
          </w:tcPr>
          <w:p w14:paraId="43DBC537" w14:textId="77777777" w:rsidR="00C06914" w:rsidRPr="00F95B02" w:rsidRDefault="00C06914" w:rsidP="0097410A">
            <w:pPr>
              <w:pStyle w:val="TAH"/>
              <w:rPr>
                <w:ins w:id="4330" w:author="Ericsson_RAN4#104-e" w:date="2022-10-18T14:24:00Z"/>
              </w:rPr>
            </w:pPr>
            <w:ins w:id="4331" w:author="Ericsson_RAN4#104-e" w:date="2022-10-18T14:24:00Z">
              <w:r w:rsidRPr="00F95B02">
                <w:rPr>
                  <w:lang w:eastAsia="zh-CN"/>
                </w:rPr>
                <w:t>G-FR2-A4-</w:t>
              </w:r>
              <w:r>
                <w:rPr>
                  <w:lang w:eastAsia="zh-CN"/>
                </w:rPr>
                <w:t>23</w:t>
              </w:r>
            </w:ins>
          </w:p>
        </w:tc>
      </w:tr>
      <w:tr w:rsidR="00C06914" w:rsidRPr="00F95B02" w14:paraId="46B30FD4" w14:textId="77777777" w:rsidTr="0097410A">
        <w:trPr>
          <w:cantSplit/>
          <w:jc w:val="center"/>
          <w:ins w:id="4332" w:author="Ericsson_RAN4#104-e" w:date="2022-10-18T14:24:00Z"/>
        </w:trPr>
        <w:tc>
          <w:tcPr>
            <w:tcW w:w="4585" w:type="dxa"/>
          </w:tcPr>
          <w:p w14:paraId="13DE2F59" w14:textId="77777777" w:rsidR="00C06914" w:rsidRPr="00F95B02" w:rsidRDefault="00C06914" w:rsidP="0097410A">
            <w:pPr>
              <w:pStyle w:val="TAC"/>
              <w:rPr>
                <w:ins w:id="4333" w:author="Ericsson_RAN4#104-e" w:date="2022-10-18T14:24:00Z"/>
                <w:lang w:eastAsia="zh-CN"/>
              </w:rPr>
            </w:pPr>
            <w:ins w:id="4334" w:author="Ericsson_RAN4#104-e" w:date="2022-10-18T14:24:00Z">
              <w:r w:rsidRPr="00F95B02">
                <w:rPr>
                  <w:lang w:eastAsia="zh-CN"/>
                </w:rPr>
                <w:t>Subcarrier spacing [kHz]</w:t>
              </w:r>
            </w:ins>
          </w:p>
        </w:tc>
        <w:tc>
          <w:tcPr>
            <w:tcW w:w="1440" w:type="dxa"/>
          </w:tcPr>
          <w:p w14:paraId="4DCB2739" w14:textId="77777777" w:rsidR="00C06914" w:rsidRDefault="00C06914" w:rsidP="0097410A">
            <w:pPr>
              <w:pStyle w:val="TAC"/>
              <w:rPr>
                <w:ins w:id="4335" w:author="Ericsson_RAN4#104-e" w:date="2022-10-18T14:24:00Z"/>
                <w:lang w:eastAsia="zh-CN"/>
              </w:rPr>
            </w:pPr>
            <w:ins w:id="4336" w:author="Ericsson_RAN4#104-e" w:date="2022-10-18T14:24:00Z">
              <w:r w:rsidRPr="00F95B02">
                <w:rPr>
                  <w:lang w:eastAsia="zh-CN"/>
                </w:rPr>
                <w:t>120</w:t>
              </w:r>
            </w:ins>
          </w:p>
        </w:tc>
        <w:tc>
          <w:tcPr>
            <w:tcW w:w="1440" w:type="dxa"/>
          </w:tcPr>
          <w:p w14:paraId="05AC90E6" w14:textId="77777777" w:rsidR="00C06914" w:rsidRDefault="00C06914" w:rsidP="0097410A">
            <w:pPr>
              <w:pStyle w:val="TAC"/>
              <w:rPr>
                <w:ins w:id="4337" w:author="Ericsson_RAN4#104-e" w:date="2022-10-18T14:24:00Z"/>
                <w:lang w:eastAsia="zh-CN"/>
              </w:rPr>
            </w:pPr>
            <w:ins w:id="4338" w:author="Ericsson_RAN4#104-e" w:date="2022-10-18T14:24:00Z">
              <w:r w:rsidRPr="00F95B02">
                <w:rPr>
                  <w:lang w:eastAsia="zh-CN"/>
                </w:rPr>
                <w:t>120</w:t>
              </w:r>
            </w:ins>
          </w:p>
        </w:tc>
        <w:tc>
          <w:tcPr>
            <w:tcW w:w="1440" w:type="dxa"/>
          </w:tcPr>
          <w:p w14:paraId="483F7D34" w14:textId="77777777" w:rsidR="00C06914" w:rsidRPr="00F95B02" w:rsidRDefault="00C06914" w:rsidP="0097410A">
            <w:pPr>
              <w:pStyle w:val="TAC"/>
              <w:rPr>
                <w:ins w:id="4339" w:author="Ericsson_RAN4#104-e" w:date="2022-10-18T14:24:00Z"/>
                <w:lang w:eastAsia="zh-CN"/>
              </w:rPr>
            </w:pPr>
            <w:ins w:id="4340" w:author="Ericsson_RAN4#104-e" w:date="2022-10-18T14:24:00Z">
              <w:r>
                <w:rPr>
                  <w:lang w:eastAsia="zh-CN"/>
                </w:rPr>
                <w:t>480</w:t>
              </w:r>
            </w:ins>
          </w:p>
        </w:tc>
      </w:tr>
      <w:tr w:rsidR="00C06914" w:rsidRPr="00F95B02" w14:paraId="0A7E5082" w14:textId="77777777" w:rsidTr="0097410A">
        <w:trPr>
          <w:cantSplit/>
          <w:jc w:val="center"/>
          <w:ins w:id="4341" w:author="Ericsson_RAN4#104-e" w:date="2022-10-18T14:24:00Z"/>
        </w:trPr>
        <w:tc>
          <w:tcPr>
            <w:tcW w:w="4585" w:type="dxa"/>
          </w:tcPr>
          <w:p w14:paraId="5E730CFC" w14:textId="77777777" w:rsidR="00C06914" w:rsidRPr="00F95B02" w:rsidRDefault="00C06914" w:rsidP="0097410A">
            <w:pPr>
              <w:pStyle w:val="TAC"/>
              <w:rPr>
                <w:ins w:id="4342" w:author="Ericsson_RAN4#104-e" w:date="2022-10-18T14:24:00Z"/>
              </w:rPr>
            </w:pPr>
            <w:ins w:id="4343" w:author="Ericsson_RAN4#104-e" w:date="2022-10-18T14:24:00Z">
              <w:r w:rsidRPr="00F95B02">
                <w:t>Allocated resource blocks</w:t>
              </w:r>
            </w:ins>
          </w:p>
        </w:tc>
        <w:tc>
          <w:tcPr>
            <w:tcW w:w="1440" w:type="dxa"/>
          </w:tcPr>
          <w:p w14:paraId="7EC5F8A2" w14:textId="77777777" w:rsidR="00C06914" w:rsidRPr="00F95B02" w:rsidRDefault="00C06914" w:rsidP="0097410A">
            <w:pPr>
              <w:pStyle w:val="TAC"/>
              <w:rPr>
                <w:ins w:id="4344" w:author="Ericsson_RAN4#104-e" w:date="2022-10-18T14:24:00Z"/>
                <w:rFonts w:eastAsia="Yu Mincho"/>
              </w:rPr>
            </w:pPr>
            <w:ins w:id="4345" w:author="Ericsson_RAN4#104-e" w:date="2022-10-18T14:24:00Z">
              <w:r w:rsidRPr="00F95B02">
                <w:rPr>
                  <w:rFonts w:eastAsia="Yu Mincho"/>
                </w:rPr>
                <w:t>66</w:t>
              </w:r>
            </w:ins>
          </w:p>
        </w:tc>
        <w:tc>
          <w:tcPr>
            <w:tcW w:w="1440" w:type="dxa"/>
          </w:tcPr>
          <w:p w14:paraId="0BE05DEF" w14:textId="77777777" w:rsidR="00C06914" w:rsidRPr="00F95B02" w:rsidRDefault="00C06914" w:rsidP="0097410A">
            <w:pPr>
              <w:pStyle w:val="TAC"/>
              <w:rPr>
                <w:ins w:id="4346" w:author="Ericsson_RAN4#104-e" w:date="2022-10-18T14:24:00Z"/>
                <w:rFonts w:eastAsia="Yu Mincho"/>
              </w:rPr>
            </w:pPr>
            <w:ins w:id="4347" w:author="Ericsson_RAN4#104-e" w:date="2022-10-18T14:24:00Z">
              <w:r>
                <w:rPr>
                  <w:rFonts w:eastAsia="Yu Mincho"/>
                </w:rPr>
                <w:t>264</w:t>
              </w:r>
            </w:ins>
          </w:p>
        </w:tc>
        <w:tc>
          <w:tcPr>
            <w:tcW w:w="1440" w:type="dxa"/>
          </w:tcPr>
          <w:p w14:paraId="39804FB3" w14:textId="77777777" w:rsidR="00C06914" w:rsidRPr="00F95B02" w:rsidRDefault="00C06914" w:rsidP="0097410A">
            <w:pPr>
              <w:pStyle w:val="TAC"/>
              <w:rPr>
                <w:ins w:id="4348" w:author="Ericsson_RAN4#104-e" w:date="2022-10-18T14:24:00Z"/>
                <w:rFonts w:eastAsia="Yu Mincho"/>
              </w:rPr>
            </w:pPr>
            <w:ins w:id="4349" w:author="Ericsson_RAN4#104-e" w:date="2022-10-18T14:24:00Z">
              <w:r w:rsidRPr="00F95B02">
                <w:rPr>
                  <w:rFonts w:eastAsia="Yu Mincho"/>
                </w:rPr>
                <w:t>66</w:t>
              </w:r>
            </w:ins>
          </w:p>
        </w:tc>
      </w:tr>
      <w:tr w:rsidR="00C06914" w:rsidRPr="00F95B02" w14:paraId="6FC50993" w14:textId="77777777" w:rsidTr="0097410A">
        <w:trPr>
          <w:cantSplit/>
          <w:jc w:val="center"/>
          <w:ins w:id="4350" w:author="Ericsson_RAN4#104-e" w:date="2022-10-18T14:24:00Z"/>
        </w:trPr>
        <w:tc>
          <w:tcPr>
            <w:tcW w:w="4585" w:type="dxa"/>
          </w:tcPr>
          <w:p w14:paraId="2AE353D5" w14:textId="77777777" w:rsidR="00C06914" w:rsidRPr="00F95B02" w:rsidRDefault="00C06914" w:rsidP="0097410A">
            <w:pPr>
              <w:pStyle w:val="TAC"/>
              <w:rPr>
                <w:ins w:id="4351" w:author="Ericsson_RAN4#104-e" w:date="2022-10-18T14:24:00Z"/>
                <w:lang w:eastAsia="zh-CN"/>
              </w:rPr>
            </w:pPr>
            <w:ins w:id="4352" w:author="Ericsson_RAN4#104-e" w:date="2022-10-18T14:24:00Z">
              <w:r w:rsidRPr="00F95B02">
                <w:rPr>
                  <w:lang w:eastAsia="zh-CN"/>
                </w:rPr>
                <w:t>CP</w:t>
              </w:r>
              <w:r w:rsidRPr="00F95B02">
                <w:t xml:space="preserve">-OFDM Symbols per </w:t>
              </w:r>
              <w:r w:rsidRPr="00F95B02">
                <w:rPr>
                  <w:lang w:eastAsia="zh-CN"/>
                </w:rPr>
                <w:t>slot (Note 1)</w:t>
              </w:r>
            </w:ins>
          </w:p>
        </w:tc>
        <w:tc>
          <w:tcPr>
            <w:tcW w:w="1440" w:type="dxa"/>
          </w:tcPr>
          <w:p w14:paraId="6E13EC97" w14:textId="77777777" w:rsidR="00C06914" w:rsidRPr="00F95B02" w:rsidRDefault="00C06914" w:rsidP="0097410A">
            <w:pPr>
              <w:pStyle w:val="TAC"/>
              <w:rPr>
                <w:ins w:id="4353" w:author="Ericsson_RAN4#104-e" w:date="2022-10-18T14:24:00Z"/>
                <w:lang w:eastAsia="zh-CN"/>
              </w:rPr>
            </w:pPr>
            <w:ins w:id="4354" w:author="Ericsson_RAN4#104-e" w:date="2022-10-18T14:24:00Z">
              <w:r w:rsidRPr="00F95B02">
                <w:rPr>
                  <w:lang w:eastAsia="zh-CN"/>
                </w:rPr>
                <w:t>9</w:t>
              </w:r>
            </w:ins>
          </w:p>
        </w:tc>
        <w:tc>
          <w:tcPr>
            <w:tcW w:w="1440" w:type="dxa"/>
          </w:tcPr>
          <w:p w14:paraId="0D68515F" w14:textId="77777777" w:rsidR="00C06914" w:rsidRPr="00F95B02" w:rsidRDefault="00C06914" w:rsidP="0097410A">
            <w:pPr>
              <w:pStyle w:val="TAC"/>
              <w:rPr>
                <w:ins w:id="4355" w:author="Ericsson_RAN4#104-e" w:date="2022-10-18T14:24:00Z"/>
                <w:lang w:eastAsia="zh-CN"/>
              </w:rPr>
            </w:pPr>
            <w:ins w:id="4356" w:author="Ericsson_RAN4#104-e" w:date="2022-10-18T14:24:00Z">
              <w:r w:rsidRPr="00F95B02">
                <w:rPr>
                  <w:lang w:eastAsia="zh-CN"/>
                </w:rPr>
                <w:t>9</w:t>
              </w:r>
            </w:ins>
          </w:p>
        </w:tc>
        <w:tc>
          <w:tcPr>
            <w:tcW w:w="1440" w:type="dxa"/>
          </w:tcPr>
          <w:p w14:paraId="76066E5E" w14:textId="77777777" w:rsidR="00C06914" w:rsidRPr="00F95B02" w:rsidRDefault="00C06914" w:rsidP="0097410A">
            <w:pPr>
              <w:pStyle w:val="TAC"/>
              <w:rPr>
                <w:ins w:id="4357" w:author="Ericsson_RAN4#104-e" w:date="2022-10-18T14:24:00Z"/>
                <w:lang w:eastAsia="zh-CN"/>
              </w:rPr>
            </w:pPr>
            <w:ins w:id="4358" w:author="Ericsson_RAN4#104-e" w:date="2022-10-18T14:24:00Z">
              <w:r w:rsidRPr="00F95B02">
                <w:rPr>
                  <w:lang w:eastAsia="zh-CN"/>
                </w:rPr>
                <w:t>9</w:t>
              </w:r>
            </w:ins>
          </w:p>
        </w:tc>
      </w:tr>
      <w:tr w:rsidR="00C06914" w:rsidRPr="00F95B02" w14:paraId="5313399E" w14:textId="77777777" w:rsidTr="0097410A">
        <w:trPr>
          <w:cantSplit/>
          <w:jc w:val="center"/>
          <w:ins w:id="4359" w:author="Ericsson_RAN4#104-e" w:date="2022-10-18T14:24:00Z"/>
        </w:trPr>
        <w:tc>
          <w:tcPr>
            <w:tcW w:w="4585" w:type="dxa"/>
          </w:tcPr>
          <w:p w14:paraId="750D4F4D" w14:textId="77777777" w:rsidR="00C06914" w:rsidRPr="00F95B02" w:rsidRDefault="00C06914" w:rsidP="0097410A">
            <w:pPr>
              <w:pStyle w:val="TAC"/>
              <w:rPr>
                <w:ins w:id="4360" w:author="Ericsson_RAN4#104-e" w:date="2022-10-18T14:24:00Z"/>
              </w:rPr>
            </w:pPr>
            <w:ins w:id="4361" w:author="Ericsson_RAN4#104-e" w:date="2022-10-18T14:24:00Z">
              <w:r w:rsidRPr="00F95B02">
                <w:t>Modulation</w:t>
              </w:r>
            </w:ins>
          </w:p>
        </w:tc>
        <w:tc>
          <w:tcPr>
            <w:tcW w:w="1440" w:type="dxa"/>
          </w:tcPr>
          <w:p w14:paraId="1AA82367" w14:textId="77777777" w:rsidR="00C06914" w:rsidRPr="00F95B02" w:rsidRDefault="00C06914" w:rsidP="0097410A">
            <w:pPr>
              <w:pStyle w:val="TAC"/>
              <w:rPr>
                <w:ins w:id="4362" w:author="Ericsson_RAN4#104-e" w:date="2022-10-18T14:24:00Z"/>
                <w:lang w:eastAsia="zh-CN"/>
              </w:rPr>
            </w:pPr>
            <w:ins w:id="4363" w:author="Ericsson_RAN4#104-e" w:date="2022-10-18T14:24:00Z">
              <w:r w:rsidRPr="00F95B02">
                <w:rPr>
                  <w:lang w:eastAsia="zh-CN"/>
                </w:rPr>
                <w:t>16QAM</w:t>
              </w:r>
            </w:ins>
          </w:p>
        </w:tc>
        <w:tc>
          <w:tcPr>
            <w:tcW w:w="1440" w:type="dxa"/>
          </w:tcPr>
          <w:p w14:paraId="3F62E595" w14:textId="77777777" w:rsidR="00C06914" w:rsidRPr="00F95B02" w:rsidRDefault="00C06914" w:rsidP="0097410A">
            <w:pPr>
              <w:pStyle w:val="TAC"/>
              <w:rPr>
                <w:ins w:id="4364" w:author="Ericsson_RAN4#104-e" w:date="2022-10-18T14:24:00Z"/>
                <w:lang w:eastAsia="zh-CN"/>
              </w:rPr>
            </w:pPr>
            <w:ins w:id="4365" w:author="Ericsson_RAN4#104-e" w:date="2022-10-18T14:24:00Z">
              <w:r w:rsidRPr="00F95B02">
                <w:rPr>
                  <w:lang w:eastAsia="zh-CN"/>
                </w:rPr>
                <w:t>16QAM</w:t>
              </w:r>
            </w:ins>
          </w:p>
        </w:tc>
        <w:tc>
          <w:tcPr>
            <w:tcW w:w="1440" w:type="dxa"/>
          </w:tcPr>
          <w:p w14:paraId="500E63B0" w14:textId="77777777" w:rsidR="00C06914" w:rsidRPr="00F95B02" w:rsidRDefault="00C06914" w:rsidP="0097410A">
            <w:pPr>
              <w:pStyle w:val="TAC"/>
              <w:rPr>
                <w:ins w:id="4366" w:author="Ericsson_RAN4#104-e" w:date="2022-10-18T14:24:00Z"/>
                <w:lang w:eastAsia="zh-CN"/>
              </w:rPr>
            </w:pPr>
            <w:ins w:id="4367" w:author="Ericsson_RAN4#104-e" w:date="2022-10-18T14:24:00Z">
              <w:r w:rsidRPr="00F95B02">
                <w:rPr>
                  <w:lang w:eastAsia="zh-CN"/>
                </w:rPr>
                <w:t>16QAM</w:t>
              </w:r>
            </w:ins>
          </w:p>
        </w:tc>
      </w:tr>
      <w:tr w:rsidR="00C06914" w:rsidRPr="00F95B02" w14:paraId="6B571832" w14:textId="77777777" w:rsidTr="0097410A">
        <w:trPr>
          <w:cantSplit/>
          <w:jc w:val="center"/>
          <w:ins w:id="4368" w:author="Ericsson_RAN4#104-e" w:date="2022-10-18T14:24:00Z"/>
        </w:trPr>
        <w:tc>
          <w:tcPr>
            <w:tcW w:w="4585" w:type="dxa"/>
          </w:tcPr>
          <w:p w14:paraId="239644B5" w14:textId="77777777" w:rsidR="00C06914" w:rsidRPr="00F95B02" w:rsidRDefault="00C06914" w:rsidP="0097410A">
            <w:pPr>
              <w:pStyle w:val="TAC"/>
              <w:rPr>
                <w:ins w:id="4369" w:author="Ericsson_RAN4#104-e" w:date="2022-10-18T14:24:00Z"/>
              </w:rPr>
            </w:pPr>
            <w:ins w:id="4370" w:author="Ericsson_RAN4#104-e" w:date="2022-10-18T14:24:00Z">
              <w:r w:rsidRPr="00F95B02">
                <w:t>Code rate</w:t>
              </w:r>
              <w:r w:rsidRPr="00F95B02">
                <w:rPr>
                  <w:lang w:eastAsia="zh-CN"/>
                </w:rPr>
                <w:t xml:space="preserve"> (Note 2)</w:t>
              </w:r>
            </w:ins>
          </w:p>
        </w:tc>
        <w:tc>
          <w:tcPr>
            <w:tcW w:w="1440" w:type="dxa"/>
          </w:tcPr>
          <w:p w14:paraId="56D69338" w14:textId="77777777" w:rsidR="00C06914" w:rsidRPr="00F95B02" w:rsidRDefault="00C06914" w:rsidP="0097410A">
            <w:pPr>
              <w:pStyle w:val="TAC"/>
              <w:rPr>
                <w:ins w:id="4371" w:author="Ericsson_RAN4#104-e" w:date="2022-10-18T14:24:00Z"/>
                <w:rFonts w:eastAsia="Malgun Gothic"/>
              </w:rPr>
            </w:pPr>
            <w:ins w:id="4372" w:author="Ericsson_RAN4#104-e" w:date="2022-10-18T14:24:00Z">
              <w:r w:rsidRPr="00F95B02">
                <w:rPr>
                  <w:rFonts w:eastAsia="Malgun Gothic"/>
                </w:rPr>
                <w:t>658/1024</w:t>
              </w:r>
            </w:ins>
          </w:p>
        </w:tc>
        <w:tc>
          <w:tcPr>
            <w:tcW w:w="1440" w:type="dxa"/>
          </w:tcPr>
          <w:p w14:paraId="00DA9F6B" w14:textId="77777777" w:rsidR="00C06914" w:rsidRPr="00F95B02" w:rsidRDefault="00C06914" w:rsidP="0097410A">
            <w:pPr>
              <w:pStyle w:val="TAC"/>
              <w:rPr>
                <w:ins w:id="4373" w:author="Ericsson_RAN4#104-e" w:date="2022-10-18T14:24:00Z"/>
                <w:rFonts w:eastAsia="Malgun Gothic"/>
              </w:rPr>
            </w:pPr>
            <w:ins w:id="4374" w:author="Ericsson_RAN4#104-e" w:date="2022-10-18T14:24:00Z">
              <w:r w:rsidRPr="00F95B02">
                <w:rPr>
                  <w:rFonts w:eastAsia="Malgun Gothic"/>
                </w:rPr>
                <w:t>658/1024</w:t>
              </w:r>
            </w:ins>
          </w:p>
        </w:tc>
        <w:tc>
          <w:tcPr>
            <w:tcW w:w="1440" w:type="dxa"/>
          </w:tcPr>
          <w:p w14:paraId="5E2277B4" w14:textId="77777777" w:rsidR="00C06914" w:rsidRPr="00F95B02" w:rsidRDefault="00C06914" w:rsidP="0097410A">
            <w:pPr>
              <w:pStyle w:val="TAC"/>
              <w:rPr>
                <w:ins w:id="4375" w:author="Ericsson_RAN4#104-e" w:date="2022-10-18T14:24:00Z"/>
                <w:lang w:eastAsia="zh-CN"/>
              </w:rPr>
            </w:pPr>
            <w:ins w:id="4376" w:author="Ericsson_RAN4#104-e" w:date="2022-10-18T14:24:00Z">
              <w:r w:rsidRPr="00F95B02">
                <w:rPr>
                  <w:rFonts w:eastAsia="Malgun Gothic"/>
                </w:rPr>
                <w:t>658/1024</w:t>
              </w:r>
            </w:ins>
          </w:p>
        </w:tc>
      </w:tr>
      <w:tr w:rsidR="00C06914" w:rsidRPr="00F95B02" w14:paraId="65C8AF61" w14:textId="77777777" w:rsidTr="0097410A">
        <w:trPr>
          <w:cantSplit/>
          <w:jc w:val="center"/>
          <w:ins w:id="4377" w:author="Ericsson_RAN4#104-e" w:date="2022-10-18T14:24:00Z"/>
        </w:trPr>
        <w:tc>
          <w:tcPr>
            <w:tcW w:w="4585" w:type="dxa"/>
          </w:tcPr>
          <w:p w14:paraId="0748195F" w14:textId="77777777" w:rsidR="00C06914" w:rsidRPr="00F95B02" w:rsidRDefault="00C06914" w:rsidP="0097410A">
            <w:pPr>
              <w:pStyle w:val="TAC"/>
              <w:rPr>
                <w:ins w:id="4378" w:author="Ericsson_RAN4#104-e" w:date="2022-10-18T14:24:00Z"/>
              </w:rPr>
            </w:pPr>
            <w:ins w:id="4379" w:author="Ericsson_RAN4#104-e" w:date="2022-10-18T14:24:00Z">
              <w:r w:rsidRPr="00F95B02">
                <w:t>Payload size (bits)</w:t>
              </w:r>
            </w:ins>
          </w:p>
        </w:tc>
        <w:tc>
          <w:tcPr>
            <w:tcW w:w="1440" w:type="dxa"/>
            <w:vAlign w:val="center"/>
          </w:tcPr>
          <w:p w14:paraId="740217DE" w14:textId="77777777" w:rsidR="00C06914" w:rsidRPr="00F95B02" w:rsidRDefault="00C06914" w:rsidP="0097410A">
            <w:pPr>
              <w:pStyle w:val="TAC"/>
              <w:rPr>
                <w:ins w:id="4380" w:author="Ericsson_RAN4#104-e" w:date="2022-10-18T14:24:00Z"/>
              </w:rPr>
            </w:pPr>
            <w:ins w:id="4381" w:author="Ericsson_RAN4#104-e" w:date="2022-10-18T14:24:00Z">
              <w:r w:rsidRPr="00F95B02">
                <w:t>18432</w:t>
              </w:r>
            </w:ins>
          </w:p>
        </w:tc>
        <w:tc>
          <w:tcPr>
            <w:tcW w:w="1440" w:type="dxa"/>
          </w:tcPr>
          <w:p w14:paraId="0F5A8EFF" w14:textId="77777777" w:rsidR="00C06914" w:rsidRPr="00F95B02" w:rsidRDefault="00C06914" w:rsidP="0097410A">
            <w:pPr>
              <w:pStyle w:val="TAC"/>
              <w:rPr>
                <w:ins w:id="4382" w:author="Ericsson_RAN4#104-e" w:date="2022-10-18T14:24:00Z"/>
              </w:rPr>
            </w:pPr>
            <w:ins w:id="4383" w:author="Ericsson_RAN4#104-e" w:date="2022-10-18T14:24:00Z">
              <w:r>
                <w:t>73776</w:t>
              </w:r>
            </w:ins>
          </w:p>
        </w:tc>
        <w:tc>
          <w:tcPr>
            <w:tcW w:w="1440" w:type="dxa"/>
            <w:vAlign w:val="center"/>
          </w:tcPr>
          <w:p w14:paraId="202C7D1E" w14:textId="77777777" w:rsidR="00C06914" w:rsidRPr="00F95B02" w:rsidRDefault="00C06914" w:rsidP="0097410A">
            <w:pPr>
              <w:pStyle w:val="TAC"/>
              <w:rPr>
                <w:ins w:id="4384" w:author="Ericsson_RAN4#104-e" w:date="2022-10-18T14:24:00Z"/>
              </w:rPr>
            </w:pPr>
            <w:ins w:id="4385" w:author="Ericsson_RAN4#104-e" w:date="2022-10-18T14:24:00Z">
              <w:r w:rsidRPr="00F95B02">
                <w:t>18432</w:t>
              </w:r>
            </w:ins>
          </w:p>
        </w:tc>
      </w:tr>
      <w:tr w:rsidR="00C06914" w:rsidRPr="00F95B02" w14:paraId="681614E6" w14:textId="77777777" w:rsidTr="0097410A">
        <w:trPr>
          <w:cantSplit/>
          <w:jc w:val="center"/>
          <w:ins w:id="4386" w:author="Ericsson_RAN4#104-e" w:date="2022-10-18T14:24:00Z"/>
        </w:trPr>
        <w:tc>
          <w:tcPr>
            <w:tcW w:w="4585" w:type="dxa"/>
          </w:tcPr>
          <w:p w14:paraId="5EFD0104" w14:textId="77777777" w:rsidR="00C06914" w:rsidRPr="00F95B02" w:rsidRDefault="00C06914" w:rsidP="0097410A">
            <w:pPr>
              <w:pStyle w:val="TAC"/>
              <w:rPr>
                <w:ins w:id="4387" w:author="Ericsson_RAN4#104-e" w:date="2022-10-18T14:24:00Z"/>
                <w:szCs w:val="22"/>
              </w:rPr>
            </w:pPr>
            <w:ins w:id="4388" w:author="Ericsson_RAN4#104-e" w:date="2022-10-18T14:24:00Z">
              <w:r w:rsidRPr="00F95B02">
                <w:rPr>
                  <w:szCs w:val="22"/>
                </w:rPr>
                <w:t>Transport block CRC (bits)</w:t>
              </w:r>
            </w:ins>
          </w:p>
        </w:tc>
        <w:tc>
          <w:tcPr>
            <w:tcW w:w="1440" w:type="dxa"/>
          </w:tcPr>
          <w:p w14:paraId="2B1CDC0F" w14:textId="77777777" w:rsidR="00C06914" w:rsidRPr="00F95B02" w:rsidRDefault="00C06914" w:rsidP="0097410A">
            <w:pPr>
              <w:pStyle w:val="TAC"/>
              <w:rPr>
                <w:ins w:id="4389" w:author="Ericsson_RAN4#104-e" w:date="2022-10-18T14:24:00Z"/>
                <w:szCs w:val="18"/>
              </w:rPr>
            </w:pPr>
            <w:ins w:id="4390" w:author="Ericsson_RAN4#104-e" w:date="2022-10-18T14:24:00Z">
              <w:r w:rsidRPr="00F95B02">
                <w:rPr>
                  <w:szCs w:val="18"/>
                </w:rPr>
                <w:t>24</w:t>
              </w:r>
            </w:ins>
          </w:p>
        </w:tc>
        <w:tc>
          <w:tcPr>
            <w:tcW w:w="1440" w:type="dxa"/>
          </w:tcPr>
          <w:p w14:paraId="0D32EA9E" w14:textId="77777777" w:rsidR="00C06914" w:rsidRPr="00F95B02" w:rsidRDefault="00C06914" w:rsidP="0097410A">
            <w:pPr>
              <w:pStyle w:val="TAC"/>
              <w:rPr>
                <w:ins w:id="4391" w:author="Ericsson_RAN4#104-e" w:date="2022-10-18T14:24:00Z"/>
                <w:szCs w:val="18"/>
              </w:rPr>
            </w:pPr>
            <w:ins w:id="4392" w:author="Ericsson_RAN4#104-e" w:date="2022-10-18T14:24:00Z">
              <w:r>
                <w:rPr>
                  <w:szCs w:val="18"/>
                </w:rPr>
                <w:t>24</w:t>
              </w:r>
            </w:ins>
          </w:p>
        </w:tc>
        <w:tc>
          <w:tcPr>
            <w:tcW w:w="1440" w:type="dxa"/>
          </w:tcPr>
          <w:p w14:paraId="755F6797" w14:textId="77777777" w:rsidR="00C06914" w:rsidRPr="00F95B02" w:rsidRDefault="00C06914" w:rsidP="0097410A">
            <w:pPr>
              <w:pStyle w:val="TAC"/>
              <w:rPr>
                <w:ins w:id="4393" w:author="Ericsson_RAN4#104-e" w:date="2022-10-18T14:24:00Z"/>
              </w:rPr>
            </w:pPr>
            <w:ins w:id="4394" w:author="Ericsson_RAN4#104-e" w:date="2022-10-18T14:24:00Z">
              <w:r w:rsidRPr="00F95B02">
                <w:rPr>
                  <w:szCs w:val="18"/>
                </w:rPr>
                <w:t>24</w:t>
              </w:r>
            </w:ins>
          </w:p>
        </w:tc>
      </w:tr>
      <w:tr w:rsidR="00C06914" w:rsidRPr="00F95B02" w14:paraId="5198B117" w14:textId="77777777" w:rsidTr="0097410A">
        <w:trPr>
          <w:cantSplit/>
          <w:jc w:val="center"/>
          <w:ins w:id="4395" w:author="Ericsson_RAN4#104-e" w:date="2022-10-18T14:24:00Z"/>
        </w:trPr>
        <w:tc>
          <w:tcPr>
            <w:tcW w:w="4585" w:type="dxa"/>
          </w:tcPr>
          <w:p w14:paraId="322C9DF0" w14:textId="77777777" w:rsidR="00C06914" w:rsidRPr="00F95B02" w:rsidRDefault="00C06914" w:rsidP="0097410A">
            <w:pPr>
              <w:pStyle w:val="TAC"/>
              <w:rPr>
                <w:ins w:id="4396" w:author="Ericsson_RAN4#104-e" w:date="2022-10-18T14:24:00Z"/>
              </w:rPr>
            </w:pPr>
            <w:ins w:id="4397" w:author="Ericsson_RAN4#104-e" w:date="2022-10-18T14:24:00Z">
              <w:r w:rsidRPr="00F95B02">
                <w:t>Code block CRC size (bits)</w:t>
              </w:r>
            </w:ins>
          </w:p>
        </w:tc>
        <w:tc>
          <w:tcPr>
            <w:tcW w:w="1440" w:type="dxa"/>
          </w:tcPr>
          <w:p w14:paraId="74B3C69E" w14:textId="77777777" w:rsidR="00C06914" w:rsidRPr="00F95B02" w:rsidRDefault="00C06914" w:rsidP="0097410A">
            <w:pPr>
              <w:pStyle w:val="TAC"/>
              <w:rPr>
                <w:ins w:id="4398" w:author="Ericsson_RAN4#104-e" w:date="2022-10-18T14:24:00Z"/>
                <w:szCs w:val="18"/>
              </w:rPr>
            </w:pPr>
            <w:ins w:id="4399" w:author="Ericsson_RAN4#104-e" w:date="2022-10-18T14:24:00Z">
              <w:r w:rsidRPr="00F95B02">
                <w:rPr>
                  <w:szCs w:val="18"/>
                </w:rPr>
                <w:t>24</w:t>
              </w:r>
            </w:ins>
          </w:p>
        </w:tc>
        <w:tc>
          <w:tcPr>
            <w:tcW w:w="1440" w:type="dxa"/>
          </w:tcPr>
          <w:p w14:paraId="2FD791B6" w14:textId="77777777" w:rsidR="00C06914" w:rsidRPr="00F95B02" w:rsidRDefault="00C06914" w:rsidP="0097410A">
            <w:pPr>
              <w:pStyle w:val="TAC"/>
              <w:rPr>
                <w:ins w:id="4400" w:author="Ericsson_RAN4#104-e" w:date="2022-10-18T14:24:00Z"/>
                <w:szCs w:val="18"/>
              </w:rPr>
            </w:pPr>
            <w:ins w:id="4401" w:author="Ericsson_RAN4#104-e" w:date="2022-10-18T14:24:00Z">
              <w:r>
                <w:rPr>
                  <w:szCs w:val="18"/>
                </w:rPr>
                <w:t>24</w:t>
              </w:r>
            </w:ins>
          </w:p>
        </w:tc>
        <w:tc>
          <w:tcPr>
            <w:tcW w:w="1440" w:type="dxa"/>
          </w:tcPr>
          <w:p w14:paraId="7BFDC5C2" w14:textId="77777777" w:rsidR="00C06914" w:rsidRPr="00F95B02" w:rsidRDefault="00C06914" w:rsidP="0097410A">
            <w:pPr>
              <w:pStyle w:val="TAC"/>
              <w:rPr>
                <w:ins w:id="4402" w:author="Ericsson_RAN4#104-e" w:date="2022-10-18T14:24:00Z"/>
              </w:rPr>
            </w:pPr>
            <w:ins w:id="4403" w:author="Ericsson_RAN4#104-e" w:date="2022-10-18T14:24:00Z">
              <w:r w:rsidRPr="00F95B02">
                <w:rPr>
                  <w:szCs w:val="18"/>
                </w:rPr>
                <w:t>24</w:t>
              </w:r>
            </w:ins>
          </w:p>
        </w:tc>
      </w:tr>
      <w:tr w:rsidR="00C06914" w:rsidRPr="00F95B02" w14:paraId="1AE5BC16" w14:textId="77777777" w:rsidTr="0097410A">
        <w:trPr>
          <w:cantSplit/>
          <w:jc w:val="center"/>
          <w:ins w:id="4404" w:author="Ericsson_RAN4#104-e" w:date="2022-10-18T14:24:00Z"/>
        </w:trPr>
        <w:tc>
          <w:tcPr>
            <w:tcW w:w="4585" w:type="dxa"/>
          </w:tcPr>
          <w:p w14:paraId="69CEA4E2" w14:textId="77777777" w:rsidR="00C06914" w:rsidRPr="00F95B02" w:rsidRDefault="00C06914" w:rsidP="0097410A">
            <w:pPr>
              <w:pStyle w:val="TAC"/>
              <w:rPr>
                <w:ins w:id="4405" w:author="Ericsson_RAN4#104-e" w:date="2022-10-18T14:24:00Z"/>
              </w:rPr>
            </w:pPr>
            <w:ins w:id="4406" w:author="Ericsson_RAN4#104-e" w:date="2022-10-18T14:24:00Z">
              <w:r w:rsidRPr="00F95B02">
                <w:t>Number of code blocks - C</w:t>
              </w:r>
            </w:ins>
          </w:p>
        </w:tc>
        <w:tc>
          <w:tcPr>
            <w:tcW w:w="1440" w:type="dxa"/>
            <w:vAlign w:val="center"/>
          </w:tcPr>
          <w:p w14:paraId="379850A9" w14:textId="77777777" w:rsidR="00C06914" w:rsidRPr="00F95B02" w:rsidRDefault="00C06914" w:rsidP="0097410A">
            <w:pPr>
              <w:pStyle w:val="TAC"/>
              <w:rPr>
                <w:ins w:id="4407" w:author="Ericsson_RAN4#104-e" w:date="2022-10-18T14:24:00Z"/>
              </w:rPr>
            </w:pPr>
            <w:ins w:id="4408" w:author="Ericsson_RAN4#104-e" w:date="2022-10-18T14:24:00Z">
              <w:r w:rsidRPr="00F95B02">
                <w:t>3</w:t>
              </w:r>
            </w:ins>
          </w:p>
        </w:tc>
        <w:tc>
          <w:tcPr>
            <w:tcW w:w="1440" w:type="dxa"/>
          </w:tcPr>
          <w:p w14:paraId="695B4613" w14:textId="77777777" w:rsidR="00C06914" w:rsidRPr="00F95B02" w:rsidRDefault="00C06914" w:rsidP="0097410A">
            <w:pPr>
              <w:pStyle w:val="TAC"/>
              <w:rPr>
                <w:ins w:id="4409" w:author="Ericsson_RAN4#104-e" w:date="2022-10-18T14:24:00Z"/>
              </w:rPr>
            </w:pPr>
            <w:ins w:id="4410" w:author="Ericsson_RAN4#104-e" w:date="2022-10-18T14:24:00Z">
              <w:r>
                <w:t>9</w:t>
              </w:r>
            </w:ins>
          </w:p>
        </w:tc>
        <w:tc>
          <w:tcPr>
            <w:tcW w:w="1440" w:type="dxa"/>
            <w:vAlign w:val="center"/>
          </w:tcPr>
          <w:p w14:paraId="6D9C2935" w14:textId="77777777" w:rsidR="00C06914" w:rsidRPr="00F95B02" w:rsidRDefault="00C06914" w:rsidP="0097410A">
            <w:pPr>
              <w:pStyle w:val="TAC"/>
              <w:rPr>
                <w:ins w:id="4411" w:author="Ericsson_RAN4#104-e" w:date="2022-10-18T14:24:00Z"/>
              </w:rPr>
            </w:pPr>
            <w:ins w:id="4412" w:author="Ericsson_RAN4#104-e" w:date="2022-10-18T14:24:00Z">
              <w:r w:rsidRPr="00F95B02">
                <w:t>3</w:t>
              </w:r>
            </w:ins>
          </w:p>
        </w:tc>
      </w:tr>
      <w:tr w:rsidR="00C06914" w:rsidRPr="00F95B02" w14:paraId="5CB91767" w14:textId="77777777" w:rsidTr="0097410A">
        <w:trPr>
          <w:cantSplit/>
          <w:jc w:val="center"/>
          <w:ins w:id="4413" w:author="Ericsson_RAN4#104-e" w:date="2022-10-18T14:24:00Z"/>
        </w:trPr>
        <w:tc>
          <w:tcPr>
            <w:tcW w:w="4585" w:type="dxa"/>
          </w:tcPr>
          <w:p w14:paraId="7A6D45C5" w14:textId="77777777" w:rsidR="00C06914" w:rsidRPr="00F95B02" w:rsidRDefault="00C06914" w:rsidP="0097410A">
            <w:pPr>
              <w:pStyle w:val="TAC"/>
              <w:rPr>
                <w:ins w:id="4414" w:author="Ericsson_RAN4#104-e" w:date="2022-10-18T14:24:00Z"/>
                <w:lang w:eastAsia="zh-CN"/>
              </w:rPr>
            </w:pPr>
            <w:ins w:id="4415" w:author="Ericsson_RAN4#104-e" w:date="2022-10-18T14:24: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440" w:type="dxa"/>
            <w:vAlign w:val="center"/>
          </w:tcPr>
          <w:p w14:paraId="4D1A9618" w14:textId="77777777" w:rsidR="00C06914" w:rsidRPr="00F95B02" w:rsidRDefault="00C06914" w:rsidP="0097410A">
            <w:pPr>
              <w:pStyle w:val="TAC"/>
              <w:rPr>
                <w:ins w:id="4416" w:author="Ericsson_RAN4#104-e" w:date="2022-10-18T14:24:00Z"/>
                <w:lang w:eastAsia="zh-CN"/>
              </w:rPr>
            </w:pPr>
            <w:ins w:id="4417" w:author="Ericsson_RAN4#104-e" w:date="2022-10-18T14:24:00Z">
              <w:r w:rsidRPr="00F95B02">
                <w:rPr>
                  <w:lang w:eastAsia="zh-CN"/>
                </w:rPr>
                <w:t>6176</w:t>
              </w:r>
            </w:ins>
          </w:p>
        </w:tc>
        <w:tc>
          <w:tcPr>
            <w:tcW w:w="1440" w:type="dxa"/>
          </w:tcPr>
          <w:p w14:paraId="0FFCF68E" w14:textId="77777777" w:rsidR="00C06914" w:rsidRPr="00F95B02" w:rsidRDefault="00C06914" w:rsidP="0097410A">
            <w:pPr>
              <w:pStyle w:val="TAC"/>
              <w:rPr>
                <w:ins w:id="4418" w:author="Ericsson_RAN4#104-e" w:date="2022-10-18T14:24:00Z"/>
                <w:lang w:eastAsia="zh-CN"/>
              </w:rPr>
            </w:pPr>
            <w:ins w:id="4419" w:author="Ericsson_RAN4#104-e" w:date="2022-10-18T14:24:00Z">
              <w:r>
                <w:rPr>
                  <w:lang w:eastAsia="zh-CN"/>
                </w:rPr>
                <w:t>8224</w:t>
              </w:r>
            </w:ins>
          </w:p>
        </w:tc>
        <w:tc>
          <w:tcPr>
            <w:tcW w:w="1440" w:type="dxa"/>
            <w:vAlign w:val="center"/>
          </w:tcPr>
          <w:p w14:paraId="768B6546" w14:textId="77777777" w:rsidR="00C06914" w:rsidRPr="00F95B02" w:rsidRDefault="00C06914" w:rsidP="0097410A">
            <w:pPr>
              <w:pStyle w:val="TAC"/>
              <w:rPr>
                <w:ins w:id="4420" w:author="Ericsson_RAN4#104-e" w:date="2022-10-18T14:24:00Z"/>
              </w:rPr>
            </w:pPr>
            <w:ins w:id="4421" w:author="Ericsson_RAN4#104-e" w:date="2022-10-18T14:24:00Z">
              <w:r w:rsidRPr="00F95B02">
                <w:rPr>
                  <w:lang w:eastAsia="zh-CN"/>
                </w:rPr>
                <w:t>6176</w:t>
              </w:r>
            </w:ins>
          </w:p>
        </w:tc>
      </w:tr>
      <w:tr w:rsidR="00C06914" w:rsidRPr="00F95B02" w14:paraId="61F2EB5A" w14:textId="77777777" w:rsidTr="0097410A">
        <w:trPr>
          <w:cantSplit/>
          <w:jc w:val="center"/>
          <w:ins w:id="4422" w:author="Ericsson_RAN4#104-e" w:date="2022-10-18T14:24:00Z"/>
        </w:trPr>
        <w:tc>
          <w:tcPr>
            <w:tcW w:w="4585" w:type="dxa"/>
            <w:tcBorders>
              <w:top w:val="single" w:sz="4" w:space="0" w:color="auto"/>
              <w:left w:val="single" w:sz="4" w:space="0" w:color="auto"/>
              <w:bottom w:val="single" w:sz="4" w:space="0" w:color="auto"/>
              <w:right w:val="single" w:sz="4" w:space="0" w:color="auto"/>
            </w:tcBorders>
          </w:tcPr>
          <w:p w14:paraId="43C3B6B0" w14:textId="77777777" w:rsidR="00C06914" w:rsidRPr="00F95B02" w:rsidRDefault="00C06914" w:rsidP="0097410A">
            <w:pPr>
              <w:pStyle w:val="TAC"/>
              <w:rPr>
                <w:ins w:id="4423" w:author="Ericsson_RAN4#104-e" w:date="2022-10-18T14:24:00Z"/>
                <w:lang w:eastAsia="zh-CN"/>
              </w:rPr>
            </w:pPr>
            <w:ins w:id="4424" w:author="Ericsson_RAN4#104-e" w:date="2022-10-18T14:24:00Z">
              <w:r>
                <w:t xml:space="preserve">Total number of bits per </w:t>
              </w:r>
              <w:r>
                <w:rPr>
                  <w:lang w:eastAsia="zh-CN"/>
                </w:rPr>
                <w:t>slot without PT-RS</w:t>
              </w:r>
            </w:ins>
          </w:p>
        </w:tc>
        <w:tc>
          <w:tcPr>
            <w:tcW w:w="1440" w:type="dxa"/>
            <w:tcBorders>
              <w:top w:val="single" w:sz="4" w:space="0" w:color="auto"/>
              <w:left w:val="single" w:sz="4" w:space="0" w:color="auto"/>
              <w:bottom w:val="single" w:sz="4" w:space="0" w:color="auto"/>
              <w:right w:val="single" w:sz="4" w:space="0" w:color="auto"/>
            </w:tcBorders>
            <w:vAlign w:val="center"/>
          </w:tcPr>
          <w:p w14:paraId="464469D6" w14:textId="77777777" w:rsidR="00C06914" w:rsidRDefault="00C06914" w:rsidP="0097410A">
            <w:pPr>
              <w:pStyle w:val="TAC"/>
              <w:rPr>
                <w:ins w:id="4425" w:author="Ericsson_RAN4#104-e" w:date="2022-10-18T14:24:00Z"/>
              </w:rPr>
            </w:pPr>
            <w:ins w:id="4426" w:author="Ericsson_RAN4#104-e" w:date="2022-10-18T14:24:00Z">
              <w:r>
                <w:t>28512</w:t>
              </w:r>
            </w:ins>
          </w:p>
        </w:tc>
        <w:tc>
          <w:tcPr>
            <w:tcW w:w="1440" w:type="dxa"/>
            <w:tcBorders>
              <w:top w:val="single" w:sz="4" w:space="0" w:color="auto"/>
              <w:left w:val="single" w:sz="4" w:space="0" w:color="auto"/>
              <w:bottom w:val="single" w:sz="4" w:space="0" w:color="auto"/>
              <w:right w:val="single" w:sz="4" w:space="0" w:color="auto"/>
            </w:tcBorders>
          </w:tcPr>
          <w:p w14:paraId="499CFFCC" w14:textId="77777777" w:rsidR="00C06914" w:rsidRDefault="00C06914" w:rsidP="0097410A">
            <w:pPr>
              <w:pStyle w:val="TAC"/>
              <w:rPr>
                <w:ins w:id="4427" w:author="Ericsson_RAN4#104-e" w:date="2022-10-18T14:24:00Z"/>
              </w:rPr>
            </w:pPr>
            <w:ins w:id="4428" w:author="Ericsson_RAN4#104-e" w:date="2022-10-18T14:24:00Z">
              <w:r>
                <w:t>114048</w:t>
              </w:r>
            </w:ins>
          </w:p>
        </w:tc>
        <w:tc>
          <w:tcPr>
            <w:tcW w:w="1440" w:type="dxa"/>
            <w:tcBorders>
              <w:top w:val="single" w:sz="4" w:space="0" w:color="auto"/>
              <w:left w:val="single" w:sz="4" w:space="0" w:color="auto"/>
              <w:bottom w:val="single" w:sz="4" w:space="0" w:color="auto"/>
              <w:right w:val="single" w:sz="4" w:space="0" w:color="auto"/>
            </w:tcBorders>
            <w:vAlign w:val="center"/>
          </w:tcPr>
          <w:p w14:paraId="270E12C6" w14:textId="77777777" w:rsidR="00C06914" w:rsidRPr="00F95B02" w:rsidRDefault="00C06914" w:rsidP="0097410A">
            <w:pPr>
              <w:pStyle w:val="TAC"/>
              <w:rPr>
                <w:ins w:id="4429" w:author="Ericsson_RAN4#104-e" w:date="2022-10-18T14:24:00Z"/>
              </w:rPr>
            </w:pPr>
            <w:ins w:id="4430" w:author="Ericsson_RAN4#104-e" w:date="2022-10-18T14:24:00Z">
              <w:r>
                <w:t>28512</w:t>
              </w:r>
            </w:ins>
          </w:p>
        </w:tc>
      </w:tr>
      <w:tr w:rsidR="00C06914" w:rsidRPr="00F95B02" w14:paraId="55BEF598" w14:textId="77777777" w:rsidTr="0097410A">
        <w:trPr>
          <w:cantSplit/>
          <w:jc w:val="center"/>
          <w:ins w:id="4431" w:author="Ericsson_RAN4#104-e" w:date="2022-10-18T14:24:00Z"/>
        </w:trPr>
        <w:tc>
          <w:tcPr>
            <w:tcW w:w="4585" w:type="dxa"/>
            <w:tcBorders>
              <w:top w:val="single" w:sz="4" w:space="0" w:color="auto"/>
              <w:left w:val="single" w:sz="4" w:space="0" w:color="auto"/>
              <w:bottom w:val="single" w:sz="4" w:space="0" w:color="auto"/>
              <w:right w:val="single" w:sz="4" w:space="0" w:color="auto"/>
            </w:tcBorders>
          </w:tcPr>
          <w:p w14:paraId="3F3BC917" w14:textId="77777777" w:rsidR="00C06914" w:rsidRPr="00F95B02" w:rsidRDefault="00C06914" w:rsidP="0097410A">
            <w:pPr>
              <w:pStyle w:val="TAC"/>
              <w:rPr>
                <w:ins w:id="4432" w:author="Ericsson_RAN4#104-e" w:date="2022-10-18T14:24:00Z"/>
              </w:rPr>
            </w:pPr>
            <w:ins w:id="4433" w:author="Ericsson_RAN4#104-e" w:date="2022-10-18T14:24:00Z">
              <w:r w:rsidRPr="00C6449B">
                <w:t xml:space="preserve">Total number of bits per </w:t>
              </w:r>
              <w:r w:rsidRPr="00C6449B">
                <w:rPr>
                  <w:lang w:eastAsia="zh-CN"/>
                </w:rPr>
                <w:t>slot</w:t>
              </w:r>
              <w:r>
                <w:rPr>
                  <w:lang w:eastAsia="zh-CN"/>
                </w:rPr>
                <w:t xml:space="preserve"> with PT-RS (Note 4)</w:t>
              </w:r>
            </w:ins>
          </w:p>
        </w:tc>
        <w:tc>
          <w:tcPr>
            <w:tcW w:w="1440" w:type="dxa"/>
            <w:tcBorders>
              <w:top w:val="single" w:sz="4" w:space="0" w:color="auto"/>
              <w:left w:val="single" w:sz="4" w:space="0" w:color="auto"/>
              <w:bottom w:val="single" w:sz="4" w:space="0" w:color="auto"/>
              <w:right w:val="single" w:sz="4" w:space="0" w:color="auto"/>
            </w:tcBorders>
            <w:vAlign w:val="center"/>
          </w:tcPr>
          <w:p w14:paraId="739E58AF" w14:textId="77777777" w:rsidR="00C06914" w:rsidRDefault="00C06914" w:rsidP="0097410A">
            <w:pPr>
              <w:pStyle w:val="TAC"/>
              <w:rPr>
                <w:ins w:id="4434" w:author="Ericsson_RAN4#104-e" w:date="2022-10-18T14:24:00Z"/>
                <w:lang w:eastAsia="zh-CN"/>
              </w:rPr>
            </w:pPr>
            <w:ins w:id="4435" w:author="Ericsson_RAN4#104-e" w:date="2022-10-18T14:24:00Z">
              <w:r>
                <w:rPr>
                  <w:rFonts w:hint="eastAsia"/>
                  <w:lang w:eastAsia="zh-CN"/>
                </w:rPr>
                <w:t>2</w:t>
              </w:r>
              <w:r>
                <w:rPr>
                  <w:lang w:eastAsia="zh-CN"/>
                </w:rPr>
                <w:t>7324</w:t>
              </w:r>
            </w:ins>
          </w:p>
        </w:tc>
        <w:tc>
          <w:tcPr>
            <w:tcW w:w="1440" w:type="dxa"/>
            <w:tcBorders>
              <w:top w:val="single" w:sz="4" w:space="0" w:color="auto"/>
              <w:left w:val="single" w:sz="4" w:space="0" w:color="auto"/>
              <w:bottom w:val="single" w:sz="4" w:space="0" w:color="auto"/>
              <w:right w:val="single" w:sz="4" w:space="0" w:color="auto"/>
            </w:tcBorders>
          </w:tcPr>
          <w:p w14:paraId="1CBD2FE8" w14:textId="77777777" w:rsidR="00C06914" w:rsidRDefault="00C06914" w:rsidP="0097410A">
            <w:pPr>
              <w:pStyle w:val="TAC"/>
              <w:rPr>
                <w:ins w:id="4436" w:author="Ericsson_RAN4#104-e" w:date="2022-10-18T14:24:00Z"/>
                <w:lang w:eastAsia="zh-CN"/>
              </w:rPr>
            </w:pPr>
            <w:ins w:id="4437" w:author="Ericsson_RAN4#104-e" w:date="2022-10-18T14:24:00Z">
              <w:r>
                <w:rPr>
                  <w:lang w:eastAsia="zh-CN"/>
                </w:rPr>
                <w:t>109296</w:t>
              </w:r>
            </w:ins>
          </w:p>
        </w:tc>
        <w:tc>
          <w:tcPr>
            <w:tcW w:w="1440" w:type="dxa"/>
            <w:tcBorders>
              <w:top w:val="single" w:sz="4" w:space="0" w:color="auto"/>
              <w:left w:val="single" w:sz="4" w:space="0" w:color="auto"/>
              <w:bottom w:val="single" w:sz="4" w:space="0" w:color="auto"/>
              <w:right w:val="single" w:sz="4" w:space="0" w:color="auto"/>
            </w:tcBorders>
            <w:vAlign w:val="center"/>
          </w:tcPr>
          <w:p w14:paraId="20E3945A" w14:textId="77777777" w:rsidR="00C06914" w:rsidRPr="00F95B02" w:rsidRDefault="00C06914" w:rsidP="0097410A">
            <w:pPr>
              <w:pStyle w:val="TAC"/>
              <w:rPr>
                <w:ins w:id="4438" w:author="Ericsson_RAN4#104-e" w:date="2022-10-18T14:24:00Z"/>
              </w:rPr>
            </w:pPr>
            <w:ins w:id="4439" w:author="Ericsson_RAN4#104-e" w:date="2022-10-18T14:24:00Z">
              <w:r>
                <w:rPr>
                  <w:rFonts w:hint="eastAsia"/>
                  <w:lang w:eastAsia="zh-CN"/>
                </w:rPr>
                <w:t>2</w:t>
              </w:r>
              <w:r>
                <w:rPr>
                  <w:lang w:eastAsia="zh-CN"/>
                </w:rPr>
                <w:t>7324</w:t>
              </w:r>
            </w:ins>
          </w:p>
        </w:tc>
      </w:tr>
      <w:tr w:rsidR="00C06914" w:rsidRPr="00F95B02" w14:paraId="7BF348F5" w14:textId="77777777" w:rsidTr="0097410A">
        <w:trPr>
          <w:cantSplit/>
          <w:jc w:val="center"/>
          <w:ins w:id="4440" w:author="Ericsson_RAN4#104-e" w:date="2022-10-18T14:24:00Z"/>
        </w:trPr>
        <w:tc>
          <w:tcPr>
            <w:tcW w:w="4585" w:type="dxa"/>
            <w:tcBorders>
              <w:top w:val="single" w:sz="4" w:space="0" w:color="auto"/>
              <w:left w:val="single" w:sz="4" w:space="0" w:color="auto"/>
              <w:bottom w:val="single" w:sz="4" w:space="0" w:color="auto"/>
              <w:right w:val="single" w:sz="4" w:space="0" w:color="auto"/>
            </w:tcBorders>
          </w:tcPr>
          <w:p w14:paraId="19E0AB34" w14:textId="77777777" w:rsidR="00C06914" w:rsidRPr="00F95B02" w:rsidRDefault="00C06914" w:rsidP="0097410A">
            <w:pPr>
              <w:pStyle w:val="TAC"/>
              <w:rPr>
                <w:ins w:id="4441" w:author="Ericsson_RAN4#104-e" w:date="2022-10-18T14:24:00Z"/>
                <w:lang w:eastAsia="zh-CN"/>
              </w:rPr>
            </w:pPr>
            <w:ins w:id="4442" w:author="Ericsson_RAN4#104-e" w:date="2022-10-18T14:24:00Z">
              <w:r>
                <w:t xml:space="preserve">Total symbols per </w:t>
              </w:r>
              <w:r>
                <w:rPr>
                  <w:lang w:eastAsia="zh-CN"/>
                </w:rPr>
                <w:t>slot without PT-RS</w:t>
              </w:r>
            </w:ins>
          </w:p>
        </w:tc>
        <w:tc>
          <w:tcPr>
            <w:tcW w:w="1440" w:type="dxa"/>
            <w:tcBorders>
              <w:top w:val="single" w:sz="4" w:space="0" w:color="auto"/>
              <w:left w:val="single" w:sz="4" w:space="0" w:color="auto"/>
              <w:bottom w:val="single" w:sz="4" w:space="0" w:color="auto"/>
              <w:right w:val="single" w:sz="4" w:space="0" w:color="auto"/>
            </w:tcBorders>
            <w:vAlign w:val="center"/>
          </w:tcPr>
          <w:p w14:paraId="5B149B58" w14:textId="77777777" w:rsidR="00C06914" w:rsidRDefault="00C06914" w:rsidP="0097410A">
            <w:pPr>
              <w:pStyle w:val="TAC"/>
              <w:rPr>
                <w:ins w:id="4443" w:author="Ericsson_RAN4#104-e" w:date="2022-10-18T14:24:00Z"/>
              </w:rPr>
            </w:pPr>
            <w:ins w:id="4444" w:author="Ericsson_RAN4#104-e" w:date="2022-10-18T14:24:00Z">
              <w:r>
                <w:t>7128</w:t>
              </w:r>
            </w:ins>
          </w:p>
        </w:tc>
        <w:tc>
          <w:tcPr>
            <w:tcW w:w="1440" w:type="dxa"/>
            <w:tcBorders>
              <w:top w:val="single" w:sz="4" w:space="0" w:color="auto"/>
              <w:left w:val="single" w:sz="4" w:space="0" w:color="auto"/>
              <w:bottom w:val="single" w:sz="4" w:space="0" w:color="auto"/>
              <w:right w:val="single" w:sz="4" w:space="0" w:color="auto"/>
            </w:tcBorders>
          </w:tcPr>
          <w:p w14:paraId="40985450" w14:textId="77777777" w:rsidR="00C06914" w:rsidRDefault="00C06914" w:rsidP="0097410A">
            <w:pPr>
              <w:pStyle w:val="TAC"/>
              <w:rPr>
                <w:ins w:id="4445" w:author="Ericsson_RAN4#104-e" w:date="2022-10-18T14:24:00Z"/>
              </w:rPr>
            </w:pPr>
            <w:ins w:id="4446" w:author="Ericsson_RAN4#104-e" w:date="2022-10-18T14:24:00Z">
              <w:r>
                <w:t>28512</w:t>
              </w:r>
            </w:ins>
          </w:p>
        </w:tc>
        <w:tc>
          <w:tcPr>
            <w:tcW w:w="1440" w:type="dxa"/>
            <w:tcBorders>
              <w:top w:val="single" w:sz="4" w:space="0" w:color="auto"/>
              <w:left w:val="single" w:sz="4" w:space="0" w:color="auto"/>
              <w:bottom w:val="single" w:sz="4" w:space="0" w:color="auto"/>
              <w:right w:val="single" w:sz="4" w:space="0" w:color="auto"/>
            </w:tcBorders>
            <w:vAlign w:val="center"/>
          </w:tcPr>
          <w:p w14:paraId="2EE756A2" w14:textId="77777777" w:rsidR="00C06914" w:rsidRPr="00F95B02" w:rsidRDefault="00C06914" w:rsidP="0097410A">
            <w:pPr>
              <w:pStyle w:val="TAC"/>
              <w:rPr>
                <w:ins w:id="4447" w:author="Ericsson_RAN4#104-e" w:date="2022-10-18T14:24:00Z"/>
              </w:rPr>
            </w:pPr>
            <w:ins w:id="4448" w:author="Ericsson_RAN4#104-e" w:date="2022-10-18T14:24:00Z">
              <w:r>
                <w:t>7128</w:t>
              </w:r>
            </w:ins>
          </w:p>
        </w:tc>
      </w:tr>
      <w:tr w:rsidR="00C06914" w:rsidRPr="00F95B02" w14:paraId="20AAD014" w14:textId="77777777" w:rsidTr="0097410A">
        <w:trPr>
          <w:cantSplit/>
          <w:jc w:val="center"/>
          <w:ins w:id="4449" w:author="Ericsson_RAN4#104-e" w:date="2022-10-18T14:24:00Z"/>
        </w:trPr>
        <w:tc>
          <w:tcPr>
            <w:tcW w:w="4585" w:type="dxa"/>
            <w:tcBorders>
              <w:top w:val="single" w:sz="4" w:space="0" w:color="auto"/>
              <w:left w:val="single" w:sz="4" w:space="0" w:color="auto"/>
              <w:bottom w:val="single" w:sz="4" w:space="0" w:color="auto"/>
              <w:right w:val="single" w:sz="4" w:space="0" w:color="auto"/>
            </w:tcBorders>
          </w:tcPr>
          <w:p w14:paraId="3F42E37A" w14:textId="77777777" w:rsidR="00C06914" w:rsidRPr="00F95B02" w:rsidRDefault="00C06914" w:rsidP="0097410A">
            <w:pPr>
              <w:pStyle w:val="TAC"/>
              <w:rPr>
                <w:ins w:id="4450" w:author="Ericsson_RAN4#104-e" w:date="2022-10-18T14:24:00Z"/>
              </w:rPr>
            </w:pPr>
            <w:ins w:id="4451" w:author="Ericsson_RAN4#104-e" w:date="2022-10-18T14:24:00Z">
              <w:r w:rsidRPr="00C6449B">
                <w:t xml:space="preserve">Total symbols per </w:t>
              </w:r>
              <w:r w:rsidRPr="00C6449B">
                <w:rPr>
                  <w:lang w:eastAsia="zh-CN"/>
                </w:rPr>
                <w:t>slot</w:t>
              </w:r>
              <w:r>
                <w:rPr>
                  <w:lang w:eastAsia="zh-CN"/>
                </w:rPr>
                <w:t xml:space="preserve"> with PT-RS (Note 4)</w:t>
              </w:r>
            </w:ins>
          </w:p>
        </w:tc>
        <w:tc>
          <w:tcPr>
            <w:tcW w:w="1440" w:type="dxa"/>
            <w:tcBorders>
              <w:top w:val="single" w:sz="4" w:space="0" w:color="auto"/>
              <w:left w:val="single" w:sz="4" w:space="0" w:color="auto"/>
              <w:bottom w:val="single" w:sz="4" w:space="0" w:color="auto"/>
              <w:right w:val="single" w:sz="4" w:space="0" w:color="auto"/>
            </w:tcBorders>
            <w:vAlign w:val="center"/>
          </w:tcPr>
          <w:p w14:paraId="041D9E8F" w14:textId="77777777" w:rsidR="00C06914" w:rsidRDefault="00C06914" w:rsidP="0097410A">
            <w:pPr>
              <w:pStyle w:val="TAC"/>
              <w:rPr>
                <w:ins w:id="4452" w:author="Ericsson_RAN4#104-e" w:date="2022-10-18T14:24:00Z"/>
                <w:lang w:eastAsia="zh-CN"/>
              </w:rPr>
            </w:pPr>
            <w:ins w:id="4453" w:author="Ericsson_RAN4#104-e" w:date="2022-10-18T14:24:00Z">
              <w:r>
                <w:rPr>
                  <w:rFonts w:hint="eastAsia"/>
                  <w:lang w:eastAsia="zh-CN"/>
                </w:rPr>
                <w:t>6</w:t>
              </w:r>
              <w:r>
                <w:rPr>
                  <w:lang w:eastAsia="zh-CN"/>
                </w:rPr>
                <w:t>831</w:t>
              </w:r>
            </w:ins>
          </w:p>
        </w:tc>
        <w:tc>
          <w:tcPr>
            <w:tcW w:w="1440" w:type="dxa"/>
            <w:tcBorders>
              <w:top w:val="single" w:sz="4" w:space="0" w:color="auto"/>
              <w:left w:val="single" w:sz="4" w:space="0" w:color="auto"/>
              <w:bottom w:val="single" w:sz="4" w:space="0" w:color="auto"/>
              <w:right w:val="single" w:sz="4" w:space="0" w:color="auto"/>
            </w:tcBorders>
          </w:tcPr>
          <w:p w14:paraId="7F588240" w14:textId="77777777" w:rsidR="00C06914" w:rsidRDefault="00C06914" w:rsidP="0097410A">
            <w:pPr>
              <w:pStyle w:val="TAC"/>
              <w:rPr>
                <w:ins w:id="4454" w:author="Ericsson_RAN4#104-e" w:date="2022-10-18T14:24:00Z"/>
                <w:lang w:eastAsia="zh-CN"/>
              </w:rPr>
            </w:pPr>
            <w:ins w:id="4455" w:author="Ericsson_RAN4#104-e" w:date="2022-10-18T14:24:00Z">
              <w:r>
                <w:rPr>
                  <w:lang w:eastAsia="zh-CN"/>
                </w:rPr>
                <w:t>27324</w:t>
              </w:r>
            </w:ins>
          </w:p>
        </w:tc>
        <w:tc>
          <w:tcPr>
            <w:tcW w:w="1440" w:type="dxa"/>
            <w:tcBorders>
              <w:top w:val="single" w:sz="4" w:space="0" w:color="auto"/>
              <w:left w:val="single" w:sz="4" w:space="0" w:color="auto"/>
              <w:bottom w:val="single" w:sz="4" w:space="0" w:color="auto"/>
              <w:right w:val="single" w:sz="4" w:space="0" w:color="auto"/>
            </w:tcBorders>
            <w:vAlign w:val="center"/>
          </w:tcPr>
          <w:p w14:paraId="0189DB32" w14:textId="77777777" w:rsidR="00C06914" w:rsidRPr="00F95B02" w:rsidRDefault="00C06914" w:rsidP="0097410A">
            <w:pPr>
              <w:pStyle w:val="TAC"/>
              <w:rPr>
                <w:ins w:id="4456" w:author="Ericsson_RAN4#104-e" w:date="2022-10-18T14:24:00Z"/>
              </w:rPr>
            </w:pPr>
            <w:ins w:id="4457" w:author="Ericsson_RAN4#104-e" w:date="2022-10-18T14:24:00Z">
              <w:r>
                <w:rPr>
                  <w:rFonts w:hint="eastAsia"/>
                  <w:lang w:eastAsia="zh-CN"/>
                </w:rPr>
                <w:t>6</w:t>
              </w:r>
              <w:r>
                <w:rPr>
                  <w:lang w:eastAsia="zh-CN"/>
                </w:rPr>
                <w:t>831</w:t>
              </w:r>
            </w:ins>
          </w:p>
        </w:tc>
      </w:tr>
      <w:tr w:rsidR="00C06914" w:rsidRPr="00F95B02" w14:paraId="480FDFA1" w14:textId="77777777" w:rsidTr="0097410A">
        <w:trPr>
          <w:cantSplit/>
          <w:jc w:val="center"/>
          <w:ins w:id="4458" w:author="Ericsson_RAN4#104-e" w:date="2022-10-18T14:24:00Z"/>
        </w:trPr>
        <w:tc>
          <w:tcPr>
            <w:tcW w:w="8905" w:type="dxa"/>
            <w:gridSpan w:val="4"/>
          </w:tcPr>
          <w:p w14:paraId="53FD4A9C" w14:textId="77777777" w:rsidR="00C06914" w:rsidRPr="00F95B02" w:rsidRDefault="00C06914" w:rsidP="0097410A">
            <w:pPr>
              <w:pStyle w:val="TAN"/>
              <w:rPr>
                <w:ins w:id="4459" w:author="Ericsson_RAN4#104-e" w:date="2022-10-18T14:24:00Z"/>
                <w:lang w:eastAsia="zh-CN"/>
              </w:rPr>
            </w:pPr>
            <w:ins w:id="4460" w:author="Ericsson_RAN4#104-e" w:date="2022-10-18T14:24: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ins>
          </w:p>
          <w:p w14:paraId="3724229E" w14:textId="77777777" w:rsidR="00C06914" w:rsidRDefault="00C06914" w:rsidP="0097410A">
            <w:pPr>
              <w:pStyle w:val="TAN"/>
              <w:rPr>
                <w:ins w:id="4461" w:author="Ericsson_RAN4#104-e" w:date="2022-10-18T14:24:00Z"/>
                <w:lang w:eastAsia="zh-CN"/>
              </w:rPr>
            </w:pPr>
            <w:ins w:id="4462" w:author="Ericsson_RAN4#104-e" w:date="2022-10-18T14:24: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w:t>
              </w:r>
              <w:r w:rsidRPr="00F95B02">
                <w:rPr>
                  <w:lang w:eastAsia="zh-CN"/>
                </w:rPr>
                <w:t xml:space="preserve"> 5.2.2 of TS 38.212 [15].</w:t>
              </w:r>
            </w:ins>
          </w:p>
          <w:p w14:paraId="0050E4C3" w14:textId="77777777" w:rsidR="00C06914" w:rsidRDefault="00C06914" w:rsidP="0097410A">
            <w:pPr>
              <w:pStyle w:val="TAN"/>
              <w:rPr>
                <w:ins w:id="4463" w:author="Ericsson_RAN4#104-e" w:date="2022-10-18T14:24:00Z"/>
                <w:lang w:eastAsia="zh-CN"/>
              </w:rPr>
            </w:pPr>
            <w:ins w:id="4464" w:author="Ericsson_RAN4#104-e" w:date="2022-10-18T14:24: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3A64CCC1" w14:textId="77777777" w:rsidR="00C06914" w:rsidRPr="00F95B02" w:rsidRDefault="00C06914" w:rsidP="0097410A">
            <w:pPr>
              <w:pStyle w:val="TAN"/>
              <w:rPr>
                <w:ins w:id="4465" w:author="Ericsson_RAN4#104-e" w:date="2022-10-18T14:24:00Z"/>
                <w:lang w:eastAsia="zh-CN"/>
              </w:rPr>
            </w:pPr>
            <w:ins w:id="4466" w:author="Ericsson_RAN4#104-e" w:date="2022-10-18T14:24:00Z">
              <w:r w:rsidRPr="00955615">
                <w:t>NOTE 4:</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240311B6" w14:textId="77777777" w:rsidR="00C06914" w:rsidRPr="00931575" w:rsidRDefault="00C06914" w:rsidP="00C06914">
      <w:pPr>
        <w:rPr>
          <w:lang w:eastAsia="zh-CN"/>
        </w:rPr>
      </w:pPr>
    </w:p>
    <w:p w14:paraId="24CB2E03" w14:textId="77777777" w:rsidR="00C06914" w:rsidRPr="00931575" w:rsidRDefault="00C06914" w:rsidP="00C06914">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6</w:t>
      </w:r>
      <w:r w:rsidRPr="00931575">
        <w:rPr>
          <w:rFonts w:eastAsia="Malgun Gothic"/>
        </w:rPr>
        <w:t>: FRC parameters for</w:t>
      </w:r>
      <w:r w:rsidRPr="00931575">
        <w:rPr>
          <w:rFonts w:hint="eastAsia"/>
          <w:lang w:eastAsia="zh-CN"/>
        </w:rPr>
        <w:t xml:space="preserve"> FR2</w:t>
      </w:r>
      <w:ins w:id="4467" w:author="Ericsson_RAN4#104-e" w:date="2022-10-18T14:24: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6914" w:rsidRPr="00931575" w14:paraId="171FF332" w14:textId="77777777" w:rsidTr="0097410A">
        <w:trPr>
          <w:cantSplit/>
          <w:jc w:val="center"/>
        </w:trPr>
        <w:tc>
          <w:tcPr>
            <w:tcW w:w="3950" w:type="dxa"/>
          </w:tcPr>
          <w:p w14:paraId="21B0FA17" w14:textId="77777777" w:rsidR="00C06914" w:rsidRPr="00931575" w:rsidRDefault="00C06914" w:rsidP="0097410A">
            <w:pPr>
              <w:pStyle w:val="TAH"/>
            </w:pPr>
            <w:r w:rsidRPr="00931575">
              <w:t>Reference channel</w:t>
            </w:r>
          </w:p>
        </w:tc>
        <w:tc>
          <w:tcPr>
            <w:tcW w:w="1076" w:type="dxa"/>
          </w:tcPr>
          <w:p w14:paraId="1D770565"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6</w:t>
            </w:r>
          </w:p>
        </w:tc>
        <w:tc>
          <w:tcPr>
            <w:tcW w:w="1077" w:type="dxa"/>
          </w:tcPr>
          <w:p w14:paraId="7A16C0A4"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7</w:t>
            </w:r>
          </w:p>
        </w:tc>
        <w:tc>
          <w:tcPr>
            <w:tcW w:w="1076" w:type="dxa"/>
          </w:tcPr>
          <w:p w14:paraId="55E94252" w14:textId="77777777" w:rsidR="00C06914" w:rsidRPr="00931575" w:rsidRDefault="00C06914" w:rsidP="0097410A">
            <w:pPr>
              <w:pStyle w:val="TAH"/>
            </w:pPr>
            <w:r w:rsidRPr="00931575">
              <w:rPr>
                <w:lang w:eastAsia="zh-CN"/>
              </w:rPr>
              <w:t>G-FR2-A</w:t>
            </w:r>
            <w:r w:rsidRPr="00931575">
              <w:rPr>
                <w:rFonts w:hint="eastAsia"/>
                <w:lang w:eastAsia="zh-CN"/>
              </w:rPr>
              <w:t>4</w:t>
            </w:r>
            <w:r w:rsidRPr="00931575">
              <w:rPr>
                <w:lang w:eastAsia="zh-CN"/>
              </w:rPr>
              <w:t>-8</w:t>
            </w:r>
          </w:p>
        </w:tc>
        <w:tc>
          <w:tcPr>
            <w:tcW w:w="1077" w:type="dxa"/>
          </w:tcPr>
          <w:p w14:paraId="70A22F9C" w14:textId="77777777" w:rsidR="00C06914" w:rsidRPr="00931575" w:rsidRDefault="00C06914" w:rsidP="0097410A">
            <w:pPr>
              <w:pStyle w:val="TAH"/>
            </w:pPr>
            <w:r w:rsidRPr="00931575">
              <w:rPr>
                <w:lang w:eastAsia="zh-CN"/>
              </w:rPr>
              <w:t>G-FR2-A</w:t>
            </w:r>
            <w:r w:rsidRPr="00931575">
              <w:rPr>
                <w:rFonts w:hint="eastAsia"/>
                <w:lang w:eastAsia="zh-CN"/>
              </w:rPr>
              <w:t>4</w:t>
            </w:r>
            <w:r w:rsidRPr="00931575">
              <w:rPr>
                <w:lang w:eastAsia="zh-CN"/>
              </w:rPr>
              <w:t>-9</w:t>
            </w:r>
          </w:p>
        </w:tc>
        <w:tc>
          <w:tcPr>
            <w:tcW w:w="1077" w:type="dxa"/>
          </w:tcPr>
          <w:p w14:paraId="19095C20" w14:textId="77777777" w:rsidR="00C06914" w:rsidRPr="00931575" w:rsidRDefault="00C06914" w:rsidP="0097410A">
            <w:pPr>
              <w:pStyle w:val="TAH"/>
            </w:pPr>
            <w:r w:rsidRPr="00931575">
              <w:rPr>
                <w:lang w:eastAsia="zh-CN"/>
              </w:rPr>
              <w:t>G-FR2-A</w:t>
            </w:r>
            <w:r w:rsidRPr="00931575">
              <w:rPr>
                <w:rFonts w:hint="eastAsia"/>
                <w:lang w:eastAsia="zh-CN"/>
              </w:rPr>
              <w:t>4</w:t>
            </w:r>
            <w:r w:rsidRPr="00931575">
              <w:rPr>
                <w:lang w:eastAsia="zh-CN"/>
              </w:rPr>
              <w:t>-10</w:t>
            </w:r>
          </w:p>
        </w:tc>
      </w:tr>
      <w:tr w:rsidR="00C06914" w:rsidRPr="00931575" w14:paraId="7AB8703B" w14:textId="77777777" w:rsidTr="0097410A">
        <w:trPr>
          <w:cantSplit/>
          <w:jc w:val="center"/>
        </w:trPr>
        <w:tc>
          <w:tcPr>
            <w:tcW w:w="3950" w:type="dxa"/>
          </w:tcPr>
          <w:p w14:paraId="3FC18826" w14:textId="77777777" w:rsidR="00C06914" w:rsidRPr="00931575" w:rsidRDefault="00C06914" w:rsidP="0097410A">
            <w:pPr>
              <w:pStyle w:val="TAC"/>
              <w:rPr>
                <w:lang w:eastAsia="zh-CN"/>
              </w:rPr>
            </w:pPr>
            <w:r w:rsidRPr="00931575">
              <w:rPr>
                <w:lang w:eastAsia="zh-CN"/>
              </w:rPr>
              <w:t>Subcarrier spacing (kHz)</w:t>
            </w:r>
          </w:p>
        </w:tc>
        <w:tc>
          <w:tcPr>
            <w:tcW w:w="1076" w:type="dxa"/>
          </w:tcPr>
          <w:p w14:paraId="7E91027A" w14:textId="77777777" w:rsidR="00C06914" w:rsidRPr="00931575" w:rsidRDefault="00C06914" w:rsidP="0097410A">
            <w:pPr>
              <w:pStyle w:val="TAC"/>
              <w:rPr>
                <w:lang w:eastAsia="zh-CN"/>
              </w:rPr>
            </w:pPr>
            <w:r w:rsidRPr="00931575">
              <w:rPr>
                <w:rFonts w:hint="eastAsia"/>
                <w:lang w:eastAsia="zh-CN"/>
              </w:rPr>
              <w:t>60</w:t>
            </w:r>
          </w:p>
        </w:tc>
        <w:tc>
          <w:tcPr>
            <w:tcW w:w="1077" w:type="dxa"/>
          </w:tcPr>
          <w:p w14:paraId="1C18F902" w14:textId="77777777" w:rsidR="00C06914" w:rsidRPr="00931575" w:rsidRDefault="00C06914" w:rsidP="0097410A">
            <w:pPr>
              <w:pStyle w:val="TAC"/>
            </w:pPr>
            <w:r w:rsidRPr="00931575">
              <w:rPr>
                <w:rFonts w:hint="eastAsia"/>
                <w:lang w:eastAsia="zh-CN"/>
              </w:rPr>
              <w:t>60</w:t>
            </w:r>
          </w:p>
        </w:tc>
        <w:tc>
          <w:tcPr>
            <w:tcW w:w="1076" w:type="dxa"/>
          </w:tcPr>
          <w:p w14:paraId="051590C8" w14:textId="77777777" w:rsidR="00C06914" w:rsidRPr="00931575" w:rsidRDefault="00C06914" w:rsidP="0097410A">
            <w:pPr>
              <w:pStyle w:val="TAC"/>
            </w:pPr>
            <w:r w:rsidRPr="00931575">
              <w:rPr>
                <w:rFonts w:hint="eastAsia"/>
                <w:lang w:eastAsia="zh-CN"/>
              </w:rPr>
              <w:t>120</w:t>
            </w:r>
          </w:p>
        </w:tc>
        <w:tc>
          <w:tcPr>
            <w:tcW w:w="1077" w:type="dxa"/>
          </w:tcPr>
          <w:p w14:paraId="275FEDF9" w14:textId="77777777" w:rsidR="00C06914" w:rsidRPr="00931575" w:rsidRDefault="00C06914" w:rsidP="0097410A">
            <w:pPr>
              <w:pStyle w:val="TAC"/>
            </w:pPr>
            <w:r w:rsidRPr="00931575">
              <w:rPr>
                <w:rFonts w:hint="eastAsia"/>
                <w:lang w:eastAsia="zh-CN"/>
              </w:rPr>
              <w:t>120</w:t>
            </w:r>
          </w:p>
        </w:tc>
        <w:tc>
          <w:tcPr>
            <w:tcW w:w="1077" w:type="dxa"/>
          </w:tcPr>
          <w:p w14:paraId="26392E78" w14:textId="77777777" w:rsidR="00C06914" w:rsidRPr="00931575" w:rsidRDefault="00C06914" w:rsidP="0097410A">
            <w:pPr>
              <w:pStyle w:val="TAC"/>
            </w:pPr>
            <w:r w:rsidRPr="00931575">
              <w:rPr>
                <w:rFonts w:hint="eastAsia"/>
                <w:lang w:eastAsia="zh-CN"/>
              </w:rPr>
              <w:t>120</w:t>
            </w:r>
          </w:p>
        </w:tc>
      </w:tr>
      <w:tr w:rsidR="00C06914" w:rsidRPr="00931575" w14:paraId="35C6EE55" w14:textId="77777777" w:rsidTr="0097410A">
        <w:trPr>
          <w:cantSplit/>
          <w:jc w:val="center"/>
        </w:trPr>
        <w:tc>
          <w:tcPr>
            <w:tcW w:w="3950" w:type="dxa"/>
          </w:tcPr>
          <w:p w14:paraId="10B681F2" w14:textId="77777777" w:rsidR="00C06914" w:rsidRPr="00931575" w:rsidRDefault="00C06914" w:rsidP="0097410A">
            <w:pPr>
              <w:pStyle w:val="TAC"/>
            </w:pPr>
            <w:r w:rsidRPr="00931575">
              <w:t>Allocated resource blocks</w:t>
            </w:r>
          </w:p>
        </w:tc>
        <w:tc>
          <w:tcPr>
            <w:tcW w:w="1076" w:type="dxa"/>
          </w:tcPr>
          <w:p w14:paraId="44A3D3CA" w14:textId="77777777" w:rsidR="00C06914" w:rsidRPr="00931575" w:rsidRDefault="00C06914" w:rsidP="0097410A">
            <w:pPr>
              <w:pStyle w:val="TAC"/>
              <w:rPr>
                <w:rFonts w:eastAsia="Yu Mincho"/>
              </w:rPr>
            </w:pPr>
            <w:r w:rsidRPr="00931575">
              <w:rPr>
                <w:rFonts w:eastAsia="Yu Mincho"/>
              </w:rPr>
              <w:t>66</w:t>
            </w:r>
          </w:p>
        </w:tc>
        <w:tc>
          <w:tcPr>
            <w:tcW w:w="1077" w:type="dxa"/>
          </w:tcPr>
          <w:p w14:paraId="5C00D308" w14:textId="77777777" w:rsidR="00C06914" w:rsidRPr="00931575" w:rsidRDefault="00C06914" w:rsidP="0097410A">
            <w:pPr>
              <w:pStyle w:val="TAC"/>
              <w:rPr>
                <w:rFonts w:eastAsia="Yu Mincho"/>
              </w:rPr>
            </w:pPr>
            <w:r w:rsidRPr="00931575">
              <w:rPr>
                <w:rFonts w:eastAsia="Yu Mincho"/>
              </w:rPr>
              <w:t>132</w:t>
            </w:r>
          </w:p>
        </w:tc>
        <w:tc>
          <w:tcPr>
            <w:tcW w:w="1076" w:type="dxa"/>
          </w:tcPr>
          <w:p w14:paraId="26ACD444" w14:textId="77777777" w:rsidR="00C06914" w:rsidRPr="00931575" w:rsidRDefault="00C06914" w:rsidP="0097410A">
            <w:pPr>
              <w:pStyle w:val="TAC"/>
              <w:rPr>
                <w:rFonts w:eastAsia="Yu Mincho"/>
              </w:rPr>
            </w:pPr>
            <w:r w:rsidRPr="00931575">
              <w:rPr>
                <w:rFonts w:eastAsia="Yu Mincho"/>
              </w:rPr>
              <w:t>32</w:t>
            </w:r>
          </w:p>
        </w:tc>
        <w:tc>
          <w:tcPr>
            <w:tcW w:w="1077" w:type="dxa"/>
          </w:tcPr>
          <w:p w14:paraId="4F57FFEE" w14:textId="77777777" w:rsidR="00C06914" w:rsidRPr="00931575" w:rsidRDefault="00C06914" w:rsidP="0097410A">
            <w:pPr>
              <w:pStyle w:val="TAC"/>
              <w:rPr>
                <w:rFonts w:eastAsia="Yu Mincho"/>
              </w:rPr>
            </w:pPr>
            <w:r w:rsidRPr="00931575">
              <w:rPr>
                <w:rFonts w:eastAsia="Yu Mincho"/>
              </w:rPr>
              <w:t>66</w:t>
            </w:r>
          </w:p>
        </w:tc>
        <w:tc>
          <w:tcPr>
            <w:tcW w:w="1077" w:type="dxa"/>
          </w:tcPr>
          <w:p w14:paraId="7E023562" w14:textId="77777777" w:rsidR="00C06914" w:rsidRPr="00931575" w:rsidRDefault="00C06914" w:rsidP="0097410A">
            <w:pPr>
              <w:pStyle w:val="TAC"/>
              <w:rPr>
                <w:rFonts w:eastAsia="Yu Mincho"/>
              </w:rPr>
            </w:pPr>
            <w:r w:rsidRPr="00931575">
              <w:rPr>
                <w:rFonts w:eastAsia="Yu Mincho"/>
              </w:rPr>
              <w:t>132</w:t>
            </w:r>
          </w:p>
        </w:tc>
      </w:tr>
      <w:tr w:rsidR="00C06914" w:rsidRPr="00931575" w14:paraId="55B5B64D" w14:textId="77777777" w:rsidTr="0097410A">
        <w:trPr>
          <w:cantSplit/>
          <w:jc w:val="center"/>
        </w:trPr>
        <w:tc>
          <w:tcPr>
            <w:tcW w:w="3950" w:type="dxa"/>
          </w:tcPr>
          <w:p w14:paraId="2BB204ED" w14:textId="77777777" w:rsidR="00C06914" w:rsidRPr="00931575" w:rsidRDefault="00C06914" w:rsidP="0097410A">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6773CDF7" w14:textId="77777777" w:rsidR="00C06914" w:rsidRPr="00931575" w:rsidRDefault="00C06914" w:rsidP="0097410A">
            <w:pPr>
              <w:pStyle w:val="TAC"/>
              <w:rPr>
                <w:lang w:eastAsia="zh-CN"/>
              </w:rPr>
            </w:pPr>
            <w:r w:rsidRPr="00931575">
              <w:rPr>
                <w:rFonts w:hint="eastAsia"/>
                <w:lang w:eastAsia="zh-CN"/>
              </w:rPr>
              <w:t>9</w:t>
            </w:r>
          </w:p>
        </w:tc>
        <w:tc>
          <w:tcPr>
            <w:tcW w:w="1077" w:type="dxa"/>
          </w:tcPr>
          <w:p w14:paraId="60B15CB6" w14:textId="77777777" w:rsidR="00C06914" w:rsidRPr="00931575" w:rsidRDefault="00C06914" w:rsidP="0097410A">
            <w:pPr>
              <w:pStyle w:val="TAC"/>
              <w:rPr>
                <w:lang w:eastAsia="zh-CN"/>
              </w:rPr>
            </w:pPr>
            <w:r w:rsidRPr="00931575">
              <w:rPr>
                <w:rFonts w:hint="eastAsia"/>
                <w:lang w:eastAsia="zh-CN"/>
              </w:rPr>
              <w:t>9</w:t>
            </w:r>
          </w:p>
        </w:tc>
        <w:tc>
          <w:tcPr>
            <w:tcW w:w="1076" w:type="dxa"/>
          </w:tcPr>
          <w:p w14:paraId="0F3EA61C" w14:textId="77777777" w:rsidR="00C06914" w:rsidRPr="00931575" w:rsidRDefault="00C06914" w:rsidP="0097410A">
            <w:pPr>
              <w:pStyle w:val="TAC"/>
              <w:rPr>
                <w:lang w:eastAsia="zh-CN"/>
              </w:rPr>
            </w:pPr>
            <w:r w:rsidRPr="00931575">
              <w:rPr>
                <w:rFonts w:hint="eastAsia"/>
                <w:lang w:eastAsia="zh-CN"/>
              </w:rPr>
              <w:t>9</w:t>
            </w:r>
          </w:p>
        </w:tc>
        <w:tc>
          <w:tcPr>
            <w:tcW w:w="1077" w:type="dxa"/>
          </w:tcPr>
          <w:p w14:paraId="71773A8A" w14:textId="77777777" w:rsidR="00C06914" w:rsidRPr="00931575" w:rsidRDefault="00C06914" w:rsidP="0097410A">
            <w:pPr>
              <w:pStyle w:val="TAC"/>
              <w:rPr>
                <w:lang w:eastAsia="zh-CN"/>
              </w:rPr>
            </w:pPr>
            <w:r w:rsidRPr="00931575">
              <w:rPr>
                <w:rFonts w:hint="eastAsia"/>
                <w:lang w:eastAsia="zh-CN"/>
              </w:rPr>
              <w:t>9</w:t>
            </w:r>
          </w:p>
        </w:tc>
        <w:tc>
          <w:tcPr>
            <w:tcW w:w="1077" w:type="dxa"/>
          </w:tcPr>
          <w:p w14:paraId="060DAD15" w14:textId="77777777" w:rsidR="00C06914" w:rsidRPr="00931575" w:rsidRDefault="00C06914" w:rsidP="0097410A">
            <w:pPr>
              <w:pStyle w:val="TAC"/>
              <w:rPr>
                <w:lang w:eastAsia="zh-CN"/>
              </w:rPr>
            </w:pPr>
            <w:r w:rsidRPr="00931575">
              <w:rPr>
                <w:rFonts w:hint="eastAsia"/>
                <w:lang w:eastAsia="zh-CN"/>
              </w:rPr>
              <w:t>9</w:t>
            </w:r>
          </w:p>
        </w:tc>
      </w:tr>
      <w:tr w:rsidR="00C06914" w:rsidRPr="00931575" w14:paraId="3FBC00B3" w14:textId="77777777" w:rsidTr="0097410A">
        <w:trPr>
          <w:cantSplit/>
          <w:jc w:val="center"/>
        </w:trPr>
        <w:tc>
          <w:tcPr>
            <w:tcW w:w="3950" w:type="dxa"/>
          </w:tcPr>
          <w:p w14:paraId="371F803D" w14:textId="77777777" w:rsidR="00C06914" w:rsidRPr="00931575" w:rsidRDefault="00C06914" w:rsidP="0097410A">
            <w:pPr>
              <w:pStyle w:val="TAC"/>
            </w:pPr>
            <w:r w:rsidRPr="00931575">
              <w:t>Modulation</w:t>
            </w:r>
          </w:p>
        </w:tc>
        <w:tc>
          <w:tcPr>
            <w:tcW w:w="1076" w:type="dxa"/>
          </w:tcPr>
          <w:p w14:paraId="4E877CF3"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3ED1597C" w14:textId="77777777" w:rsidR="00C06914" w:rsidRPr="00931575" w:rsidRDefault="00C06914" w:rsidP="0097410A">
            <w:pPr>
              <w:pStyle w:val="TAC"/>
              <w:rPr>
                <w:lang w:eastAsia="zh-CN"/>
              </w:rPr>
            </w:pPr>
            <w:r w:rsidRPr="00931575">
              <w:rPr>
                <w:rFonts w:hint="eastAsia"/>
                <w:lang w:eastAsia="zh-CN"/>
              </w:rPr>
              <w:t>16QAM</w:t>
            </w:r>
          </w:p>
        </w:tc>
        <w:tc>
          <w:tcPr>
            <w:tcW w:w="1076" w:type="dxa"/>
          </w:tcPr>
          <w:p w14:paraId="0062B069"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65164EC2"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23D86589" w14:textId="77777777" w:rsidR="00C06914" w:rsidRPr="00931575" w:rsidRDefault="00C06914" w:rsidP="0097410A">
            <w:pPr>
              <w:pStyle w:val="TAC"/>
              <w:rPr>
                <w:lang w:eastAsia="zh-CN"/>
              </w:rPr>
            </w:pPr>
            <w:r w:rsidRPr="00931575">
              <w:rPr>
                <w:rFonts w:hint="eastAsia"/>
                <w:lang w:eastAsia="zh-CN"/>
              </w:rPr>
              <w:t>16QAM</w:t>
            </w:r>
          </w:p>
        </w:tc>
      </w:tr>
      <w:tr w:rsidR="00C06914" w:rsidRPr="00931575" w14:paraId="54796795" w14:textId="77777777" w:rsidTr="0097410A">
        <w:trPr>
          <w:cantSplit/>
          <w:jc w:val="center"/>
        </w:trPr>
        <w:tc>
          <w:tcPr>
            <w:tcW w:w="3950" w:type="dxa"/>
          </w:tcPr>
          <w:p w14:paraId="2A73BB41" w14:textId="77777777" w:rsidR="00C06914" w:rsidRPr="00931575" w:rsidRDefault="00C06914" w:rsidP="0097410A">
            <w:pPr>
              <w:pStyle w:val="TAC"/>
            </w:pPr>
            <w:r w:rsidRPr="00931575">
              <w:t>Code rate</w:t>
            </w:r>
            <w:r w:rsidRPr="00931575">
              <w:rPr>
                <w:rFonts w:hint="eastAsia"/>
                <w:lang w:eastAsia="zh-CN"/>
              </w:rPr>
              <w:t xml:space="preserve"> (Note 2)</w:t>
            </w:r>
          </w:p>
        </w:tc>
        <w:tc>
          <w:tcPr>
            <w:tcW w:w="1076" w:type="dxa"/>
          </w:tcPr>
          <w:p w14:paraId="34E3797E"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15B89830"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6" w:type="dxa"/>
          </w:tcPr>
          <w:p w14:paraId="65B332DE"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26B348CA"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46FC3491"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r>
      <w:tr w:rsidR="00C06914" w:rsidRPr="00931575" w14:paraId="5B202DE8" w14:textId="77777777" w:rsidTr="0097410A">
        <w:trPr>
          <w:cantSplit/>
          <w:jc w:val="center"/>
        </w:trPr>
        <w:tc>
          <w:tcPr>
            <w:tcW w:w="3950" w:type="dxa"/>
          </w:tcPr>
          <w:p w14:paraId="50878EDA" w14:textId="77777777" w:rsidR="00C06914" w:rsidRPr="00931575" w:rsidRDefault="00C06914" w:rsidP="0097410A">
            <w:pPr>
              <w:pStyle w:val="TAC"/>
            </w:pPr>
            <w:r w:rsidRPr="00931575">
              <w:t>Payload size (bits)</w:t>
            </w:r>
          </w:p>
        </w:tc>
        <w:tc>
          <w:tcPr>
            <w:tcW w:w="1076" w:type="dxa"/>
          </w:tcPr>
          <w:p w14:paraId="7B802539" w14:textId="77777777" w:rsidR="00C06914" w:rsidRPr="00931575" w:rsidRDefault="00C06914" w:rsidP="0097410A">
            <w:pPr>
              <w:pStyle w:val="TAC"/>
            </w:pPr>
            <w:r w:rsidRPr="00931575">
              <w:t>36896</w:t>
            </w:r>
          </w:p>
        </w:tc>
        <w:tc>
          <w:tcPr>
            <w:tcW w:w="1077" w:type="dxa"/>
          </w:tcPr>
          <w:p w14:paraId="7E20E859" w14:textId="77777777" w:rsidR="00C06914" w:rsidRPr="00931575" w:rsidRDefault="00C06914" w:rsidP="0097410A">
            <w:pPr>
              <w:pStyle w:val="TAC"/>
            </w:pPr>
            <w:r w:rsidRPr="00931575">
              <w:t>73776</w:t>
            </w:r>
          </w:p>
        </w:tc>
        <w:tc>
          <w:tcPr>
            <w:tcW w:w="1076" w:type="dxa"/>
          </w:tcPr>
          <w:p w14:paraId="4F7EAD38" w14:textId="77777777" w:rsidR="00C06914" w:rsidRPr="00931575" w:rsidRDefault="00C06914" w:rsidP="0097410A">
            <w:pPr>
              <w:pStyle w:val="TAC"/>
            </w:pPr>
            <w:r w:rsidRPr="00931575">
              <w:t>17928</w:t>
            </w:r>
          </w:p>
        </w:tc>
        <w:tc>
          <w:tcPr>
            <w:tcW w:w="1077" w:type="dxa"/>
          </w:tcPr>
          <w:p w14:paraId="49C8262B" w14:textId="77777777" w:rsidR="00C06914" w:rsidRPr="00931575" w:rsidRDefault="00C06914" w:rsidP="0097410A">
            <w:pPr>
              <w:pStyle w:val="TAC"/>
            </w:pPr>
            <w:r w:rsidRPr="00931575">
              <w:t>36896</w:t>
            </w:r>
          </w:p>
        </w:tc>
        <w:tc>
          <w:tcPr>
            <w:tcW w:w="1077" w:type="dxa"/>
          </w:tcPr>
          <w:p w14:paraId="1E6D1DE2" w14:textId="77777777" w:rsidR="00C06914" w:rsidRPr="00931575" w:rsidRDefault="00C06914" w:rsidP="0097410A">
            <w:pPr>
              <w:pStyle w:val="TAC"/>
            </w:pPr>
            <w:r w:rsidRPr="00931575">
              <w:t>73776</w:t>
            </w:r>
          </w:p>
        </w:tc>
      </w:tr>
      <w:tr w:rsidR="00C06914" w:rsidRPr="00931575" w14:paraId="697F7547" w14:textId="77777777" w:rsidTr="0097410A">
        <w:trPr>
          <w:cantSplit/>
          <w:jc w:val="center"/>
        </w:trPr>
        <w:tc>
          <w:tcPr>
            <w:tcW w:w="3950" w:type="dxa"/>
          </w:tcPr>
          <w:p w14:paraId="7C8E1011" w14:textId="77777777" w:rsidR="00C06914" w:rsidRPr="00931575" w:rsidRDefault="00C06914" w:rsidP="0097410A">
            <w:pPr>
              <w:pStyle w:val="TAC"/>
            </w:pPr>
            <w:r w:rsidRPr="00931575">
              <w:t>Transport block CRC (bits)</w:t>
            </w:r>
          </w:p>
        </w:tc>
        <w:tc>
          <w:tcPr>
            <w:tcW w:w="1076" w:type="dxa"/>
          </w:tcPr>
          <w:p w14:paraId="710B66DE" w14:textId="77777777" w:rsidR="00C06914" w:rsidRPr="00931575" w:rsidRDefault="00C06914" w:rsidP="0097410A">
            <w:pPr>
              <w:pStyle w:val="TAC"/>
            </w:pPr>
            <w:r w:rsidRPr="00931575">
              <w:t>24</w:t>
            </w:r>
          </w:p>
        </w:tc>
        <w:tc>
          <w:tcPr>
            <w:tcW w:w="1077" w:type="dxa"/>
          </w:tcPr>
          <w:p w14:paraId="5D7634E1" w14:textId="77777777" w:rsidR="00C06914" w:rsidRPr="00931575" w:rsidRDefault="00C06914" w:rsidP="0097410A">
            <w:pPr>
              <w:pStyle w:val="TAC"/>
            </w:pPr>
            <w:r w:rsidRPr="00931575">
              <w:t>24</w:t>
            </w:r>
          </w:p>
        </w:tc>
        <w:tc>
          <w:tcPr>
            <w:tcW w:w="1076" w:type="dxa"/>
          </w:tcPr>
          <w:p w14:paraId="1AD77AAD" w14:textId="77777777" w:rsidR="00C06914" w:rsidRPr="00931575" w:rsidRDefault="00C06914" w:rsidP="0097410A">
            <w:pPr>
              <w:pStyle w:val="TAC"/>
            </w:pPr>
            <w:r w:rsidRPr="00931575">
              <w:t>24</w:t>
            </w:r>
          </w:p>
        </w:tc>
        <w:tc>
          <w:tcPr>
            <w:tcW w:w="1077" w:type="dxa"/>
          </w:tcPr>
          <w:p w14:paraId="5789F7A4" w14:textId="77777777" w:rsidR="00C06914" w:rsidRPr="00931575" w:rsidRDefault="00C06914" w:rsidP="0097410A">
            <w:pPr>
              <w:pStyle w:val="TAC"/>
            </w:pPr>
            <w:r w:rsidRPr="00931575">
              <w:t>24</w:t>
            </w:r>
          </w:p>
        </w:tc>
        <w:tc>
          <w:tcPr>
            <w:tcW w:w="1077" w:type="dxa"/>
          </w:tcPr>
          <w:p w14:paraId="62EE42A4" w14:textId="77777777" w:rsidR="00C06914" w:rsidRPr="00931575" w:rsidRDefault="00C06914" w:rsidP="0097410A">
            <w:pPr>
              <w:pStyle w:val="TAC"/>
            </w:pPr>
            <w:r w:rsidRPr="00931575">
              <w:t>24</w:t>
            </w:r>
          </w:p>
        </w:tc>
      </w:tr>
      <w:tr w:rsidR="00C06914" w:rsidRPr="00931575" w14:paraId="692484D3" w14:textId="77777777" w:rsidTr="0097410A">
        <w:trPr>
          <w:cantSplit/>
          <w:jc w:val="center"/>
        </w:trPr>
        <w:tc>
          <w:tcPr>
            <w:tcW w:w="3950" w:type="dxa"/>
          </w:tcPr>
          <w:p w14:paraId="59C30D9E" w14:textId="77777777" w:rsidR="00C06914" w:rsidRPr="00931575" w:rsidRDefault="00C06914" w:rsidP="0097410A">
            <w:pPr>
              <w:pStyle w:val="TAC"/>
            </w:pPr>
            <w:r w:rsidRPr="00931575">
              <w:t>Code block CRC size (bits)</w:t>
            </w:r>
          </w:p>
        </w:tc>
        <w:tc>
          <w:tcPr>
            <w:tcW w:w="1076" w:type="dxa"/>
          </w:tcPr>
          <w:p w14:paraId="2AEE44A9" w14:textId="77777777" w:rsidR="00C06914" w:rsidRPr="00931575" w:rsidRDefault="00C06914" w:rsidP="0097410A">
            <w:pPr>
              <w:pStyle w:val="TAC"/>
            </w:pPr>
            <w:r w:rsidRPr="00931575">
              <w:t>24</w:t>
            </w:r>
          </w:p>
        </w:tc>
        <w:tc>
          <w:tcPr>
            <w:tcW w:w="1077" w:type="dxa"/>
          </w:tcPr>
          <w:p w14:paraId="11CCCE34" w14:textId="77777777" w:rsidR="00C06914" w:rsidRPr="00931575" w:rsidRDefault="00C06914" w:rsidP="0097410A">
            <w:pPr>
              <w:pStyle w:val="TAC"/>
            </w:pPr>
            <w:r w:rsidRPr="00931575">
              <w:t>24</w:t>
            </w:r>
          </w:p>
        </w:tc>
        <w:tc>
          <w:tcPr>
            <w:tcW w:w="1076" w:type="dxa"/>
          </w:tcPr>
          <w:p w14:paraId="790F6D50" w14:textId="77777777" w:rsidR="00C06914" w:rsidRPr="00931575" w:rsidRDefault="00C06914" w:rsidP="0097410A">
            <w:pPr>
              <w:pStyle w:val="TAC"/>
            </w:pPr>
            <w:r w:rsidRPr="00931575">
              <w:t>24</w:t>
            </w:r>
          </w:p>
        </w:tc>
        <w:tc>
          <w:tcPr>
            <w:tcW w:w="1077" w:type="dxa"/>
          </w:tcPr>
          <w:p w14:paraId="5FE1A0C1" w14:textId="77777777" w:rsidR="00C06914" w:rsidRPr="00931575" w:rsidRDefault="00C06914" w:rsidP="0097410A">
            <w:pPr>
              <w:pStyle w:val="TAC"/>
            </w:pPr>
            <w:r w:rsidRPr="00931575">
              <w:t>24</w:t>
            </w:r>
          </w:p>
        </w:tc>
        <w:tc>
          <w:tcPr>
            <w:tcW w:w="1077" w:type="dxa"/>
          </w:tcPr>
          <w:p w14:paraId="6DE0EE57" w14:textId="77777777" w:rsidR="00C06914" w:rsidRPr="00931575" w:rsidRDefault="00C06914" w:rsidP="0097410A">
            <w:pPr>
              <w:pStyle w:val="TAC"/>
            </w:pPr>
            <w:r w:rsidRPr="00931575">
              <w:t>24</w:t>
            </w:r>
          </w:p>
        </w:tc>
      </w:tr>
      <w:tr w:rsidR="00C06914" w:rsidRPr="00931575" w14:paraId="67234CB1" w14:textId="77777777" w:rsidTr="0097410A">
        <w:trPr>
          <w:cantSplit/>
          <w:jc w:val="center"/>
        </w:trPr>
        <w:tc>
          <w:tcPr>
            <w:tcW w:w="3950" w:type="dxa"/>
          </w:tcPr>
          <w:p w14:paraId="3908915B" w14:textId="77777777" w:rsidR="00C06914" w:rsidRPr="00931575" w:rsidRDefault="00C06914" w:rsidP="0097410A">
            <w:pPr>
              <w:pStyle w:val="TAC"/>
            </w:pPr>
            <w:r w:rsidRPr="00931575">
              <w:t>Number of code blocks - C</w:t>
            </w:r>
          </w:p>
        </w:tc>
        <w:tc>
          <w:tcPr>
            <w:tcW w:w="1076" w:type="dxa"/>
          </w:tcPr>
          <w:p w14:paraId="18BD2FD2" w14:textId="77777777" w:rsidR="00C06914" w:rsidRPr="00931575" w:rsidRDefault="00C06914" w:rsidP="0097410A">
            <w:pPr>
              <w:pStyle w:val="TAC"/>
            </w:pPr>
            <w:r w:rsidRPr="00931575">
              <w:t>5</w:t>
            </w:r>
          </w:p>
        </w:tc>
        <w:tc>
          <w:tcPr>
            <w:tcW w:w="1077" w:type="dxa"/>
          </w:tcPr>
          <w:p w14:paraId="2CE04403" w14:textId="77777777" w:rsidR="00C06914" w:rsidRPr="00931575" w:rsidRDefault="00C06914" w:rsidP="0097410A">
            <w:pPr>
              <w:pStyle w:val="TAC"/>
            </w:pPr>
            <w:r w:rsidRPr="00931575">
              <w:t>9</w:t>
            </w:r>
          </w:p>
        </w:tc>
        <w:tc>
          <w:tcPr>
            <w:tcW w:w="1076" w:type="dxa"/>
          </w:tcPr>
          <w:p w14:paraId="329DEDD3" w14:textId="77777777" w:rsidR="00C06914" w:rsidRPr="00931575" w:rsidRDefault="00C06914" w:rsidP="0097410A">
            <w:pPr>
              <w:pStyle w:val="TAC"/>
            </w:pPr>
            <w:r w:rsidRPr="00931575">
              <w:t>3</w:t>
            </w:r>
          </w:p>
        </w:tc>
        <w:tc>
          <w:tcPr>
            <w:tcW w:w="1077" w:type="dxa"/>
          </w:tcPr>
          <w:p w14:paraId="6FB97D1C" w14:textId="77777777" w:rsidR="00C06914" w:rsidRPr="00931575" w:rsidRDefault="00C06914" w:rsidP="0097410A">
            <w:pPr>
              <w:pStyle w:val="TAC"/>
            </w:pPr>
            <w:r w:rsidRPr="00931575">
              <w:t>5</w:t>
            </w:r>
          </w:p>
        </w:tc>
        <w:tc>
          <w:tcPr>
            <w:tcW w:w="1077" w:type="dxa"/>
          </w:tcPr>
          <w:p w14:paraId="3A01839F" w14:textId="77777777" w:rsidR="00C06914" w:rsidRPr="00931575" w:rsidRDefault="00C06914" w:rsidP="0097410A">
            <w:pPr>
              <w:pStyle w:val="TAC"/>
            </w:pPr>
            <w:r w:rsidRPr="00931575">
              <w:t>9</w:t>
            </w:r>
          </w:p>
        </w:tc>
      </w:tr>
      <w:tr w:rsidR="00C06914" w:rsidRPr="00931575" w14:paraId="539D47BC" w14:textId="77777777" w:rsidTr="0097410A">
        <w:trPr>
          <w:cantSplit/>
          <w:jc w:val="center"/>
        </w:trPr>
        <w:tc>
          <w:tcPr>
            <w:tcW w:w="3950" w:type="dxa"/>
          </w:tcPr>
          <w:p w14:paraId="50420BA6" w14:textId="77777777" w:rsidR="00C06914" w:rsidRPr="00931575" w:rsidRDefault="00C06914" w:rsidP="0097410A">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10C5C7FC" w14:textId="77777777" w:rsidR="00C06914" w:rsidRPr="00931575" w:rsidRDefault="00C06914" w:rsidP="0097410A">
            <w:pPr>
              <w:pStyle w:val="TAC"/>
            </w:pPr>
            <w:r w:rsidRPr="00931575">
              <w:rPr>
                <w:rFonts w:hint="eastAsia"/>
                <w:lang w:eastAsia="zh-CN"/>
              </w:rPr>
              <w:t>7408</w:t>
            </w:r>
          </w:p>
        </w:tc>
        <w:tc>
          <w:tcPr>
            <w:tcW w:w="1077" w:type="dxa"/>
          </w:tcPr>
          <w:p w14:paraId="0E95B883" w14:textId="77777777" w:rsidR="00C06914" w:rsidRPr="00931575" w:rsidRDefault="00C06914" w:rsidP="0097410A">
            <w:pPr>
              <w:pStyle w:val="TAC"/>
            </w:pPr>
            <w:r w:rsidRPr="00931575">
              <w:rPr>
                <w:rFonts w:hint="eastAsia"/>
                <w:lang w:eastAsia="zh-CN"/>
              </w:rPr>
              <w:t>8224</w:t>
            </w:r>
          </w:p>
        </w:tc>
        <w:tc>
          <w:tcPr>
            <w:tcW w:w="1076" w:type="dxa"/>
          </w:tcPr>
          <w:p w14:paraId="20D42247" w14:textId="77777777" w:rsidR="00C06914" w:rsidRPr="00931575" w:rsidRDefault="00C06914" w:rsidP="0097410A">
            <w:pPr>
              <w:pStyle w:val="TAC"/>
            </w:pPr>
            <w:r w:rsidRPr="00931575">
              <w:rPr>
                <w:rFonts w:hint="eastAsia"/>
                <w:lang w:eastAsia="zh-CN"/>
              </w:rPr>
              <w:t>6008</w:t>
            </w:r>
          </w:p>
        </w:tc>
        <w:tc>
          <w:tcPr>
            <w:tcW w:w="1077" w:type="dxa"/>
          </w:tcPr>
          <w:p w14:paraId="0533C979" w14:textId="77777777" w:rsidR="00C06914" w:rsidRPr="00931575" w:rsidRDefault="00C06914" w:rsidP="0097410A">
            <w:pPr>
              <w:pStyle w:val="TAC"/>
            </w:pPr>
            <w:r w:rsidRPr="00931575">
              <w:rPr>
                <w:rFonts w:hint="eastAsia"/>
                <w:lang w:eastAsia="zh-CN"/>
              </w:rPr>
              <w:t>7408</w:t>
            </w:r>
          </w:p>
        </w:tc>
        <w:tc>
          <w:tcPr>
            <w:tcW w:w="1077" w:type="dxa"/>
          </w:tcPr>
          <w:p w14:paraId="2EC4EBF8" w14:textId="77777777" w:rsidR="00C06914" w:rsidRPr="00931575" w:rsidRDefault="00C06914" w:rsidP="0097410A">
            <w:pPr>
              <w:pStyle w:val="TAC"/>
            </w:pPr>
            <w:r w:rsidRPr="00931575">
              <w:rPr>
                <w:rFonts w:hint="eastAsia"/>
                <w:lang w:eastAsia="zh-CN"/>
              </w:rPr>
              <w:t>8224</w:t>
            </w:r>
          </w:p>
        </w:tc>
      </w:tr>
      <w:tr w:rsidR="00C06914" w:rsidRPr="00931575" w14:paraId="16A6D8ED" w14:textId="77777777" w:rsidTr="0097410A">
        <w:trPr>
          <w:cantSplit/>
          <w:jc w:val="center"/>
        </w:trPr>
        <w:tc>
          <w:tcPr>
            <w:tcW w:w="3950" w:type="dxa"/>
          </w:tcPr>
          <w:p w14:paraId="53D5CB71" w14:textId="77777777" w:rsidR="00C06914" w:rsidRPr="00931575" w:rsidRDefault="00C06914" w:rsidP="0097410A">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BEA8737" w14:textId="77777777" w:rsidR="00C06914" w:rsidRPr="00931575" w:rsidRDefault="00C06914" w:rsidP="0097410A">
            <w:pPr>
              <w:pStyle w:val="TAC"/>
            </w:pPr>
            <w:r w:rsidRPr="00C6449B">
              <w:t>57024</w:t>
            </w:r>
          </w:p>
        </w:tc>
        <w:tc>
          <w:tcPr>
            <w:tcW w:w="1077" w:type="dxa"/>
            <w:vAlign w:val="center"/>
          </w:tcPr>
          <w:p w14:paraId="7F5228A9" w14:textId="77777777" w:rsidR="00C06914" w:rsidRPr="00931575" w:rsidRDefault="00C06914" w:rsidP="0097410A">
            <w:pPr>
              <w:pStyle w:val="TAC"/>
            </w:pPr>
            <w:r w:rsidRPr="00C6449B">
              <w:t>114048</w:t>
            </w:r>
          </w:p>
        </w:tc>
        <w:tc>
          <w:tcPr>
            <w:tcW w:w="1076" w:type="dxa"/>
            <w:vAlign w:val="center"/>
          </w:tcPr>
          <w:p w14:paraId="0DEED9E0" w14:textId="77777777" w:rsidR="00C06914" w:rsidRPr="00931575" w:rsidRDefault="00C06914" w:rsidP="0097410A">
            <w:pPr>
              <w:pStyle w:val="TAC"/>
            </w:pPr>
            <w:r w:rsidRPr="00C6449B">
              <w:t>27648</w:t>
            </w:r>
          </w:p>
        </w:tc>
        <w:tc>
          <w:tcPr>
            <w:tcW w:w="1077" w:type="dxa"/>
            <w:vAlign w:val="center"/>
          </w:tcPr>
          <w:p w14:paraId="1F29313B" w14:textId="77777777" w:rsidR="00C06914" w:rsidRPr="00931575" w:rsidRDefault="00C06914" w:rsidP="0097410A">
            <w:pPr>
              <w:pStyle w:val="TAC"/>
            </w:pPr>
            <w:r w:rsidRPr="00C6449B">
              <w:t>57024</w:t>
            </w:r>
          </w:p>
        </w:tc>
        <w:tc>
          <w:tcPr>
            <w:tcW w:w="1077" w:type="dxa"/>
            <w:vAlign w:val="center"/>
          </w:tcPr>
          <w:p w14:paraId="0A526985" w14:textId="77777777" w:rsidR="00C06914" w:rsidRPr="00931575" w:rsidRDefault="00C06914" w:rsidP="0097410A">
            <w:pPr>
              <w:pStyle w:val="TAC"/>
            </w:pPr>
            <w:r w:rsidRPr="00C6449B">
              <w:t>114048</w:t>
            </w:r>
          </w:p>
        </w:tc>
      </w:tr>
      <w:tr w:rsidR="00C06914" w:rsidRPr="00931575" w14:paraId="0A489874" w14:textId="77777777" w:rsidTr="0097410A">
        <w:trPr>
          <w:cantSplit/>
          <w:jc w:val="center"/>
        </w:trPr>
        <w:tc>
          <w:tcPr>
            <w:tcW w:w="3950" w:type="dxa"/>
          </w:tcPr>
          <w:p w14:paraId="19DCCC20" w14:textId="77777777" w:rsidR="00C06914" w:rsidRPr="00931575" w:rsidRDefault="00C06914" w:rsidP="0097410A">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468F9ACD" w14:textId="77777777" w:rsidR="00C06914" w:rsidRPr="00931575" w:rsidRDefault="00C06914" w:rsidP="0097410A">
            <w:pPr>
              <w:pStyle w:val="TAC"/>
            </w:pPr>
            <w:r>
              <w:rPr>
                <w:rFonts w:hint="eastAsia"/>
                <w:lang w:eastAsia="zh-CN"/>
              </w:rPr>
              <w:t>5</w:t>
            </w:r>
            <w:r>
              <w:rPr>
                <w:lang w:eastAsia="zh-CN"/>
              </w:rPr>
              <w:t>4648</w:t>
            </w:r>
          </w:p>
        </w:tc>
        <w:tc>
          <w:tcPr>
            <w:tcW w:w="1077" w:type="dxa"/>
            <w:vAlign w:val="center"/>
          </w:tcPr>
          <w:p w14:paraId="0E3286A3" w14:textId="77777777" w:rsidR="00C06914" w:rsidRPr="00931575" w:rsidRDefault="00C06914" w:rsidP="0097410A">
            <w:pPr>
              <w:pStyle w:val="TAC"/>
            </w:pPr>
            <w:r>
              <w:rPr>
                <w:rFonts w:hint="eastAsia"/>
                <w:lang w:eastAsia="zh-CN"/>
              </w:rPr>
              <w:t>1</w:t>
            </w:r>
            <w:r>
              <w:rPr>
                <w:lang w:eastAsia="zh-CN"/>
              </w:rPr>
              <w:t>09296</w:t>
            </w:r>
          </w:p>
        </w:tc>
        <w:tc>
          <w:tcPr>
            <w:tcW w:w="1076" w:type="dxa"/>
            <w:vAlign w:val="center"/>
          </w:tcPr>
          <w:p w14:paraId="4363DEBA" w14:textId="77777777" w:rsidR="00C06914" w:rsidRPr="00931575" w:rsidRDefault="00C06914" w:rsidP="0097410A">
            <w:pPr>
              <w:pStyle w:val="TAC"/>
            </w:pPr>
            <w:r>
              <w:rPr>
                <w:rFonts w:hint="eastAsia"/>
                <w:lang w:eastAsia="zh-CN"/>
              </w:rPr>
              <w:t>2</w:t>
            </w:r>
            <w:r>
              <w:rPr>
                <w:lang w:eastAsia="zh-CN"/>
              </w:rPr>
              <w:t>6496</w:t>
            </w:r>
          </w:p>
        </w:tc>
        <w:tc>
          <w:tcPr>
            <w:tcW w:w="1077" w:type="dxa"/>
            <w:vAlign w:val="center"/>
          </w:tcPr>
          <w:p w14:paraId="6964524B" w14:textId="77777777" w:rsidR="00C06914" w:rsidRPr="00931575" w:rsidRDefault="00C06914" w:rsidP="0097410A">
            <w:pPr>
              <w:pStyle w:val="TAC"/>
            </w:pPr>
            <w:r>
              <w:rPr>
                <w:rFonts w:hint="eastAsia"/>
                <w:lang w:eastAsia="zh-CN"/>
              </w:rPr>
              <w:t>5</w:t>
            </w:r>
            <w:r>
              <w:rPr>
                <w:lang w:eastAsia="zh-CN"/>
              </w:rPr>
              <w:t>4648</w:t>
            </w:r>
          </w:p>
        </w:tc>
        <w:tc>
          <w:tcPr>
            <w:tcW w:w="1077" w:type="dxa"/>
            <w:vAlign w:val="center"/>
          </w:tcPr>
          <w:p w14:paraId="48B60773" w14:textId="77777777" w:rsidR="00C06914" w:rsidRPr="00931575" w:rsidRDefault="00C06914" w:rsidP="0097410A">
            <w:pPr>
              <w:pStyle w:val="TAC"/>
            </w:pPr>
            <w:r>
              <w:rPr>
                <w:rFonts w:hint="eastAsia"/>
                <w:lang w:eastAsia="zh-CN"/>
              </w:rPr>
              <w:t>1</w:t>
            </w:r>
            <w:r>
              <w:rPr>
                <w:lang w:eastAsia="zh-CN"/>
              </w:rPr>
              <w:t>09296</w:t>
            </w:r>
          </w:p>
        </w:tc>
      </w:tr>
      <w:tr w:rsidR="00C06914" w:rsidRPr="00931575" w14:paraId="4615CBF4" w14:textId="77777777" w:rsidTr="0097410A">
        <w:trPr>
          <w:cantSplit/>
          <w:jc w:val="center"/>
        </w:trPr>
        <w:tc>
          <w:tcPr>
            <w:tcW w:w="3950" w:type="dxa"/>
          </w:tcPr>
          <w:p w14:paraId="1E0D4D2B" w14:textId="77777777" w:rsidR="00C06914" w:rsidRPr="00931575" w:rsidRDefault="00C06914" w:rsidP="0097410A">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7F5638D8" w14:textId="77777777" w:rsidR="00C06914" w:rsidRPr="00931575" w:rsidRDefault="00C06914" w:rsidP="0097410A">
            <w:pPr>
              <w:pStyle w:val="TAC"/>
            </w:pPr>
            <w:r w:rsidRPr="00C6449B">
              <w:t>14256</w:t>
            </w:r>
          </w:p>
        </w:tc>
        <w:tc>
          <w:tcPr>
            <w:tcW w:w="1077" w:type="dxa"/>
            <w:vAlign w:val="center"/>
          </w:tcPr>
          <w:p w14:paraId="29CFA896" w14:textId="77777777" w:rsidR="00C06914" w:rsidRPr="00931575" w:rsidRDefault="00C06914" w:rsidP="0097410A">
            <w:pPr>
              <w:pStyle w:val="TAC"/>
            </w:pPr>
            <w:r w:rsidRPr="00C6449B">
              <w:t>28512</w:t>
            </w:r>
          </w:p>
        </w:tc>
        <w:tc>
          <w:tcPr>
            <w:tcW w:w="1076" w:type="dxa"/>
            <w:vAlign w:val="center"/>
          </w:tcPr>
          <w:p w14:paraId="1E834E8C" w14:textId="77777777" w:rsidR="00C06914" w:rsidRPr="00931575" w:rsidRDefault="00C06914" w:rsidP="0097410A">
            <w:pPr>
              <w:pStyle w:val="TAC"/>
            </w:pPr>
            <w:r w:rsidRPr="00C6449B">
              <w:t>6912</w:t>
            </w:r>
          </w:p>
        </w:tc>
        <w:tc>
          <w:tcPr>
            <w:tcW w:w="1077" w:type="dxa"/>
            <w:vAlign w:val="center"/>
          </w:tcPr>
          <w:p w14:paraId="2E691259" w14:textId="77777777" w:rsidR="00C06914" w:rsidRPr="00931575" w:rsidRDefault="00C06914" w:rsidP="0097410A">
            <w:pPr>
              <w:pStyle w:val="TAC"/>
            </w:pPr>
            <w:r w:rsidRPr="00C6449B">
              <w:t>14256</w:t>
            </w:r>
          </w:p>
        </w:tc>
        <w:tc>
          <w:tcPr>
            <w:tcW w:w="1077" w:type="dxa"/>
            <w:vAlign w:val="center"/>
          </w:tcPr>
          <w:p w14:paraId="0FF1B0BC" w14:textId="77777777" w:rsidR="00C06914" w:rsidRPr="00931575" w:rsidRDefault="00C06914" w:rsidP="0097410A">
            <w:pPr>
              <w:pStyle w:val="TAC"/>
            </w:pPr>
            <w:r w:rsidRPr="00C6449B">
              <w:t>28512</w:t>
            </w:r>
          </w:p>
        </w:tc>
      </w:tr>
      <w:tr w:rsidR="00C06914" w:rsidRPr="00931575" w14:paraId="79B8DF91" w14:textId="77777777" w:rsidTr="0097410A">
        <w:trPr>
          <w:cantSplit/>
          <w:jc w:val="center"/>
        </w:trPr>
        <w:tc>
          <w:tcPr>
            <w:tcW w:w="3950" w:type="dxa"/>
          </w:tcPr>
          <w:p w14:paraId="4D3E1732" w14:textId="77777777" w:rsidR="00C06914" w:rsidRPr="00931575" w:rsidRDefault="00C06914" w:rsidP="0097410A">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620CC4E9" w14:textId="77777777" w:rsidR="00C06914" w:rsidRPr="00931575" w:rsidRDefault="00C06914" w:rsidP="0097410A">
            <w:pPr>
              <w:pStyle w:val="TAC"/>
            </w:pPr>
            <w:r>
              <w:t>13662</w:t>
            </w:r>
          </w:p>
        </w:tc>
        <w:tc>
          <w:tcPr>
            <w:tcW w:w="1077" w:type="dxa"/>
            <w:vAlign w:val="center"/>
          </w:tcPr>
          <w:p w14:paraId="1EEB0021" w14:textId="77777777" w:rsidR="00C06914" w:rsidRPr="00931575" w:rsidRDefault="00C06914" w:rsidP="0097410A">
            <w:pPr>
              <w:pStyle w:val="TAC"/>
            </w:pPr>
            <w:r>
              <w:rPr>
                <w:rFonts w:hint="eastAsia"/>
                <w:lang w:eastAsia="zh-CN"/>
              </w:rPr>
              <w:t>2</w:t>
            </w:r>
            <w:r>
              <w:rPr>
                <w:lang w:eastAsia="zh-CN"/>
              </w:rPr>
              <w:t>7324</w:t>
            </w:r>
          </w:p>
        </w:tc>
        <w:tc>
          <w:tcPr>
            <w:tcW w:w="1076" w:type="dxa"/>
            <w:vAlign w:val="center"/>
          </w:tcPr>
          <w:p w14:paraId="3870B187" w14:textId="77777777" w:rsidR="00C06914" w:rsidRPr="00931575" w:rsidRDefault="00C06914" w:rsidP="0097410A">
            <w:pPr>
              <w:pStyle w:val="TAC"/>
            </w:pPr>
            <w:r>
              <w:rPr>
                <w:rFonts w:hint="eastAsia"/>
                <w:lang w:eastAsia="zh-CN"/>
              </w:rPr>
              <w:t>6</w:t>
            </w:r>
            <w:r>
              <w:rPr>
                <w:lang w:eastAsia="zh-CN"/>
              </w:rPr>
              <w:t>624</w:t>
            </w:r>
          </w:p>
        </w:tc>
        <w:tc>
          <w:tcPr>
            <w:tcW w:w="1077" w:type="dxa"/>
            <w:vAlign w:val="center"/>
          </w:tcPr>
          <w:p w14:paraId="56576314" w14:textId="77777777" w:rsidR="00C06914" w:rsidRPr="00931575" w:rsidRDefault="00C06914" w:rsidP="0097410A">
            <w:pPr>
              <w:pStyle w:val="TAC"/>
            </w:pPr>
            <w:r>
              <w:rPr>
                <w:rFonts w:hint="eastAsia"/>
                <w:lang w:eastAsia="zh-CN"/>
              </w:rPr>
              <w:t>1</w:t>
            </w:r>
            <w:r>
              <w:rPr>
                <w:lang w:eastAsia="zh-CN"/>
              </w:rPr>
              <w:t>3662</w:t>
            </w:r>
          </w:p>
        </w:tc>
        <w:tc>
          <w:tcPr>
            <w:tcW w:w="1077" w:type="dxa"/>
            <w:vAlign w:val="center"/>
          </w:tcPr>
          <w:p w14:paraId="7180EAB4" w14:textId="77777777" w:rsidR="00C06914" w:rsidRPr="00931575" w:rsidRDefault="00C06914" w:rsidP="0097410A">
            <w:pPr>
              <w:pStyle w:val="TAC"/>
            </w:pPr>
            <w:r>
              <w:rPr>
                <w:rFonts w:hint="eastAsia"/>
                <w:lang w:eastAsia="zh-CN"/>
              </w:rPr>
              <w:t>2</w:t>
            </w:r>
            <w:r>
              <w:rPr>
                <w:lang w:eastAsia="zh-CN"/>
              </w:rPr>
              <w:t>7324</w:t>
            </w:r>
          </w:p>
        </w:tc>
      </w:tr>
      <w:tr w:rsidR="00C06914" w:rsidRPr="00931575" w14:paraId="2F2BF3E2" w14:textId="77777777" w:rsidTr="0097410A">
        <w:trPr>
          <w:cantSplit/>
          <w:jc w:val="center"/>
        </w:trPr>
        <w:tc>
          <w:tcPr>
            <w:tcW w:w="9333" w:type="dxa"/>
            <w:gridSpan w:val="6"/>
          </w:tcPr>
          <w:p w14:paraId="4465B855" w14:textId="77777777" w:rsidR="00C06914" w:rsidRPr="00931575" w:rsidRDefault="00C06914" w:rsidP="0097410A">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hint="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rPr>
              <w:t xml:space="preserve"> with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0</w:t>
            </w:r>
            <w:r w:rsidRPr="00931575">
              <w:rPr>
                <w:rFonts w:hint="eastAsia"/>
              </w:rPr>
              <w:t xml:space="preserve">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0D5D7C0F" w14:textId="77777777" w:rsidR="00C06914" w:rsidRDefault="00C06914" w:rsidP="0097410A">
            <w:pPr>
              <w:pStyle w:val="TAN"/>
              <w:rPr>
                <w:lang w:eastAsia="zh-CN"/>
              </w:rPr>
            </w:pPr>
            <w:r w:rsidRPr="00C6449B">
              <w:t xml:space="preserve">NOTE </w:t>
            </w:r>
            <w:r w:rsidRPr="00C6449B">
              <w:rPr>
                <w:lang w:eastAsia="zh-CN"/>
              </w:rPr>
              <w:t>2</w:t>
            </w:r>
            <w:r w:rsidRPr="00C6449B">
              <w:t>:</w:t>
            </w:r>
            <w:r w:rsidRPr="00C6449B">
              <w:tab/>
            </w:r>
            <w:r w:rsidRPr="00C6449B">
              <w:rPr>
                <w:rFonts w:cs="Arial"/>
              </w:rPr>
              <w:t>Code block size including CRC (bits)</w:t>
            </w:r>
            <w:r w:rsidRPr="00C6449B">
              <w:rPr>
                <w:rFonts w:cs="Arial"/>
                <w:lang w:eastAsia="zh-CN"/>
              </w:rPr>
              <w:t xml:space="preserve"> equals to </w:t>
            </w:r>
            <w:r w:rsidRPr="00C6449B">
              <w:rPr>
                <w:rFonts w:cs="Arial"/>
                <w:i/>
                <w:lang w:eastAsia="zh-CN"/>
              </w:rPr>
              <w:t>K'</w:t>
            </w:r>
            <w:r w:rsidRPr="00C6449B">
              <w:rPr>
                <w:rFonts w:hint="eastAsia"/>
                <w:lang w:eastAsia="zh-CN"/>
              </w:rPr>
              <w:t xml:space="preserve"> in </w:t>
            </w:r>
            <w:r>
              <w:rPr>
                <w:rFonts w:hint="eastAsia"/>
                <w:lang w:eastAsia="zh-CN"/>
              </w:rPr>
              <w:t>clause</w:t>
            </w:r>
            <w:r w:rsidRPr="00C6449B">
              <w:rPr>
                <w:rFonts w:hint="eastAsia"/>
                <w:lang w:eastAsia="zh-CN"/>
              </w:rPr>
              <w:t xml:space="preserve"> </w:t>
            </w:r>
            <w:r w:rsidRPr="00C6449B">
              <w:rPr>
                <w:lang w:eastAsia="zh-CN"/>
              </w:rPr>
              <w:t>5.2.2 of TS 38.212 [15].</w:t>
            </w:r>
          </w:p>
          <w:p w14:paraId="566D037F" w14:textId="77777777" w:rsidR="00C06914" w:rsidRPr="00931575" w:rsidRDefault="00C06914" w:rsidP="0097410A">
            <w:pPr>
              <w:pStyle w:val="TAN"/>
              <w:rPr>
                <w:lang w:eastAsia="zh-CN"/>
              </w:rPr>
            </w:pPr>
            <w:r w:rsidRPr="00955615">
              <w:t>NOTE</w:t>
            </w:r>
            <w:r>
              <w:t xml:space="preserve"> 3</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437E949" w14:textId="77777777" w:rsidR="00C06914" w:rsidRDefault="00C06914" w:rsidP="00C06914">
      <w:pPr>
        <w:rPr>
          <w:ins w:id="4468" w:author="Ericsson_RAN4#104-e" w:date="2022-08-25T12:01:00Z"/>
          <w:rFonts w:eastAsia="Malgun Gothic"/>
        </w:rPr>
      </w:pPr>
    </w:p>
    <w:p w14:paraId="2FFD7A99" w14:textId="77777777" w:rsidR="00C06914" w:rsidRPr="00F95B02" w:rsidRDefault="00C06914" w:rsidP="00C06914">
      <w:pPr>
        <w:pStyle w:val="TH"/>
        <w:rPr>
          <w:ins w:id="4469" w:author="Ericsson_RAN4#104-e" w:date="2022-10-18T14:25:00Z"/>
          <w:lang w:eastAsia="zh-CN"/>
        </w:rPr>
      </w:pPr>
      <w:ins w:id="4470" w:author="Ericsson_RAN4#104-e" w:date="2022-10-18T14:25:00Z">
        <w:r w:rsidRPr="00F95B02">
          <w:rPr>
            <w:rFonts w:eastAsia="Malgun Gothic"/>
          </w:rPr>
          <w:t>Table A.</w:t>
        </w:r>
        <w:r w:rsidRPr="00F95B02">
          <w:rPr>
            <w:lang w:eastAsia="zh-CN"/>
          </w:rPr>
          <w:t>4</w:t>
        </w:r>
        <w:r w:rsidRPr="00F95B02">
          <w:rPr>
            <w:rFonts w:eastAsia="Malgun Gothic"/>
          </w:rPr>
          <w:t>-</w:t>
        </w:r>
        <w:r>
          <w:rPr>
            <w:lang w:eastAsia="zh-CN"/>
          </w:rPr>
          <w:t>6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w:t>
        </w:r>
        <w:r w:rsidRPr="00F95B02">
          <w:rPr>
            <w:lang w:eastAsia="zh-CN"/>
          </w:rPr>
          <w:t>16QAM</w:t>
        </w:r>
        <w:r w:rsidRPr="00F95B02">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5"/>
        <w:gridCol w:w="1440"/>
        <w:gridCol w:w="1440"/>
        <w:gridCol w:w="1440"/>
      </w:tblGrid>
      <w:tr w:rsidR="00C06914" w:rsidRPr="00F95B02" w14:paraId="6136D124" w14:textId="77777777" w:rsidTr="0097410A">
        <w:trPr>
          <w:cantSplit/>
          <w:jc w:val="center"/>
          <w:ins w:id="4471" w:author="Ericsson_RAN4#104-e" w:date="2022-10-18T14:25:00Z"/>
        </w:trPr>
        <w:tc>
          <w:tcPr>
            <w:tcW w:w="4585" w:type="dxa"/>
          </w:tcPr>
          <w:p w14:paraId="2A551AB2" w14:textId="77777777" w:rsidR="00C06914" w:rsidRPr="00F95B02" w:rsidRDefault="00C06914" w:rsidP="0097410A">
            <w:pPr>
              <w:pStyle w:val="TAH"/>
              <w:rPr>
                <w:ins w:id="4472" w:author="Ericsson_RAN4#104-e" w:date="2022-10-18T14:25:00Z"/>
              </w:rPr>
            </w:pPr>
            <w:ins w:id="4473" w:author="Ericsson_RAN4#104-e" w:date="2022-10-18T14:25:00Z">
              <w:r w:rsidRPr="00F95B02">
                <w:t>Reference channel</w:t>
              </w:r>
            </w:ins>
          </w:p>
        </w:tc>
        <w:tc>
          <w:tcPr>
            <w:tcW w:w="1440" w:type="dxa"/>
          </w:tcPr>
          <w:p w14:paraId="1DEDF3B6" w14:textId="77777777" w:rsidR="00C06914" w:rsidRPr="00F95B02" w:rsidRDefault="00C06914" w:rsidP="0097410A">
            <w:pPr>
              <w:pStyle w:val="TAH"/>
              <w:rPr>
                <w:ins w:id="4474" w:author="Ericsson_RAN4#104-e" w:date="2022-10-18T14:25:00Z"/>
                <w:lang w:eastAsia="zh-CN"/>
              </w:rPr>
            </w:pPr>
            <w:ins w:id="4475" w:author="Ericsson_RAN4#104-e" w:date="2022-10-18T14:25:00Z">
              <w:r w:rsidRPr="00F95B02">
                <w:rPr>
                  <w:lang w:eastAsia="zh-CN"/>
                </w:rPr>
                <w:t>G-FR2-A4-</w:t>
              </w:r>
              <w:r>
                <w:rPr>
                  <w:lang w:eastAsia="zh-CN"/>
                </w:rPr>
                <w:t>24</w:t>
              </w:r>
            </w:ins>
          </w:p>
        </w:tc>
        <w:tc>
          <w:tcPr>
            <w:tcW w:w="1440" w:type="dxa"/>
          </w:tcPr>
          <w:p w14:paraId="4CAB46D0" w14:textId="77777777" w:rsidR="00C06914" w:rsidRPr="00F95B02" w:rsidRDefault="00C06914" w:rsidP="0097410A">
            <w:pPr>
              <w:pStyle w:val="TAH"/>
              <w:rPr>
                <w:ins w:id="4476" w:author="Ericsson_RAN4#104-e" w:date="2022-10-18T14:25:00Z"/>
                <w:lang w:eastAsia="zh-CN"/>
              </w:rPr>
            </w:pPr>
            <w:ins w:id="4477" w:author="Ericsson_RAN4#104-e" w:date="2022-10-18T14:25:00Z">
              <w:r w:rsidRPr="00F95B02">
                <w:rPr>
                  <w:lang w:eastAsia="zh-CN"/>
                </w:rPr>
                <w:t>G-FR2-A4-</w:t>
              </w:r>
              <w:r>
                <w:rPr>
                  <w:lang w:eastAsia="zh-CN"/>
                </w:rPr>
                <w:t>25</w:t>
              </w:r>
            </w:ins>
          </w:p>
        </w:tc>
        <w:tc>
          <w:tcPr>
            <w:tcW w:w="1440" w:type="dxa"/>
          </w:tcPr>
          <w:p w14:paraId="61C86E28" w14:textId="77777777" w:rsidR="00C06914" w:rsidRPr="00F95B02" w:rsidRDefault="00C06914" w:rsidP="0097410A">
            <w:pPr>
              <w:pStyle w:val="TAH"/>
              <w:rPr>
                <w:ins w:id="4478" w:author="Ericsson_RAN4#104-e" w:date="2022-10-18T14:25:00Z"/>
              </w:rPr>
            </w:pPr>
            <w:ins w:id="4479" w:author="Ericsson_RAN4#104-e" w:date="2022-10-18T14:25:00Z">
              <w:r w:rsidRPr="00F95B02">
                <w:rPr>
                  <w:lang w:eastAsia="zh-CN"/>
                </w:rPr>
                <w:t>G-FR2-A4-</w:t>
              </w:r>
              <w:r>
                <w:rPr>
                  <w:lang w:eastAsia="zh-CN"/>
                </w:rPr>
                <w:t>26</w:t>
              </w:r>
            </w:ins>
          </w:p>
        </w:tc>
      </w:tr>
      <w:tr w:rsidR="00C06914" w:rsidRPr="00F95B02" w14:paraId="7700727D" w14:textId="77777777" w:rsidTr="0097410A">
        <w:trPr>
          <w:cantSplit/>
          <w:jc w:val="center"/>
          <w:ins w:id="4480" w:author="Ericsson_RAN4#104-e" w:date="2022-10-18T14:25:00Z"/>
        </w:trPr>
        <w:tc>
          <w:tcPr>
            <w:tcW w:w="4585" w:type="dxa"/>
          </w:tcPr>
          <w:p w14:paraId="0F023F67" w14:textId="77777777" w:rsidR="00C06914" w:rsidRPr="00F95B02" w:rsidRDefault="00C06914" w:rsidP="0097410A">
            <w:pPr>
              <w:pStyle w:val="TAC"/>
              <w:rPr>
                <w:ins w:id="4481" w:author="Ericsson_RAN4#104-e" w:date="2022-10-18T14:25:00Z"/>
                <w:lang w:eastAsia="zh-CN"/>
              </w:rPr>
            </w:pPr>
            <w:ins w:id="4482" w:author="Ericsson_RAN4#104-e" w:date="2022-10-18T14:25:00Z">
              <w:r w:rsidRPr="00F95B02">
                <w:rPr>
                  <w:lang w:eastAsia="zh-CN"/>
                </w:rPr>
                <w:t>Subcarrier spacing [kHz]</w:t>
              </w:r>
            </w:ins>
          </w:p>
        </w:tc>
        <w:tc>
          <w:tcPr>
            <w:tcW w:w="1440" w:type="dxa"/>
          </w:tcPr>
          <w:p w14:paraId="6447066B" w14:textId="77777777" w:rsidR="00C06914" w:rsidRDefault="00C06914" w:rsidP="0097410A">
            <w:pPr>
              <w:pStyle w:val="TAC"/>
              <w:rPr>
                <w:ins w:id="4483" w:author="Ericsson_RAN4#104-e" w:date="2022-10-18T14:25:00Z"/>
                <w:lang w:eastAsia="zh-CN"/>
              </w:rPr>
            </w:pPr>
            <w:ins w:id="4484" w:author="Ericsson_RAN4#104-e" w:date="2022-10-18T14:25:00Z">
              <w:r w:rsidRPr="00F95B02">
                <w:rPr>
                  <w:lang w:eastAsia="zh-CN"/>
                </w:rPr>
                <w:t>120</w:t>
              </w:r>
            </w:ins>
          </w:p>
        </w:tc>
        <w:tc>
          <w:tcPr>
            <w:tcW w:w="1440" w:type="dxa"/>
          </w:tcPr>
          <w:p w14:paraId="13CE12F6" w14:textId="77777777" w:rsidR="00C06914" w:rsidRDefault="00C06914" w:rsidP="0097410A">
            <w:pPr>
              <w:pStyle w:val="TAC"/>
              <w:rPr>
                <w:ins w:id="4485" w:author="Ericsson_RAN4#104-e" w:date="2022-10-18T14:25:00Z"/>
                <w:lang w:eastAsia="zh-CN"/>
              </w:rPr>
            </w:pPr>
            <w:ins w:id="4486" w:author="Ericsson_RAN4#104-e" w:date="2022-10-18T14:25:00Z">
              <w:r w:rsidRPr="00F95B02">
                <w:rPr>
                  <w:lang w:eastAsia="zh-CN"/>
                </w:rPr>
                <w:t>120</w:t>
              </w:r>
            </w:ins>
          </w:p>
        </w:tc>
        <w:tc>
          <w:tcPr>
            <w:tcW w:w="1440" w:type="dxa"/>
          </w:tcPr>
          <w:p w14:paraId="63BA23E8" w14:textId="77777777" w:rsidR="00C06914" w:rsidRPr="00F95B02" w:rsidRDefault="00C06914" w:rsidP="0097410A">
            <w:pPr>
              <w:pStyle w:val="TAC"/>
              <w:rPr>
                <w:ins w:id="4487" w:author="Ericsson_RAN4#104-e" w:date="2022-10-18T14:25:00Z"/>
                <w:lang w:eastAsia="zh-CN"/>
              </w:rPr>
            </w:pPr>
            <w:ins w:id="4488" w:author="Ericsson_RAN4#104-e" w:date="2022-10-18T14:25:00Z">
              <w:r>
                <w:rPr>
                  <w:lang w:eastAsia="zh-CN"/>
                </w:rPr>
                <w:t>480</w:t>
              </w:r>
            </w:ins>
          </w:p>
        </w:tc>
      </w:tr>
      <w:tr w:rsidR="00C06914" w:rsidRPr="00F95B02" w14:paraId="64745A2C" w14:textId="77777777" w:rsidTr="0097410A">
        <w:trPr>
          <w:cantSplit/>
          <w:jc w:val="center"/>
          <w:ins w:id="4489" w:author="Ericsson_RAN4#104-e" w:date="2022-10-18T14:25:00Z"/>
        </w:trPr>
        <w:tc>
          <w:tcPr>
            <w:tcW w:w="4585" w:type="dxa"/>
          </w:tcPr>
          <w:p w14:paraId="6735253C" w14:textId="77777777" w:rsidR="00C06914" w:rsidRPr="00F95B02" w:rsidRDefault="00C06914" w:rsidP="0097410A">
            <w:pPr>
              <w:pStyle w:val="TAC"/>
              <w:rPr>
                <w:ins w:id="4490" w:author="Ericsson_RAN4#104-e" w:date="2022-10-18T14:25:00Z"/>
              </w:rPr>
            </w:pPr>
            <w:ins w:id="4491" w:author="Ericsson_RAN4#104-e" w:date="2022-10-18T14:25:00Z">
              <w:r w:rsidRPr="00F95B02">
                <w:t>Allocated resource blocks</w:t>
              </w:r>
            </w:ins>
          </w:p>
        </w:tc>
        <w:tc>
          <w:tcPr>
            <w:tcW w:w="1440" w:type="dxa"/>
          </w:tcPr>
          <w:p w14:paraId="7CE26A80" w14:textId="77777777" w:rsidR="00C06914" w:rsidRPr="00F95B02" w:rsidRDefault="00C06914" w:rsidP="0097410A">
            <w:pPr>
              <w:pStyle w:val="TAC"/>
              <w:rPr>
                <w:ins w:id="4492" w:author="Ericsson_RAN4#104-e" w:date="2022-10-18T14:25:00Z"/>
                <w:rFonts w:eastAsia="Yu Mincho"/>
              </w:rPr>
            </w:pPr>
            <w:ins w:id="4493" w:author="Ericsson_RAN4#104-e" w:date="2022-10-18T14:25:00Z">
              <w:r w:rsidRPr="00F95B02">
                <w:rPr>
                  <w:rFonts w:eastAsia="Yu Mincho"/>
                </w:rPr>
                <w:t>66</w:t>
              </w:r>
            </w:ins>
          </w:p>
        </w:tc>
        <w:tc>
          <w:tcPr>
            <w:tcW w:w="1440" w:type="dxa"/>
          </w:tcPr>
          <w:p w14:paraId="151CAC6F" w14:textId="77777777" w:rsidR="00C06914" w:rsidRPr="00F95B02" w:rsidRDefault="00C06914" w:rsidP="0097410A">
            <w:pPr>
              <w:pStyle w:val="TAC"/>
              <w:rPr>
                <w:ins w:id="4494" w:author="Ericsson_RAN4#104-e" w:date="2022-10-18T14:25:00Z"/>
                <w:rFonts w:eastAsia="Yu Mincho"/>
              </w:rPr>
            </w:pPr>
            <w:ins w:id="4495" w:author="Ericsson_RAN4#104-e" w:date="2022-10-18T14:25:00Z">
              <w:r>
                <w:rPr>
                  <w:rFonts w:eastAsia="Yu Mincho"/>
                </w:rPr>
                <w:t>264</w:t>
              </w:r>
            </w:ins>
          </w:p>
        </w:tc>
        <w:tc>
          <w:tcPr>
            <w:tcW w:w="1440" w:type="dxa"/>
          </w:tcPr>
          <w:p w14:paraId="080FE296" w14:textId="77777777" w:rsidR="00C06914" w:rsidRPr="00F95B02" w:rsidRDefault="00C06914" w:rsidP="0097410A">
            <w:pPr>
              <w:pStyle w:val="TAC"/>
              <w:rPr>
                <w:ins w:id="4496" w:author="Ericsson_RAN4#104-e" w:date="2022-10-18T14:25:00Z"/>
                <w:rFonts w:eastAsia="Yu Mincho"/>
              </w:rPr>
            </w:pPr>
            <w:ins w:id="4497" w:author="Ericsson_RAN4#104-e" w:date="2022-10-18T14:25:00Z">
              <w:r w:rsidRPr="00F95B02">
                <w:rPr>
                  <w:rFonts w:eastAsia="Yu Mincho"/>
                </w:rPr>
                <w:t>66</w:t>
              </w:r>
            </w:ins>
          </w:p>
        </w:tc>
      </w:tr>
      <w:tr w:rsidR="00C06914" w:rsidRPr="00F95B02" w14:paraId="5D7E37DD" w14:textId="77777777" w:rsidTr="0097410A">
        <w:trPr>
          <w:cantSplit/>
          <w:jc w:val="center"/>
          <w:ins w:id="4498" w:author="Ericsson_RAN4#104-e" w:date="2022-10-18T14:25:00Z"/>
        </w:trPr>
        <w:tc>
          <w:tcPr>
            <w:tcW w:w="4585" w:type="dxa"/>
          </w:tcPr>
          <w:p w14:paraId="5EB44756" w14:textId="77777777" w:rsidR="00C06914" w:rsidRPr="00F95B02" w:rsidRDefault="00C06914" w:rsidP="0097410A">
            <w:pPr>
              <w:pStyle w:val="TAC"/>
              <w:rPr>
                <w:ins w:id="4499" w:author="Ericsson_RAN4#104-e" w:date="2022-10-18T14:25:00Z"/>
                <w:lang w:eastAsia="zh-CN"/>
              </w:rPr>
            </w:pPr>
            <w:ins w:id="4500" w:author="Ericsson_RAN4#104-e" w:date="2022-10-18T14:25:00Z">
              <w:r w:rsidRPr="00F95B02">
                <w:rPr>
                  <w:lang w:eastAsia="zh-CN"/>
                </w:rPr>
                <w:t>CP</w:t>
              </w:r>
              <w:r w:rsidRPr="00F95B02">
                <w:t xml:space="preserve">-OFDM Symbols per </w:t>
              </w:r>
              <w:r w:rsidRPr="00F95B02">
                <w:rPr>
                  <w:lang w:eastAsia="zh-CN"/>
                </w:rPr>
                <w:t>slot (Note 1)</w:t>
              </w:r>
            </w:ins>
          </w:p>
        </w:tc>
        <w:tc>
          <w:tcPr>
            <w:tcW w:w="1440" w:type="dxa"/>
          </w:tcPr>
          <w:p w14:paraId="4521AA06" w14:textId="77777777" w:rsidR="00C06914" w:rsidRPr="00F95B02" w:rsidRDefault="00C06914" w:rsidP="0097410A">
            <w:pPr>
              <w:pStyle w:val="TAC"/>
              <w:rPr>
                <w:ins w:id="4501" w:author="Ericsson_RAN4#104-e" w:date="2022-10-18T14:25:00Z"/>
                <w:lang w:eastAsia="zh-CN"/>
              </w:rPr>
            </w:pPr>
            <w:ins w:id="4502" w:author="Ericsson_RAN4#104-e" w:date="2022-10-18T14:25:00Z">
              <w:r w:rsidRPr="00F95B02">
                <w:rPr>
                  <w:lang w:eastAsia="zh-CN"/>
                </w:rPr>
                <w:t>9</w:t>
              </w:r>
            </w:ins>
          </w:p>
        </w:tc>
        <w:tc>
          <w:tcPr>
            <w:tcW w:w="1440" w:type="dxa"/>
          </w:tcPr>
          <w:p w14:paraId="378484B8" w14:textId="77777777" w:rsidR="00C06914" w:rsidRPr="00F95B02" w:rsidRDefault="00C06914" w:rsidP="0097410A">
            <w:pPr>
              <w:pStyle w:val="TAC"/>
              <w:rPr>
                <w:ins w:id="4503" w:author="Ericsson_RAN4#104-e" w:date="2022-10-18T14:25:00Z"/>
                <w:lang w:eastAsia="zh-CN"/>
              </w:rPr>
            </w:pPr>
            <w:ins w:id="4504" w:author="Ericsson_RAN4#104-e" w:date="2022-10-18T14:25:00Z">
              <w:r w:rsidRPr="00F95B02">
                <w:rPr>
                  <w:lang w:eastAsia="zh-CN"/>
                </w:rPr>
                <w:t>9</w:t>
              </w:r>
            </w:ins>
          </w:p>
        </w:tc>
        <w:tc>
          <w:tcPr>
            <w:tcW w:w="1440" w:type="dxa"/>
          </w:tcPr>
          <w:p w14:paraId="71E446D4" w14:textId="77777777" w:rsidR="00C06914" w:rsidRPr="00F95B02" w:rsidRDefault="00C06914" w:rsidP="0097410A">
            <w:pPr>
              <w:pStyle w:val="TAC"/>
              <w:rPr>
                <w:ins w:id="4505" w:author="Ericsson_RAN4#104-e" w:date="2022-10-18T14:25:00Z"/>
                <w:lang w:eastAsia="zh-CN"/>
              </w:rPr>
            </w:pPr>
            <w:ins w:id="4506" w:author="Ericsson_RAN4#104-e" w:date="2022-10-18T14:25:00Z">
              <w:r w:rsidRPr="00F95B02">
                <w:rPr>
                  <w:lang w:eastAsia="zh-CN"/>
                </w:rPr>
                <w:t>9</w:t>
              </w:r>
            </w:ins>
          </w:p>
        </w:tc>
      </w:tr>
      <w:tr w:rsidR="00C06914" w:rsidRPr="00F95B02" w14:paraId="30466B4A" w14:textId="77777777" w:rsidTr="0097410A">
        <w:trPr>
          <w:cantSplit/>
          <w:jc w:val="center"/>
          <w:ins w:id="4507" w:author="Ericsson_RAN4#104-e" w:date="2022-10-18T14:25:00Z"/>
        </w:trPr>
        <w:tc>
          <w:tcPr>
            <w:tcW w:w="4585" w:type="dxa"/>
          </w:tcPr>
          <w:p w14:paraId="4E31F512" w14:textId="77777777" w:rsidR="00C06914" w:rsidRPr="00F95B02" w:rsidRDefault="00C06914" w:rsidP="0097410A">
            <w:pPr>
              <w:pStyle w:val="TAC"/>
              <w:rPr>
                <w:ins w:id="4508" w:author="Ericsson_RAN4#104-e" w:date="2022-10-18T14:25:00Z"/>
              </w:rPr>
            </w:pPr>
            <w:ins w:id="4509" w:author="Ericsson_RAN4#104-e" w:date="2022-10-18T14:25:00Z">
              <w:r w:rsidRPr="00F95B02">
                <w:t>Modulation</w:t>
              </w:r>
            </w:ins>
          </w:p>
        </w:tc>
        <w:tc>
          <w:tcPr>
            <w:tcW w:w="1440" w:type="dxa"/>
          </w:tcPr>
          <w:p w14:paraId="6D93A0EF" w14:textId="77777777" w:rsidR="00C06914" w:rsidRPr="00F95B02" w:rsidRDefault="00C06914" w:rsidP="0097410A">
            <w:pPr>
              <w:pStyle w:val="TAC"/>
              <w:rPr>
                <w:ins w:id="4510" w:author="Ericsson_RAN4#104-e" w:date="2022-10-18T14:25:00Z"/>
                <w:lang w:eastAsia="zh-CN"/>
              </w:rPr>
            </w:pPr>
            <w:ins w:id="4511" w:author="Ericsson_RAN4#104-e" w:date="2022-10-18T14:25:00Z">
              <w:r w:rsidRPr="00F95B02">
                <w:rPr>
                  <w:lang w:eastAsia="zh-CN"/>
                </w:rPr>
                <w:t>16QAM</w:t>
              </w:r>
            </w:ins>
          </w:p>
        </w:tc>
        <w:tc>
          <w:tcPr>
            <w:tcW w:w="1440" w:type="dxa"/>
          </w:tcPr>
          <w:p w14:paraId="5391D228" w14:textId="77777777" w:rsidR="00C06914" w:rsidRPr="00F95B02" w:rsidRDefault="00C06914" w:rsidP="0097410A">
            <w:pPr>
              <w:pStyle w:val="TAC"/>
              <w:rPr>
                <w:ins w:id="4512" w:author="Ericsson_RAN4#104-e" w:date="2022-10-18T14:25:00Z"/>
                <w:lang w:eastAsia="zh-CN"/>
              </w:rPr>
            </w:pPr>
            <w:ins w:id="4513" w:author="Ericsson_RAN4#104-e" w:date="2022-10-18T14:25:00Z">
              <w:r w:rsidRPr="00F95B02">
                <w:rPr>
                  <w:lang w:eastAsia="zh-CN"/>
                </w:rPr>
                <w:t>16QAM</w:t>
              </w:r>
            </w:ins>
          </w:p>
        </w:tc>
        <w:tc>
          <w:tcPr>
            <w:tcW w:w="1440" w:type="dxa"/>
          </w:tcPr>
          <w:p w14:paraId="1C382093" w14:textId="77777777" w:rsidR="00C06914" w:rsidRPr="00F95B02" w:rsidRDefault="00C06914" w:rsidP="0097410A">
            <w:pPr>
              <w:pStyle w:val="TAC"/>
              <w:rPr>
                <w:ins w:id="4514" w:author="Ericsson_RAN4#104-e" w:date="2022-10-18T14:25:00Z"/>
                <w:lang w:eastAsia="zh-CN"/>
              </w:rPr>
            </w:pPr>
            <w:ins w:id="4515" w:author="Ericsson_RAN4#104-e" w:date="2022-10-18T14:25:00Z">
              <w:r w:rsidRPr="00F95B02">
                <w:rPr>
                  <w:lang w:eastAsia="zh-CN"/>
                </w:rPr>
                <w:t>16QAM</w:t>
              </w:r>
            </w:ins>
          </w:p>
        </w:tc>
      </w:tr>
      <w:tr w:rsidR="00C06914" w:rsidRPr="00F95B02" w14:paraId="0EA48FD2" w14:textId="77777777" w:rsidTr="0097410A">
        <w:trPr>
          <w:cantSplit/>
          <w:jc w:val="center"/>
          <w:ins w:id="4516" w:author="Ericsson_RAN4#104-e" w:date="2022-10-18T14:25:00Z"/>
        </w:trPr>
        <w:tc>
          <w:tcPr>
            <w:tcW w:w="4585" w:type="dxa"/>
          </w:tcPr>
          <w:p w14:paraId="188EBF17" w14:textId="77777777" w:rsidR="00C06914" w:rsidRPr="00F95B02" w:rsidRDefault="00C06914" w:rsidP="0097410A">
            <w:pPr>
              <w:pStyle w:val="TAC"/>
              <w:rPr>
                <w:ins w:id="4517" w:author="Ericsson_RAN4#104-e" w:date="2022-10-18T14:25:00Z"/>
              </w:rPr>
            </w:pPr>
            <w:ins w:id="4518" w:author="Ericsson_RAN4#104-e" w:date="2022-10-18T14:25:00Z">
              <w:r w:rsidRPr="00F95B02">
                <w:t>Code rate</w:t>
              </w:r>
              <w:r w:rsidRPr="00F95B02">
                <w:rPr>
                  <w:lang w:eastAsia="zh-CN"/>
                </w:rPr>
                <w:t xml:space="preserve"> (Note 2)</w:t>
              </w:r>
            </w:ins>
          </w:p>
        </w:tc>
        <w:tc>
          <w:tcPr>
            <w:tcW w:w="1440" w:type="dxa"/>
          </w:tcPr>
          <w:p w14:paraId="37459A97" w14:textId="77777777" w:rsidR="00C06914" w:rsidRPr="00F95B02" w:rsidRDefault="00C06914" w:rsidP="0097410A">
            <w:pPr>
              <w:pStyle w:val="TAC"/>
              <w:rPr>
                <w:ins w:id="4519" w:author="Ericsson_RAN4#104-e" w:date="2022-10-18T14:25:00Z"/>
                <w:rFonts w:eastAsia="Malgun Gothic"/>
              </w:rPr>
            </w:pPr>
            <w:ins w:id="4520" w:author="Ericsson_RAN4#104-e" w:date="2022-10-18T14:25:00Z">
              <w:r w:rsidRPr="00F95B02">
                <w:rPr>
                  <w:rFonts w:eastAsia="Malgun Gothic"/>
                </w:rPr>
                <w:t>658/1024</w:t>
              </w:r>
            </w:ins>
          </w:p>
        </w:tc>
        <w:tc>
          <w:tcPr>
            <w:tcW w:w="1440" w:type="dxa"/>
          </w:tcPr>
          <w:p w14:paraId="04486668" w14:textId="77777777" w:rsidR="00C06914" w:rsidRPr="00F95B02" w:rsidRDefault="00C06914" w:rsidP="0097410A">
            <w:pPr>
              <w:pStyle w:val="TAC"/>
              <w:rPr>
                <w:ins w:id="4521" w:author="Ericsson_RAN4#104-e" w:date="2022-10-18T14:25:00Z"/>
                <w:rFonts w:eastAsia="Malgun Gothic"/>
              </w:rPr>
            </w:pPr>
            <w:ins w:id="4522" w:author="Ericsson_RAN4#104-e" w:date="2022-10-18T14:25:00Z">
              <w:r w:rsidRPr="00F95B02">
                <w:rPr>
                  <w:rFonts w:eastAsia="Malgun Gothic"/>
                </w:rPr>
                <w:t>658/1024</w:t>
              </w:r>
            </w:ins>
          </w:p>
        </w:tc>
        <w:tc>
          <w:tcPr>
            <w:tcW w:w="1440" w:type="dxa"/>
          </w:tcPr>
          <w:p w14:paraId="688D4532" w14:textId="77777777" w:rsidR="00C06914" w:rsidRPr="00F95B02" w:rsidRDefault="00C06914" w:rsidP="0097410A">
            <w:pPr>
              <w:pStyle w:val="TAC"/>
              <w:rPr>
                <w:ins w:id="4523" w:author="Ericsson_RAN4#104-e" w:date="2022-10-18T14:25:00Z"/>
                <w:lang w:eastAsia="zh-CN"/>
              </w:rPr>
            </w:pPr>
            <w:ins w:id="4524" w:author="Ericsson_RAN4#104-e" w:date="2022-10-18T14:25:00Z">
              <w:r w:rsidRPr="00F95B02">
                <w:rPr>
                  <w:rFonts w:eastAsia="Malgun Gothic"/>
                </w:rPr>
                <w:t>658/1024</w:t>
              </w:r>
            </w:ins>
          </w:p>
        </w:tc>
      </w:tr>
      <w:tr w:rsidR="00C06914" w:rsidRPr="00F95B02" w14:paraId="47474877" w14:textId="77777777" w:rsidTr="0097410A">
        <w:trPr>
          <w:cantSplit/>
          <w:jc w:val="center"/>
          <w:ins w:id="4525" w:author="Ericsson_RAN4#104-e" w:date="2022-10-18T14:25:00Z"/>
        </w:trPr>
        <w:tc>
          <w:tcPr>
            <w:tcW w:w="4585" w:type="dxa"/>
          </w:tcPr>
          <w:p w14:paraId="5A2E1A0B" w14:textId="77777777" w:rsidR="00C06914" w:rsidRPr="00F95B02" w:rsidRDefault="00C06914" w:rsidP="0097410A">
            <w:pPr>
              <w:pStyle w:val="TAC"/>
              <w:rPr>
                <w:ins w:id="4526" w:author="Ericsson_RAN4#104-e" w:date="2022-10-18T14:25:00Z"/>
              </w:rPr>
            </w:pPr>
            <w:ins w:id="4527" w:author="Ericsson_RAN4#104-e" w:date="2022-10-18T14:25:00Z">
              <w:r w:rsidRPr="00F95B02">
                <w:t>Payload size (bits)</w:t>
              </w:r>
            </w:ins>
          </w:p>
        </w:tc>
        <w:tc>
          <w:tcPr>
            <w:tcW w:w="1440" w:type="dxa"/>
            <w:vAlign w:val="center"/>
          </w:tcPr>
          <w:p w14:paraId="35A9FF06" w14:textId="77777777" w:rsidR="00C06914" w:rsidRPr="00F95B02" w:rsidRDefault="00C06914" w:rsidP="0097410A">
            <w:pPr>
              <w:pStyle w:val="TAC"/>
              <w:rPr>
                <w:ins w:id="4528" w:author="Ericsson_RAN4#104-e" w:date="2022-10-18T14:25:00Z"/>
              </w:rPr>
            </w:pPr>
            <w:ins w:id="4529" w:author="Ericsson_RAN4#104-e" w:date="2022-10-18T14:25:00Z">
              <w:r w:rsidRPr="00F95B02">
                <w:t>36896</w:t>
              </w:r>
            </w:ins>
          </w:p>
        </w:tc>
        <w:tc>
          <w:tcPr>
            <w:tcW w:w="1440" w:type="dxa"/>
          </w:tcPr>
          <w:p w14:paraId="55A959A7" w14:textId="77777777" w:rsidR="00C06914" w:rsidRPr="00F95B02" w:rsidRDefault="00C06914" w:rsidP="0097410A">
            <w:pPr>
              <w:pStyle w:val="TAC"/>
              <w:rPr>
                <w:ins w:id="4530" w:author="Ericsson_RAN4#104-e" w:date="2022-10-18T14:25:00Z"/>
              </w:rPr>
            </w:pPr>
            <w:ins w:id="4531" w:author="Ericsson_RAN4#104-e" w:date="2022-10-18T14:25:00Z">
              <w:r>
                <w:rPr>
                  <w:lang w:val="en-US" w:eastAsia="zh-CN"/>
                </w:rPr>
                <w:t>147576</w:t>
              </w:r>
            </w:ins>
          </w:p>
        </w:tc>
        <w:tc>
          <w:tcPr>
            <w:tcW w:w="1440" w:type="dxa"/>
            <w:vAlign w:val="center"/>
          </w:tcPr>
          <w:p w14:paraId="5CE138A7" w14:textId="77777777" w:rsidR="00C06914" w:rsidRPr="00F95B02" w:rsidRDefault="00C06914" w:rsidP="0097410A">
            <w:pPr>
              <w:pStyle w:val="TAC"/>
              <w:rPr>
                <w:ins w:id="4532" w:author="Ericsson_RAN4#104-e" w:date="2022-10-18T14:25:00Z"/>
              </w:rPr>
            </w:pPr>
            <w:ins w:id="4533" w:author="Ericsson_RAN4#104-e" w:date="2022-10-18T14:25:00Z">
              <w:r w:rsidRPr="00F95B02">
                <w:t>36896</w:t>
              </w:r>
            </w:ins>
          </w:p>
        </w:tc>
      </w:tr>
      <w:tr w:rsidR="00C06914" w:rsidRPr="00F95B02" w14:paraId="4F3C686D" w14:textId="77777777" w:rsidTr="0097410A">
        <w:trPr>
          <w:cantSplit/>
          <w:jc w:val="center"/>
          <w:ins w:id="4534" w:author="Ericsson_RAN4#104-e" w:date="2022-10-18T14:25:00Z"/>
        </w:trPr>
        <w:tc>
          <w:tcPr>
            <w:tcW w:w="4585" w:type="dxa"/>
          </w:tcPr>
          <w:p w14:paraId="14B3E95B" w14:textId="77777777" w:rsidR="00C06914" w:rsidRPr="00F95B02" w:rsidRDefault="00C06914" w:rsidP="0097410A">
            <w:pPr>
              <w:pStyle w:val="TAC"/>
              <w:rPr>
                <w:ins w:id="4535" w:author="Ericsson_RAN4#104-e" w:date="2022-10-18T14:25:00Z"/>
                <w:szCs w:val="22"/>
              </w:rPr>
            </w:pPr>
            <w:ins w:id="4536" w:author="Ericsson_RAN4#104-e" w:date="2022-10-18T14:25:00Z">
              <w:r w:rsidRPr="00F95B02">
                <w:rPr>
                  <w:szCs w:val="22"/>
                </w:rPr>
                <w:t>Transport block CRC (bits)</w:t>
              </w:r>
            </w:ins>
          </w:p>
        </w:tc>
        <w:tc>
          <w:tcPr>
            <w:tcW w:w="1440" w:type="dxa"/>
          </w:tcPr>
          <w:p w14:paraId="550BFFA8" w14:textId="77777777" w:rsidR="00C06914" w:rsidRPr="00F95B02" w:rsidRDefault="00C06914" w:rsidP="0097410A">
            <w:pPr>
              <w:pStyle w:val="TAC"/>
              <w:rPr>
                <w:ins w:id="4537" w:author="Ericsson_RAN4#104-e" w:date="2022-10-18T14:25:00Z"/>
                <w:szCs w:val="18"/>
              </w:rPr>
            </w:pPr>
            <w:ins w:id="4538" w:author="Ericsson_RAN4#104-e" w:date="2022-10-18T14:25:00Z">
              <w:r w:rsidRPr="00F95B02">
                <w:rPr>
                  <w:szCs w:val="18"/>
                </w:rPr>
                <w:t>24</w:t>
              </w:r>
            </w:ins>
          </w:p>
        </w:tc>
        <w:tc>
          <w:tcPr>
            <w:tcW w:w="1440" w:type="dxa"/>
          </w:tcPr>
          <w:p w14:paraId="485BA154" w14:textId="77777777" w:rsidR="00C06914" w:rsidRPr="00F95B02" w:rsidRDefault="00C06914" w:rsidP="0097410A">
            <w:pPr>
              <w:pStyle w:val="TAC"/>
              <w:rPr>
                <w:ins w:id="4539" w:author="Ericsson_RAN4#104-e" w:date="2022-10-18T14:25:00Z"/>
                <w:szCs w:val="18"/>
              </w:rPr>
            </w:pPr>
            <w:ins w:id="4540" w:author="Ericsson_RAN4#104-e" w:date="2022-10-18T14:25:00Z">
              <w:r>
                <w:rPr>
                  <w:szCs w:val="18"/>
                </w:rPr>
                <w:t>24</w:t>
              </w:r>
            </w:ins>
          </w:p>
        </w:tc>
        <w:tc>
          <w:tcPr>
            <w:tcW w:w="1440" w:type="dxa"/>
          </w:tcPr>
          <w:p w14:paraId="7E48F06C" w14:textId="77777777" w:rsidR="00C06914" w:rsidRPr="00F95B02" w:rsidRDefault="00C06914" w:rsidP="0097410A">
            <w:pPr>
              <w:pStyle w:val="TAC"/>
              <w:rPr>
                <w:ins w:id="4541" w:author="Ericsson_RAN4#104-e" w:date="2022-10-18T14:25:00Z"/>
              </w:rPr>
            </w:pPr>
            <w:ins w:id="4542" w:author="Ericsson_RAN4#104-e" w:date="2022-10-18T14:25:00Z">
              <w:r w:rsidRPr="00F95B02">
                <w:rPr>
                  <w:szCs w:val="18"/>
                </w:rPr>
                <w:t>24</w:t>
              </w:r>
            </w:ins>
          </w:p>
        </w:tc>
      </w:tr>
      <w:tr w:rsidR="00C06914" w:rsidRPr="00F95B02" w14:paraId="5306C3D5" w14:textId="77777777" w:rsidTr="0097410A">
        <w:trPr>
          <w:cantSplit/>
          <w:jc w:val="center"/>
          <w:ins w:id="4543" w:author="Ericsson_RAN4#104-e" w:date="2022-10-18T14:25:00Z"/>
        </w:trPr>
        <w:tc>
          <w:tcPr>
            <w:tcW w:w="4585" w:type="dxa"/>
          </w:tcPr>
          <w:p w14:paraId="5B7F0DEA" w14:textId="77777777" w:rsidR="00C06914" w:rsidRPr="00F95B02" w:rsidRDefault="00C06914" w:rsidP="0097410A">
            <w:pPr>
              <w:pStyle w:val="TAC"/>
              <w:rPr>
                <w:ins w:id="4544" w:author="Ericsson_RAN4#104-e" w:date="2022-10-18T14:25:00Z"/>
              </w:rPr>
            </w:pPr>
            <w:ins w:id="4545" w:author="Ericsson_RAN4#104-e" w:date="2022-10-18T14:25:00Z">
              <w:r w:rsidRPr="00F95B02">
                <w:t>Code block CRC size (bits)</w:t>
              </w:r>
            </w:ins>
          </w:p>
        </w:tc>
        <w:tc>
          <w:tcPr>
            <w:tcW w:w="1440" w:type="dxa"/>
          </w:tcPr>
          <w:p w14:paraId="3445AE90" w14:textId="77777777" w:rsidR="00C06914" w:rsidRPr="00F95B02" w:rsidRDefault="00C06914" w:rsidP="0097410A">
            <w:pPr>
              <w:pStyle w:val="TAC"/>
              <w:rPr>
                <w:ins w:id="4546" w:author="Ericsson_RAN4#104-e" w:date="2022-10-18T14:25:00Z"/>
                <w:szCs w:val="18"/>
              </w:rPr>
            </w:pPr>
            <w:ins w:id="4547" w:author="Ericsson_RAN4#104-e" w:date="2022-10-18T14:25:00Z">
              <w:r w:rsidRPr="00F95B02">
                <w:rPr>
                  <w:szCs w:val="18"/>
                </w:rPr>
                <w:t>24</w:t>
              </w:r>
            </w:ins>
          </w:p>
        </w:tc>
        <w:tc>
          <w:tcPr>
            <w:tcW w:w="1440" w:type="dxa"/>
          </w:tcPr>
          <w:p w14:paraId="70469B02" w14:textId="77777777" w:rsidR="00C06914" w:rsidRPr="00F95B02" w:rsidRDefault="00C06914" w:rsidP="0097410A">
            <w:pPr>
              <w:pStyle w:val="TAC"/>
              <w:rPr>
                <w:ins w:id="4548" w:author="Ericsson_RAN4#104-e" w:date="2022-10-18T14:25:00Z"/>
                <w:szCs w:val="18"/>
              </w:rPr>
            </w:pPr>
            <w:ins w:id="4549" w:author="Ericsson_RAN4#104-e" w:date="2022-10-18T14:25:00Z">
              <w:r>
                <w:rPr>
                  <w:szCs w:val="18"/>
                </w:rPr>
                <w:t>24</w:t>
              </w:r>
            </w:ins>
          </w:p>
        </w:tc>
        <w:tc>
          <w:tcPr>
            <w:tcW w:w="1440" w:type="dxa"/>
          </w:tcPr>
          <w:p w14:paraId="5FB58D9E" w14:textId="77777777" w:rsidR="00C06914" w:rsidRPr="00F95B02" w:rsidRDefault="00C06914" w:rsidP="0097410A">
            <w:pPr>
              <w:pStyle w:val="TAC"/>
              <w:rPr>
                <w:ins w:id="4550" w:author="Ericsson_RAN4#104-e" w:date="2022-10-18T14:25:00Z"/>
              </w:rPr>
            </w:pPr>
            <w:ins w:id="4551" w:author="Ericsson_RAN4#104-e" w:date="2022-10-18T14:25:00Z">
              <w:r w:rsidRPr="00F95B02">
                <w:rPr>
                  <w:szCs w:val="18"/>
                </w:rPr>
                <w:t>24</w:t>
              </w:r>
            </w:ins>
          </w:p>
        </w:tc>
      </w:tr>
      <w:tr w:rsidR="00C06914" w:rsidRPr="00F95B02" w14:paraId="696B44FC" w14:textId="77777777" w:rsidTr="0097410A">
        <w:trPr>
          <w:cantSplit/>
          <w:jc w:val="center"/>
          <w:ins w:id="4552" w:author="Ericsson_RAN4#104-e" w:date="2022-10-18T14:25:00Z"/>
        </w:trPr>
        <w:tc>
          <w:tcPr>
            <w:tcW w:w="4585" w:type="dxa"/>
          </w:tcPr>
          <w:p w14:paraId="4593AFA0" w14:textId="77777777" w:rsidR="00C06914" w:rsidRPr="00F95B02" w:rsidRDefault="00C06914" w:rsidP="0097410A">
            <w:pPr>
              <w:pStyle w:val="TAC"/>
              <w:rPr>
                <w:ins w:id="4553" w:author="Ericsson_RAN4#104-e" w:date="2022-10-18T14:25:00Z"/>
              </w:rPr>
            </w:pPr>
            <w:ins w:id="4554" w:author="Ericsson_RAN4#104-e" w:date="2022-10-18T14:25:00Z">
              <w:r w:rsidRPr="00F95B02">
                <w:t>Number of code blocks - C</w:t>
              </w:r>
            </w:ins>
          </w:p>
        </w:tc>
        <w:tc>
          <w:tcPr>
            <w:tcW w:w="1440" w:type="dxa"/>
            <w:vAlign w:val="center"/>
          </w:tcPr>
          <w:p w14:paraId="4DC56085" w14:textId="77777777" w:rsidR="00C06914" w:rsidRPr="00F95B02" w:rsidRDefault="00C06914" w:rsidP="0097410A">
            <w:pPr>
              <w:pStyle w:val="TAC"/>
              <w:rPr>
                <w:ins w:id="4555" w:author="Ericsson_RAN4#104-e" w:date="2022-10-18T14:25:00Z"/>
              </w:rPr>
            </w:pPr>
            <w:ins w:id="4556" w:author="Ericsson_RAN4#104-e" w:date="2022-10-18T14:25:00Z">
              <w:r w:rsidRPr="00F95B02">
                <w:t>5</w:t>
              </w:r>
            </w:ins>
          </w:p>
        </w:tc>
        <w:tc>
          <w:tcPr>
            <w:tcW w:w="1440" w:type="dxa"/>
          </w:tcPr>
          <w:p w14:paraId="2814AE87" w14:textId="77777777" w:rsidR="00C06914" w:rsidRPr="00F95B02" w:rsidRDefault="00C06914" w:rsidP="0097410A">
            <w:pPr>
              <w:pStyle w:val="TAC"/>
              <w:rPr>
                <w:ins w:id="4557" w:author="Ericsson_RAN4#104-e" w:date="2022-10-18T14:25:00Z"/>
              </w:rPr>
            </w:pPr>
            <w:ins w:id="4558" w:author="Ericsson_RAN4#104-e" w:date="2022-10-18T14:25:00Z">
              <w:r>
                <w:t>18</w:t>
              </w:r>
            </w:ins>
          </w:p>
        </w:tc>
        <w:tc>
          <w:tcPr>
            <w:tcW w:w="1440" w:type="dxa"/>
            <w:vAlign w:val="center"/>
          </w:tcPr>
          <w:p w14:paraId="3C782D36" w14:textId="77777777" w:rsidR="00C06914" w:rsidRPr="00F95B02" w:rsidRDefault="00C06914" w:rsidP="0097410A">
            <w:pPr>
              <w:pStyle w:val="TAC"/>
              <w:rPr>
                <w:ins w:id="4559" w:author="Ericsson_RAN4#104-e" w:date="2022-10-18T14:25:00Z"/>
              </w:rPr>
            </w:pPr>
            <w:ins w:id="4560" w:author="Ericsson_RAN4#104-e" w:date="2022-10-18T14:25:00Z">
              <w:r w:rsidRPr="00F95B02">
                <w:t>5</w:t>
              </w:r>
            </w:ins>
          </w:p>
        </w:tc>
      </w:tr>
      <w:tr w:rsidR="00C06914" w:rsidRPr="00F95B02" w14:paraId="6BBABB26" w14:textId="77777777" w:rsidTr="0097410A">
        <w:trPr>
          <w:cantSplit/>
          <w:jc w:val="center"/>
          <w:ins w:id="4561" w:author="Ericsson_RAN4#104-e" w:date="2022-10-18T14:25:00Z"/>
        </w:trPr>
        <w:tc>
          <w:tcPr>
            <w:tcW w:w="4585" w:type="dxa"/>
          </w:tcPr>
          <w:p w14:paraId="5342659E" w14:textId="77777777" w:rsidR="00C06914" w:rsidRPr="00F95B02" w:rsidRDefault="00C06914" w:rsidP="0097410A">
            <w:pPr>
              <w:pStyle w:val="TAC"/>
              <w:rPr>
                <w:ins w:id="4562" w:author="Ericsson_RAN4#104-e" w:date="2022-10-18T14:25:00Z"/>
                <w:lang w:eastAsia="zh-CN"/>
              </w:rPr>
            </w:pPr>
            <w:ins w:id="4563" w:author="Ericsson_RAN4#104-e" w:date="2022-10-18T14:25: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440" w:type="dxa"/>
            <w:vAlign w:val="center"/>
          </w:tcPr>
          <w:p w14:paraId="354131B8" w14:textId="77777777" w:rsidR="00C06914" w:rsidRPr="00F95B02" w:rsidRDefault="00C06914" w:rsidP="0097410A">
            <w:pPr>
              <w:pStyle w:val="TAC"/>
              <w:rPr>
                <w:ins w:id="4564" w:author="Ericsson_RAN4#104-e" w:date="2022-10-18T14:25:00Z"/>
                <w:lang w:eastAsia="zh-CN"/>
              </w:rPr>
            </w:pPr>
            <w:ins w:id="4565" w:author="Ericsson_RAN4#104-e" w:date="2022-10-18T14:25:00Z">
              <w:r w:rsidRPr="00F95B02">
                <w:rPr>
                  <w:lang w:eastAsia="zh-CN"/>
                </w:rPr>
                <w:t>7408</w:t>
              </w:r>
            </w:ins>
          </w:p>
        </w:tc>
        <w:tc>
          <w:tcPr>
            <w:tcW w:w="1440" w:type="dxa"/>
          </w:tcPr>
          <w:p w14:paraId="211D3916" w14:textId="77777777" w:rsidR="00C06914" w:rsidRPr="00F95B02" w:rsidRDefault="00C06914" w:rsidP="0097410A">
            <w:pPr>
              <w:pStyle w:val="TAC"/>
              <w:rPr>
                <w:ins w:id="4566" w:author="Ericsson_RAN4#104-e" w:date="2022-10-18T14:25:00Z"/>
                <w:lang w:eastAsia="zh-CN"/>
              </w:rPr>
            </w:pPr>
            <w:ins w:id="4567" w:author="Ericsson_RAN4#104-e" w:date="2022-10-18T14:25:00Z">
              <w:r>
                <w:rPr>
                  <w:lang w:eastAsia="zh-CN"/>
                </w:rPr>
                <w:t>8224</w:t>
              </w:r>
            </w:ins>
          </w:p>
        </w:tc>
        <w:tc>
          <w:tcPr>
            <w:tcW w:w="1440" w:type="dxa"/>
            <w:vAlign w:val="center"/>
          </w:tcPr>
          <w:p w14:paraId="7923C147" w14:textId="77777777" w:rsidR="00C06914" w:rsidRPr="00F95B02" w:rsidRDefault="00C06914" w:rsidP="0097410A">
            <w:pPr>
              <w:pStyle w:val="TAC"/>
              <w:rPr>
                <w:ins w:id="4568" w:author="Ericsson_RAN4#104-e" w:date="2022-10-18T14:25:00Z"/>
              </w:rPr>
            </w:pPr>
            <w:ins w:id="4569" w:author="Ericsson_RAN4#104-e" w:date="2022-10-18T14:25:00Z">
              <w:r w:rsidRPr="00F95B02">
                <w:rPr>
                  <w:lang w:eastAsia="zh-CN"/>
                </w:rPr>
                <w:t>7408</w:t>
              </w:r>
            </w:ins>
          </w:p>
        </w:tc>
      </w:tr>
      <w:tr w:rsidR="00C06914" w:rsidRPr="00F95B02" w14:paraId="145913D8" w14:textId="77777777" w:rsidTr="0097410A">
        <w:trPr>
          <w:cantSplit/>
          <w:jc w:val="center"/>
          <w:ins w:id="4570" w:author="Ericsson_RAN4#104-e" w:date="2022-10-18T14:25:00Z"/>
        </w:trPr>
        <w:tc>
          <w:tcPr>
            <w:tcW w:w="4585" w:type="dxa"/>
            <w:tcBorders>
              <w:top w:val="single" w:sz="4" w:space="0" w:color="auto"/>
              <w:left w:val="single" w:sz="4" w:space="0" w:color="auto"/>
              <w:bottom w:val="single" w:sz="4" w:space="0" w:color="auto"/>
              <w:right w:val="single" w:sz="4" w:space="0" w:color="auto"/>
            </w:tcBorders>
          </w:tcPr>
          <w:p w14:paraId="75AA9278" w14:textId="77777777" w:rsidR="00C06914" w:rsidRPr="00F95B02" w:rsidRDefault="00C06914" w:rsidP="0097410A">
            <w:pPr>
              <w:pStyle w:val="TAC"/>
              <w:rPr>
                <w:ins w:id="4571" w:author="Ericsson_RAN4#104-e" w:date="2022-10-18T14:25:00Z"/>
                <w:lang w:eastAsia="zh-CN"/>
              </w:rPr>
            </w:pPr>
            <w:ins w:id="4572" w:author="Ericsson_RAN4#104-e" w:date="2022-10-18T14:25:00Z">
              <w:r>
                <w:t xml:space="preserve">Total number of bits per </w:t>
              </w:r>
              <w:r>
                <w:rPr>
                  <w:lang w:eastAsia="zh-CN"/>
                </w:rPr>
                <w:t>slot without PT-RS</w:t>
              </w:r>
            </w:ins>
          </w:p>
        </w:tc>
        <w:tc>
          <w:tcPr>
            <w:tcW w:w="1440" w:type="dxa"/>
            <w:tcBorders>
              <w:top w:val="single" w:sz="4" w:space="0" w:color="auto"/>
              <w:left w:val="single" w:sz="4" w:space="0" w:color="auto"/>
              <w:bottom w:val="single" w:sz="4" w:space="0" w:color="auto"/>
              <w:right w:val="single" w:sz="4" w:space="0" w:color="auto"/>
            </w:tcBorders>
            <w:vAlign w:val="center"/>
          </w:tcPr>
          <w:p w14:paraId="2BC1F490" w14:textId="77777777" w:rsidR="00C06914" w:rsidRDefault="00C06914" w:rsidP="0097410A">
            <w:pPr>
              <w:pStyle w:val="TAC"/>
              <w:rPr>
                <w:ins w:id="4573" w:author="Ericsson_RAN4#104-e" w:date="2022-10-18T14:25:00Z"/>
              </w:rPr>
            </w:pPr>
            <w:ins w:id="4574" w:author="Ericsson_RAN4#104-e" w:date="2022-10-18T14:25:00Z">
              <w:r>
                <w:t>57024</w:t>
              </w:r>
            </w:ins>
          </w:p>
        </w:tc>
        <w:tc>
          <w:tcPr>
            <w:tcW w:w="1440" w:type="dxa"/>
            <w:tcBorders>
              <w:top w:val="single" w:sz="4" w:space="0" w:color="auto"/>
              <w:left w:val="single" w:sz="4" w:space="0" w:color="auto"/>
              <w:bottom w:val="single" w:sz="4" w:space="0" w:color="auto"/>
              <w:right w:val="single" w:sz="4" w:space="0" w:color="auto"/>
            </w:tcBorders>
          </w:tcPr>
          <w:p w14:paraId="4AD0129A" w14:textId="77777777" w:rsidR="00C06914" w:rsidRDefault="00C06914" w:rsidP="0097410A">
            <w:pPr>
              <w:pStyle w:val="TAC"/>
              <w:rPr>
                <w:ins w:id="4575" w:author="Ericsson_RAN4#104-e" w:date="2022-10-18T14:25:00Z"/>
              </w:rPr>
            </w:pPr>
            <w:ins w:id="4576" w:author="Ericsson_RAN4#104-e" w:date="2022-10-18T14:25:00Z">
              <w:r>
                <w:t>228096</w:t>
              </w:r>
            </w:ins>
          </w:p>
        </w:tc>
        <w:tc>
          <w:tcPr>
            <w:tcW w:w="1440" w:type="dxa"/>
            <w:tcBorders>
              <w:top w:val="single" w:sz="4" w:space="0" w:color="auto"/>
              <w:left w:val="single" w:sz="4" w:space="0" w:color="auto"/>
              <w:bottom w:val="single" w:sz="4" w:space="0" w:color="auto"/>
              <w:right w:val="single" w:sz="4" w:space="0" w:color="auto"/>
            </w:tcBorders>
            <w:vAlign w:val="center"/>
          </w:tcPr>
          <w:p w14:paraId="2B667311" w14:textId="77777777" w:rsidR="00C06914" w:rsidRPr="00F95B02" w:rsidRDefault="00C06914" w:rsidP="0097410A">
            <w:pPr>
              <w:pStyle w:val="TAC"/>
              <w:rPr>
                <w:ins w:id="4577" w:author="Ericsson_RAN4#104-e" w:date="2022-10-18T14:25:00Z"/>
              </w:rPr>
            </w:pPr>
            <w:ins w:id="4578" w:author="Ericsson_RAN4#104-e" w:date="2022-10-18T14:25:00Z">
              <w:r>
                <w:t>57024</w:t>
              </w:r>
            </w:ins>
          </w:p>
        </w:tc>
      </w:tr>
      <w:tr w:rsidR="00C06914" w:rsidRPr="00F95B02" w14:paraId="4779C125" w14:textId="77777777" w:rsidTr="0097410A">
        <w:trPr>
          <w:cantSplit/>
          <w:jc w:val="center"/>
          <w:ins w:id="4579" w:author="Ericsson_RAN4#104-e" w:date="2022-10-18T14:25:00Z"/>
        </w:trPr>
        <w:tc>
          <w:tcPr>
            <w:tcW w:w="4585" w:type="dxa"/>
            <w:tcBorders>
              <w:top w:val="single" w:sz="4" w:space="0" w:color="auto"/>
              <w:left w:val="single" w:sz="4" w:space="0" w:color="auto"/>
              <w:bottom w:val="single" w:sz="4" w:space="0" w:color="auto"/>
              <w:right w:val="single" w:sz="4" w:space="0" w:color="auto"/>
            </w:tcBorders>
          </w:tcPr>
          <w:p w14:paraId="385AEF94" w14:textId="77777777" w:rsidR="00C06914" w:rsidRPr="00F95B02" w:rsidRDefault="00C06914" w:rsidP="0097410A">
            <w:pPr>
              <w:pStyle w:val="TAC"/>
              <w:rPr>
                <w:ins w:id="4580" w:author="Ericsson_RAN4#104-e" w:date="2022-10-18T14:25:00Z"/>
              </w:rPr>
            </w:pPr>
            <w:ins w:id="4581" w:author="Ericsson_RAN4#104-e" w:date="2022-10-18T14:25:00Z">
              <w:r w:rsidRPr="00C6449B">
                <w:t xml:space="preserve">Total number of bits per </w:t>
              </w:r>
              <w:r w:rsidRPr="00C6449B">
                <w:rPr>
                  <w:lang w:eastAsia="zh-CN"/>
                </w:rPr>
                <w:t>slot</w:t>
              </w:r>
              <w:r>
                <w:rPr>
                  <w:lang w:eastAsia="zh-CN"/>
                </w:rPr>
                <w:t xml:space="preserve"> with PT-RS (Note 4)</w:t>
              </w:r>
            </w:ins>
          </w:p>
        </w:tc>
        <w:tc>
          <w:tcPr>
            <w:tcW w:w="1440" w:type="dxa"/>
            <w:tcBorders>
              <w:top w:val="single" w:sz="4" w:space="0" w:color="auto"/>
              <w:left w:val="single" w:sz="4" w:space="0" w:color="auto"/>
              <w:bottom w:val="single" w:sz="4" w:space="0" w:color="auto"/>
              <w:right w:val="single" w:sz="4" w:space="0" w:color="auto"/>
            </w:tcBorders>
            <w:vAlign w:val="center"/>
          </w:tcPr>
          <w:p w14:paraId="13A5DDC1" w14:textId="77777777" w:rsidR="00C06914" w:rsidRDefault="00C06914" w:rsidP="0097410A">
            <w:pPr>
              <w:pStyle w:val="TAC"/>
              <w:rPr>
                <w:ins w:id="4582" w:author="Ericsson_RAN4#104-e" w:date="2022-10-18T14:25:00Z"/>
                <w:lang w:eastAsia="zh-CN"/>
              </w:rPr>
            </w:pPr>
            <w:ins w:id="4583" w:author="Ericsson_RAN4#104-e" w:date="2022-10-18T14:25:00Z">
              <w:r>
                <w:rPr>
                  <w:rFonts w:hint="eastAsia"/>
                  <w:lang w:eastAsia="zh-CN"/>
                </w:rPr>
                <w:t>5</w:t>
              </w:r>
              <w:r>
                <w:rPr>
                  <w:lang w:eastAsia="zh-CN"/>
                </w:rPr>
                <w:t>4648</w:t>
              </w:r>
            </w:ins>
          </w:p>
        </w:tc>
        <w:tc>
          <w:tcPr>
            <w:tcW w:w="1440" w:type="dxa"/>
            <w:tcBorders>
              <w:top w:val="single" w:sz="4" w:space="0" w:color="auto"/>
              <w:left w:val="single" w:sz="4" w:space="0" w:color="auto"/>
              <w:bottom w:val="single" w:sz="4" w:space="0" w:color="auto"/>
              <w:right w:val="single" w:sz="4" w:space="0" w:color="auto"/>
            </w:tcBorders>
          </w:tcPr>
          <w:p w14:paraId="5D38F88C" w14:textId="77777777" w:rsidR="00C06914" w:rsidRDefault="00C06914" w:rsidP="0097410A">
            <w:pPr>
              <w:pStyle w:val="TAC"/>
              <w:rPr>
                <w:ins w:id="4584" w:author="Ericsson_RAN4#104-e" w:date="2022-10-18T14:25:00Z"/>
                <w:lang w:eastAsia="zh-CN"/>
              </w:rPr>
            </w:pPr>
            <w:ins w:id="4585" w:author="Ericsson_RAN4#104-e" w:date="2022-10-18T14:25:00Z">
              <w:r>
                <w:rPr>
                  <w:lang w:eastAsia="zh-CN"/>
                </w:rPr>
                <w:t>218592</w:t>
              </w:r>
            </w:ins>
          </w:p>
        </w:tc>
        <w:tc>
          <w:tcPr>
            <w:tcW w:w="1440" w:type="dxa"/>
            <w:tcBorders>
              <w:top w:val="single" w:sz="4" w:space="0" w:color="auto"/>
              <w:left w:val="single" w:sz="4" w:space="0" w:color="auto"/>
              <w:bottom w:val="single" w:sz="4" w:space="0" w:color="auto"/>
              <w:right w:val="single" w:sz="4" w:space="0" w:color="auto"/>
            </w:tcBorders>
            <w:vAlign w:val="center"/>
          </w:tcPr>
          <w:p w14:paraId="6DA3FEFA" w14:textId="77777777" w:rsidR="00C06914" w:rsidRPr="00F95B02" w:rsidRDefault="00C06914" w:rsidP="0097410A">
            <w:pPr>
              <w:pStyle w:val="TAC"/>
              <w:rPr>
                <w:ins w:id="4586" w:author="Ericsson_RAN4#104-e" w:date="2022-10-18T14:25:00Z"/>
              </w:rPr>
            </w:pPr>
            <w:ins w:id="4587" w:author="Ericsson_RAN4#104-e" w:date="2022-10-18T14:25:00Z">
              <w:r>
                <w:rPr>
                  <w:rFonts w:hint="eastAsia"/>
                  <w:lang w:eastAsia="zh-CN"/>
                </w:rPr>
                <w:t>5</w:t>
              </w:r>
              <w:r>
                <w:rPr>
                  <w:lang w:eastAsia="zh-CN"/>
                </w:rPr>
                <w:t>4648</w:t>
              </w:r>
            </w:ins>
          </w:p>
        </w:tc>
      </w:tr>
      <w:tr w:rsidR="00C06914" w:rsidRPr="00F95B02" w14:paraId="0B2E6A28" w14:textId="77777777" w:rsidTr="0097410A">
        <w:trPr>
          <w:cantSplit/>
          <w:jc w:val="center"/>
          <w:ins w:id="4588" w:author="Ericsson_RAN4#104-e" w:date="2022-10-18T14:25:00Z"/>
        </w:trPr>
        <w:tc>
          <w:tcPr>
            <w:tcW w:w="4585" w:type="dxa"/>
            <w:tcBorders>
              <w:top w:val="single" w:sz="4" w:space="0" w:color="auto"/>
              <w:left w:val="single" w:sz="4" w:space="0" w:color="auto"/>
              <w:bottom w:val="single" w:sz="4" w:space="0" w:color="auto"/>
              <w:right w:val="single" w:sz="4" w:space="0" w:color="auto"/>
            </w:tcBorders>
          </w:tcPr>
          <w:p w14:paraId="24F379E4" w14:textId="77777777" w:rsidR="00C06914" w:rsidRPr="00F95B02" w:rsidRDefault="00C06914" w:rsidP="0097410A">
            <w:pPr>
              <w:pStyle w:val="TAC"/>
              <w:rPr>
                <w:ins w:id="4589" w:author="Ericsson_RAN4#104-e" w:date="2022-10-18T14:25:00Z"/>
                <w:lang w:eastAsia="zh-CN"/>
              </w:rPr>
            </w:pPr>
            <w:ins w:id="4590" w:author="Ericsson_RAN4#104-e" w:date="2022-10-18T14:25:00Z">
              <w:r>
                <w:t xml:space="preserve">Total symbols per </w:t>
              </w:r>
              <w:r>
                <w:rPr>
                  <w:lang w:eastAsia="zh-CN"/>
                </w:rPr>
                <w:t>slot without PT-RS</w:t>
              </w:r>
            </w:ins>
          </w:p>
        </w:tc>
        <w:tc>
          <w:tcPr>
            <w:tcW w:w="1440" w:type="dxa"/>
            <w:tcBorders>
              <w:top w:val="single" w:sz="4" w:space="0" w:color="auto"/>
              <w:left w:val="single" w:sz="4" w:space="0" w:color="auto"/>
              <w:bottom w:val="single" w:sz="4" w:space="0" w:color="auto"/>
              <w:right w:val="single" w:sz="4" w:space="0" w:color="auto"/>
            </w:tcBorders>
            <w:vAlign w:val="center"/>
          </w:tcPr>
          <w:p w14:paraId="2B97E450" w14:textId="77777777" w:rsidR="00C06914" w:rsidRDefault="00C06914" w:rsidP="0097410A">
            <w:pPr>
              <w:pStyle w:val="TAC"/>
              <w:rPr>
                <w:ins w:id="4591" w:author="Ericsson_RAN4#104-e" w:date="2022-10-18T14:25:00Z"/>
              </w:rPr>
            </w:pPr>
            <w:ins w:id="4592" w:author="Ericsson_RAN4#104-e" w:date="2022-10-18T14:25:00Z">
              <w:r>
                <w:t>14256</w:t>
              </w:r>
            </w:ins>
          </w:p>
        </w:tc>
        <w:tc>
          <w:tcPr>
            <w:tcW w:w="1440" w:type="dxa"/>
            <w:tcBorders>
              <w:top w:val="single" w:sz="4" w:space="0" w:color="auto"/>
              <w:left w:val="single" w:sz="4" w:space="0" w:color="auto"/>
              <w:bottom w:val="single" w:sz="4" w:space="0" w:color="auto"/>
              <w:right w:val="single" w:sz="4" w:space="0" w:color="auto"/>
            </w:tcBorders>
          </w:tcPr>
          <w:p w14:paraId="7D1EABA6" w14:textId="77777777" w:rsidR="00C06914" w:rsidRDefault="00C06914" w:rsidP="0097410A">
            <w:pPr>
              <w:pStyle w:val="TAC"/>
              <w:rPr>
                <w:ins w:id="4593" w:author="Ericsson_RAN4#104-e" w:date="2022-10-18T14:25:00Z"/>
              </w:rPr>
            </w:pPr>
            <w:ins w:id="4594" w:author="Ericsson_RAN4#104-e" w:date="2022-10-18T14:25:00Z">
              <w:r>
                <w:t>57024</w:t>
              </w:r>
            </w:ins>
          </w:p>
        </w:tc>
        <w:tc>
          <w:tcPr>
            <w:tcW w:w="1440" w:type="dxa"/>
            <w:tcBorders>
              <w:top w:val="single" w:sz="4" w:space="0" w:color="auto"/>
              <w:left w:val="single" w:sz="4" w:space="0" w:color="auto"/>
              <w:bottom w:val="single" w:sz="4" w:space="0" w:color="auto"/>
              <w:right w:val="single" w:sz="4" w:space="0" w:color="auto"/>
            </w:tcBorders>
            <w:vAlign w:val="center"/>
          </w:tcPr>
          <w:p w14:paraId="1CABF04D" w14:textId="77777777" w:rsidR="00C06914" w:rsidRPr="00F95B02" w:rsidRDefault="00C06914" w:rsidP="0097410A">
            <w:pPr>
              <w:pStyle w:val="TAC"/>
              <w:rPr>
                <w:ins w:id="4595" w:author="Ericsson_RAN4#104-e" w:date="2022-10-18T14:25:00Z"/>
              </w:rPr>
            </w:pPr>
            <w:ins w:id="4596" w:author="Ericsson_RAN4#104-e" w:date="2022-10-18T14:25:00Z">
              <w:r>
                <w:t>14256</w:t>
              </w:r>
            </w:ins>
          </w:p>
        </w:tc>
      </w:tr>
      <w:tr w:rsidR="00C06914" w:rsidRPr="00F95B02" w14:paraId="754E3C95" w14:textId="77777777" w:rsidTr="0097410A">
        <w:trPr>
          <w:cantSplit/>
          <w:jc w:val="center"/>
          <w:ins w:id="4597" w:author="Ericsson_RAN4#104-e" w:date="2022-10-18T14:25:00Z"/>
        </w:trPr>
        <w:tc>
          <w:tcPr>
            <w:tcW w:w="4585" w:type="dxa"/>
            <w:tcBorders>
              <w:top w:val="single" w:sz="4" w:space="0" w:color="auto"/>
              <w:left w:val="single" w:sz="4" w:space="0" w:color="auto"/>
              <w:bottom w:val="single" w:sz="4" w:space="0" w:color="auto"/>
              <w:right w:val="single" w:sz="4" w:space="0" w:color="auto"/>
            </w:tcBorders>
          </w:tcPr>
          <w:p w14:paraId="0EAB2C25" w14:textId="77777777" w:rsidR="00C06914" w:rsidRPr="00F95B02" w:rsidRDefault="00C06914" w:rsidP="0097410A">
            <w:pPr>
              <w:pStyle w:val="TAC"/>
              <w:rPr>
                <w:ins w:id="4598" w:author="Ericsson_RAN4#104-e" w:date="2022-10-18T14:25:00Z"/>
              </w:rPr>
            </w:pPr>
            <w:ins w:id="4599" w:author="Ericsson_RAN4#104-e" w:date="2022-10-18T14:25:00Z">
              <w:r w:rsidRPr="00C6449B">
                <w:t xml:space="preserve">Total symbols per </w:t>
              </w:r>
              <w:r w:rsidRPr="00C6449B">
                <w:rPr>
                  <w:lang w:eastAsia="zh-CN"/>
                </w:rPr>
                <w:t>slot</w:t>
              </w:r>
              <w:r>
                <w:rPr>
                  <w:lang w:eastAsia="zh-CN"/>
                </w:rPr>
                <w:t xml:space="preserve"> with PT-RS (Note 4)</w:t>
              </w:r>
            </w:ins>
          </w:p>
        </w:tc>
        <w:tc>
          <w:tcPr>
            <w:tcW w:w="1440" w:type="dxa"/>
            <w:tcBorders>
              <w:top w:val="single" w:sz="4" w:space="0" w:color="auto"/>
              <w:left w:val="single" w:sz="4" w:space="0" w:color="auto"/>
              <w:bottom w:val="single" w:sz="4" w:space="0" w:color="auto"/>
              <w:right w:val="single" w:sz="4" w:space="0" w:color="auto"/>
            </w:tcBorders>
            <w:vAlign w:val="center"/>
          </w:tcPr>
          <w:p w14:paraId="57C92FFA" w14:textId="77777777" w:rsidR="00C06914" w:rsidRDefault="00C06914" w:rsidP="0097410A">
            <w:pPr>
              <w:pStyle w:val="TAC"/>
              <w:rPr>
                <w:ins w:id="4600" w:author="Ericsson_RAN4#104-e" w:date="2022-10-18T14:25:00Z"/>
                <w:lang w:eastAsia="zh-CN"/>
              </w:rPr>
            </w:pPr>
            <w:ins w:id="4601" w:author="Ericsson_RAN4#104-e" w:date="2022-10-18T14:25:00Z">
              <w:r>
                <w:rPr>
                  <w:rFonts w:hint="eastAsia"/>
                  <w:lang w:eastAsia="zh-CN"/>
                </w:rPr>
                <w:t>1</w:t>
              </w:r>
              <w:r>
                <w:rPr>
                  <w:lang w:eastAsia="zh-CN"/>
                </w:rPr>
                <w:t>3662</w:t>
              </w:r>
            </w:ins>
          </w:p>
        </w:tc>
        <w:tc>
          <w:tcPr>
            <w:tcW w:w="1440" w:type="dxa"/>
            <w:tcBorders>
              <w:top w:val="single" w:sz="4" w:space="0" w:color="auto"/>
              <w:left w:val="single" w:sz="4" w:space="0" w:color="auto"/>
              <w:bottom w:val="single" w:sz="4" w:space="0" w:color="auto"/>
              <w:right w:val="single" w:sz="4" w:space="0" w:color="auto"/>
            </w:tcBorders>
          </w:tcPr>
          <w:p w14:paraId="5C426DEC" w14:textId="77777777" w:rsidR="00C06914" w:rsidRDefault="00C06914" w:rsidP="0097410A">
            <w:pPr>
              <w:pStyle w:val="TAC"/>
              <w:rPr>
                <w:ins w:id="4602" w:author="Ericsson_RAN4#104-e" w:date="2022-10-18T14:25:00Z"/>
                <w:lang w:eastAsia="zh-CN"/>
              </w:rPr>
            </w:pPr>
            <w:ins w:id="4603" w:author="Ericsson_RAN4#104-e" w:date="2022-10-18T14:25:00Z">
              <w:r>
                <w:rPr>
                  <w:lang w:eastAsia="zh-CN"/>
                </w:rPr>
                <w:t>54648</w:t>
              </w:r>
            </w:ins>
          </w:p>
        </w:tc>
        <w:tc>
          <w:tcPr>
            <w:tcW w:w="1440" w:type="dxa"/>
            <w:tcBorders>
              <w:top w:val="single" w:sz="4" w:space="0" w:color="auto"/>
              <w:left w:val="single" w:sz="4" w:space="0" w:color="auto"/>
              <w:bottom w:val="single" w:sz="4" w:space="0" w:color="auto"/>
              <w:right w:val="single" w:sz="4" w:space="0" w:color="auto"/>
            </w:tcBorders>
            <w:vAlign w:val="center"/>
          </w:tcPr>
          <w:p w14:paraId="7B7FEA58" w14:textId="77777777" w:rsidR="00C06914" w:rsidRPr="00F95B02" w:rsidRDefault="00C06914" w:rsidP="0097410A">
            <w:pPr>
              <w:pStyle w:val="TAC"/>
              <w:rPr>
                <w:ins w:id="4604" w:author="Ericsson_RAN4#104-e" w:date="2022-10-18T14:25:00Z"/>
              </w:rPr>
            </w:pPr>
            <w:ins w:id="4605" w:author="Ericsson_RAN4#104-e" w:date="2022-10-18T14:25:00Z">
              <w:r>
                <w:rPr>
                  <w:rFonts w:hint="eastAsia"/>
                  <w:lang w:eastAsia="zh-CN"/>
                </w:rPr>
                <w:t>1</w:t>
              </w:r>
              <w:r>
                <w:rPr>
                  <w:lang w:eastAsia="zh-CN"/>
                </w:rPr>
                <w:t>3662</w:t>
              </w:r>
            </w:ins>
          </w:p>
        </w:tc>
      </w:tr>
      <w:tr w:rsidR="00C06914" w:rsidRPr="00F95B02" w14:paraId="09950AAE" w14:textId="77777777" w:rsidTr="0097410A">
        <w:trPr>
          <w:cantSplit/>
          <w:jc w:val="center"/>
          <w:ins w:id="4606" w:author="Ericsson_RAN4#104-e" w:date="2022-10-18T14:25:00Z"/>
        </w:trPr>
        <w:tc>
          <w:tcPr>
            <w:tcW w:w="8905" w:type="dxa"/>
            <w:gridSpan w:val="4"/>
          </w:tcPr>
          <w:p w14:paraId="557721D4" w14:textId="77777777" w:rsidR="00C06914" w:rsidRPr="00F95B02" w:rsidRDefault="00C06914" w:rsidP="0097410A">
            <w:pPr>
              <w:pStyle w:val="TAN"/>
              <w:rPr>
                <w:ins w:id="4607" w:author="Ericsson_RAN4#104-e" w:date="2022-10-18T14:25:00Z"/>
                <w:lang w:eastAsia="zh-CN"/>
              </w:rPr>
            </w:pPr>
            <w:ins w:id="4608" w:author="Ericsson_RAN4#104-e" w:date="2022-10-18T14:25: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ins>
          </w:p>
          <w:p w14:paraId="5659AC0A" w14:textId="77777777" w:rsidR="00C06914" w:rsidRDefault="00C06914" w:rsidP="0097410A">
            <w:pPr>
              <w:pStyle w:val="TAN"/>
              <w:rPr>
                <w:ins w:id="4609" w:author="Ericsson_RAN4#104-e" w:date="2022-10-18T14:25:00Z"/>
                <w:lang w:eastAsia="zh-CN"/>
              </w:rPr>
            </w:pPr>
            <w:ins w:id="4610" w:author="Ericsson_RAN4#104-e" w:date="2022-10-18T14:25: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w:t>
              </w:r>
              <w:r w:rsidRPr="00F95B02">
                <w:rPr>
                  <w:lang w:eastAsia="zh-CN"/>
                </w:rPr>
                <w:t xml:space="preserve"> 5.2.2 of TS 38.212 [15].</w:t>
              </w:r>
            </w:ins>
          </w:p>
          <w:p w14:paraId="4929D64C" w14:textId="77777777" w:rsidR="00C06914" w:rsidRDefault="00C06914" w:rsidP="0097410A">
            <w:pPr>
              <w:pStyle w:val="TAN"/>
              <w:rPr>
                <w:ins w:id="4611" w:author="Ericsson_RAN4#104-e" w:date="2022-10-18T14:25:00Z"/>
                <w:lang w:eastAsia="zh-CN"/>
              </w:rPr>
            </w:pPr>
            <w:ins w:id="4612" w:author="Ericsson_RAN4#104-e" w:date="2022-10-18T14:25: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650EF334" w14:textId="77777777" w:rsidR="00C06914" w:rsidRPr="00F95B02" w:rsidRDefault="00C06914" w:rsidP="0097410A">
            <w:pPr>
              <w:pStyle w:val="TAN"/>
              <w:rPr>
                <w:ins w:id="4613" w:author="Ericsson_RAN4#104-e" w:date="2022-10-18T14:25:00Z"/>
                <w:lang w:eastAsia="zh-CN"/>
              </w:rPr>
            </w:pPr>
            <w:ins w:id="4614" w:author="Ericsson_RAN4#104-e" w:date="2022-10-18T14:25:00Z">
              <w:r w:rsidRPr="00955615">
                <w:t>NOTE 4:</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35C76132" w14:textId="77777777" w:rsidR="00C06914" w:rsidRPr="00931575" w:rsidRDefault="00C06914" w:rsidP="00C06914">
      <w:pPr>
        <w:rPr>
          <w:rFonts w:eastAsia="Malgun Gothic"/>
        </w:rPr>
      </w:pPr>
    </w:p>
    <w:p w14:paraId="3CE8868B" w14:textId="77777777" w:rsidR="00C06914" w:rsidRPr="00931575" w:rsidRDefault="00C06914" w:rsidP="00C06914">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7</w:t>
      </w:r>
      <w:r w:rsidRPr="00931575">
        <w:rPr>
          <w:rFonts w:eastAsia="Malgun Gothic"/>
        </w:rPr>
        <w:t>: FRC parameters for</w:t>
      </w:r>
      <w:r w:rsidRPr="00931575">
        <w:rPr>
          <w:rFonts w:hint="eastAsia"/>
          <w:lang w:eastAsia="zh-CN"/>
        </w:rPr>
        <w:t xml:space="preserve"> FR2</w:t>
      </w:r>
      <w:ins w:id="4615" w:author="Ericsson_RAN4#104-e" w:date="2022-10-18T14:25: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6914" w:rsidRPr="00931575" w14:paraId="34FAA789" w14:textId="77777777" w:rsidTr="0097410A">
        <w:trPr>
          <w:cantSplit/>
          <w:jc w:val="center"/>
        </w:trPr>
        <w:tc>
          <w:tcPr>
            <w:tcW w:w="3950" w:type="dxa"/>
          </w:tcPr>
          <w:p w14:paraId="3F7E51FF" w14:textId="77777777" w:rsidR="00C06914" w:rsidRPr="00931575" w:rsidRDefault="00C06914" w:rsidP="0097410A">
            <w:pPr>
              <w:pStyle w:val="TAH"/>
            </w:pPr>
            <w:r w:rsidRPr="00931575">
              <w:t>Reference channel</w:t>
            </w:r>
          </w:p>
        </w:tc>
        <w:tc>
          <w:tcPr>
            <w:tcW w:w="1076" w:type="dxa"/>
          </w:tcPr>
          <w:p w14:paraId="6C1C72C2"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r w:rsidRPr="00931575">
              <w:rPr>
                <w:rFonts w:hint="eastAsia"/>
                <w:lang w:eastAsia="zh-CN"/>
              </w:rPr>
              <w:t>1</w:t>
            </w:r>
          </w:p>
        </w:tc>
        <w:tc>
          <w:tcPr>
            <w:tcW w:w="1077" w:type="dxa"/>
          </w:tcPr>
          <w:p w14:paraId="1A6B757D"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2</w:t>
            </w:r>
          </w:p>
        </w:tc>
        <w:tc>
          <w:tcPr>
            <w:tcW w:w="1076" w:type="dxa"/>
          </w:tcPr>
          <w:p w14:paraId="2786FD60" w14:textId="77777777" w:rsidR="00C06914" w:rsidRPr="00931575" w:rsidRDefault="00C06914" w:rsidP="0097410A">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3</w:t>
            </w:r>
          </w:p>
        </w:tc>
        <w:tc>
          <w:tcPr>
            <w:tcW w:w="1077" w:type="dxa"/>
          </w:tcPr>
          <w:p w14:paraId="00B311DD" w14:textId="77777777" w:rsidR="00C06914" w:rsidRPr="00931575" w:rsidRDefault="00C06914" w:rsidP="0097410A">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4</w:t>
            </w:r>
          </w:p>
        </w:tc>
        <w:tc>
          <w:tcPr>
            <w:tcW w:w="1077" w:type="dxa"/>
          </w:tcPr>
          <w:p w14:paraId="70C0F16C" w14:textId="77777777" w:rsidR="00C06914" w:rsidRPr="00931575" w:rsidRDefault="00C06914" w:rsidP="0097410A">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5</w:t>
            </w:r>
          </w:p>
        </w:tc>
      </w:tr>
      <w:tr w:rsidR="00C06914" w:rsidRPr="00931575" w14:paraId="770E54D5" w14:textId="77777777" w:rsidTr="0097410A">
        <w:trPr>
          <w:cantSplit/>
          <w:jc w:val="center"/>
        </w:trPr>
        <w:tc>
          <w:tcPr>
            <w:tcW w:w="3950" w:type="dxa"/>
          </w:tcPr>
          <w:p w14:paraId="0EF9F5FC" w14:textId="77777777" w:rsidR="00C06914" w:rsidRPr="00931575" w:rsidRDefault="00C06914" w:rsidP="0097410A">
            <w:pPr>
              <w:pStyle w:val="TAC"/>
              <w:rPr>
                <w:lang w:eastAsia="zh-CN"/>
              </w:rPr>
            </w:pPr>
            <w:r w:rsidRPr="00931575">
              <w:rPr>
                <w:lang w:eastAsia="zh-CN"/>
              </w:rPr>
              <w:t>Subcarrier spacing (kHz)</w:t>
            </w:r>
          </w:p>
        </w:tc>
        <w:tc>
          <w:tcPr>
            <w:tcW w:w="1076" w:type="dxa"/>
          </w:tcPr>
          <w:p w14:paraId="265E7567" w14:textId="77777777" w:rsidR="00C06914" w:rsidRPr="00931575" w:rsidRDefault="00C06914" w:rsidP="0097410A">
            <w:pPr>
              <w:pStyle w:val="TAC"/>
              <w:rPr>
                <w:lang w:eastAsia="zh-CN"/>
              </w:rPr>
            </w:pPr>
            <w:r w:rsidRPr="00931575">
              <w:rPr>
                <w:rFonts w:hint="eastAsia"/>
                <w:lang w:eastAsia="zh-CN"/>
              </w:rPr>
              <w:t>60</w:t>
            </w:r>
          </w:p>
        </w:tc>
        <w:tc>
          <w:tcPr>
            <w:tcW w:w="1077" w:type="dxa"/>
          </w:tcPr>
          <w:p w14:paraId="10CAB462" w14:textId="77777777" w:rsidR="00C06914" w:rsidRPr="00931575" w:rsidRDefault="00C06914" w:rsidP="0097410A">
            <w:pPr>
              <w:pStyle w:val="TAC"/>
            </w:pPr>
            <w:r w:rsidRPr="00931575">
              <w:rPr>
                <w:rFonts w:hint="eastAsia"/>
                <w:lang w:eastAsia="zh-CN"/>
              </w:rPr>
              <w:t>60</w:t>
            </w:r>
          </w:p>
        </w:tc>
        <w:tc>
          <w:tcPr>
            <w:tcW w:w="1076" w:type="dxa"/>
          </w:tcPr>
          <w:p w14:paraId="4B76BD69" w14:textId="77777777" w:rsidR="00C06914" w:rsidRPr="00931575" w:rsidRDefault="00C06914" w:rsidP="0097410A">
            <w:pPr>
              <w:pStyle w:val="TAC"/>
            </w:pPr>
            <w:r w:rsidRPr="00931575">
              <w:rPr>
                <w:rFonts w:hint="eastAsia"/>
                <w:lang w:eastAsia="zh-CN"/>
              </w:rPr>
              <w:t>120</w:t>
            </w:r>
          </w:p>
        </w:tc>
        <w:tc>
          <w:tcPr>
            <w:tcW w:w="1077" w:type="dxa"/>
          </w:tcPr>
          <w:p w14:paraId="254D4C9F" w14:textId="77777777" w:rsidR="00C06914" w:rsidRPr="00931575" w:rsidRDefault="00C06914" w:rsidP="0097410A">
            <w:pPr>
              <w:pStyle w:val="TAC"/>
            </w:pPr>
            <w:r w:rsidRPr="00931575">
              <w:rPr>
                <w:rFonts w:hint="eastAsia"/>
                <w:lang w:eastAsia="zh-CN"/>
              </w:rPr>
              <w:t>120</w:t>
            </w:r>
          </w:p>
        </w:tc>
        <w:tc>
          <w:tcPr>
            <w:tcW w:w="1077" w:type="dxa"/>
          </w:tcPr>
          <w:p w14:paraId="218143AF" w14:textId="77777777" w:rsidR="00C06914" w:rsidRPr="00931575" w:rsidRDefault="00C06914" w:rsidP="0097410A">
            <w:pPr>
              <w:pStyle w:val="TAC"/>
            </w:pPr>
            <w:r w:rsidRPr="00931575">
              <w:rPr>
                <w:rFonts w:hint="eastAsia"/>
                <w:lang w:eastAsia="zh-CN"/>
              </w:rPr>
              <w:t>120</w:t>
            </w:r>
          </w:p>
        </w:tc>
      </w:tr>
      <w:tr w:rsidR="00C06914" w:rsidRPr="00931575" w14:paraId="65C3515F" w14:textId="77777777" w:rsidTr="0097410A">
        <w:trPr>
          <w:cantSplit/>
          <w:jc w:val="center"/>
        </w:trPr>
        <w:tc>
          <w:tcPr>
            <w:tcW w:w="3950" w:type="dxa"/>
          </w:tcPr>
          <w:p w14:paraId="7BD95B6C" w14:textId="77777777" w:rsidR="00C06914" w:rsidRPr="00931575" w:rsidRDefault="00C06914" w:rsidP="0097410A">
            <w:pPr>
              <w:pStyle w:val="TAC"/>
            </w:pPr>
            <w:r w:rsidRPr="00931575">
              <w:t>Allocated resource blocks</w:t>
            </w:r>
          </w:p>
        </w:tc>
        <w:tc>
          <w:tcPr>
            <w:tcW w:w="1076" w:type="dxa"/>
          </w:tcPr>
          <w:p w14:paraId="5C953BBD" w14:textId="77777777" w:rsidR="00C06914" w:rsidRPr="00931575" w:rsidRDefault="00C06914" w:rsidP="0097410A">
            <w:pPr>
              <w:pStyle w:val="TAC"/>
              <w:rPr>
                <w:rFonts w:eastAsia="Yu Mincho"/>
              </w:rPr>
            </w:pPr>
            <w:r w:rsidRPr="00931575">
              <w:rPr>
                <w:rFonts w:eastAsia="Yu Mincho"/>
              </w:rPr>
              <w:t>66</w:t>
            </w:r>
          </w:p>
        </w:tc>
        <w:tc>
          <w:tcPr>
            <w:tcW w:w="1077" w:type="dxa"/>
          </w:tcPr>
          <w:p w14:paraId="6421A517" w14:textId="77777777" w:rsidR="00C06914" w:rsidRPr="00931575" w:rsidRDefault="00C06914" w:rsidP="0097410A">
            <w:pPr>
              <w:pStyle w:val="TAC"/>
              <w:rPr>
                <w:rFonts w:eastAsia="Yu Mincho"/>
              </w:rPr>
            </w:pPr>
            <w:r w:rsidRPr="00931575">
              <w:rPr>
                <w:rFonts w:eastAsia="Yu Mincho"/>
              </w:rPr>
              <w:t>132</w:t>
            </w:r>
          </w:p>
        </w:tc>
        <w:tc>
          <w:tcPr>
            <w:tcW w:w="1076" w:type="dxa"/>
          </w:tcPr>
          <w:p w14:paraId="79C73E9D" w14:textId="77777777" w:rsidR="00C06914" w:rsidRPr="00931575" w:rsidRDefault="00C06914" w:rsidP="0097410A">
            <w:pPr>
              <w:pStyle w:val="TAC"/>
              <w:rPr>
                <w:rFonts w:eastAsia="Yu Mincho"/>
              </w:rPr>
            </w:pPr>
            <w:r w:rsidRPr="00931575">
              <w:rPr>
                <w:rFonts w:eastAsia="Yu Mincho"/>
              </w:rPr>
              <w:t>32</w:t>
            </w:r>
          </w:p>
        </w:tc>
        <w:tc>
          <w:tcPr>
            <w:tcW w:w="1077" w:type="dxa"/>
          </w:tcPr>
          <w:p w14:paraId="6BBA1660" w14:textId="77777777" w:rsidR="00C06914" w:rsidRPr="00931575" w:rsidRDefault="00C06914" w:rsidP="0097410A">
            <w:pPr>
              <w:pStyle w:val="TAC"/>
              <w:rPr>
                <w:rFonts w:eastAsia="Yu Mincho"/>
              </w:rPr>
            </w:pPr>
            <w:r w:rsidRPr="00931575">
              <w:rPr>
                <w:rFonts w:eastAsia="Yu Mincho"/>
              </w:rPr>
              <w:t>66</w:t>
            </w:r>
          </w:p>
        </w:tc>
        <w:tc>
          <w:tcPr>
            <w:tcW w:w="1077" w:type="dxa"/>
          </w:tcPr>
          <w:p w14:paraId="5CF95F21" w14:textId="77777777" w:rsidR="00C06914" w:rsidRPr="00931575" w:rsidRDefault="00C06914" w:rsidP="0097410A">
            <w:pPr>
              <w:pStyle w:val="TAC"/>
              <w:rPr>
                <w:rFonts w:eastAsia="Yu Mincho"/>
              </w:rPr>
            </w:pPr>
            <w:r w:rsidRPr="00931575">
              <w:rPr>
                <w:rFonts w:eastAsia="Yu Mincho"/>
              </w:rPr>
              <w:t>132</w:t>
            </w:r>
          </w:p>
        </w:tc>
      </w:tr>
      <w:tr w:rsidR="00C06914" w:rsidRPr="00931575" w14:paraId="4E5E082E" w14:textId="77777777" w:rsidTr="0097410A">
        <w:trPr>
          <w:cantSplit/>
          <w:jc w:val="center"/>
        </w:trPr>
        <w:tc>
          <w:tcPr>
            <w:tcW w:w="3950" w:type="dxa"/>
          </w:tcPr>
          <w:p w14:paraId="1115A84B" w14:textId="77777777" w:rsidR="00C06914" w:rsidRPr="00931575" w:rsidRDefault="00C06914" w:rsidP="0097410A">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06E6059D" w14:textId="77777777" w:rsidR="00C06914" w:rsidRPr="00931575" w:rsidRDefault="00C06914" w:rsidP="0097410A">
            <w:pPr>
              <w:pStyle w:val="TAC"/>
              <w:rPr>
                <w:lang w:eastAsia="zh-CN"/>
              </w:rPr>
            </w:pPr>
            <w:r w:rsidRPr="00931575">
              <w:rPr>
                <w:rFonts w:hint="eastAsia"/>
                <w:lang w:eastAsia="zh-CN"/>
              </w:rPr>
              <w:t>8</w:t>
            </w:r>
          </w:p>
        </w:tc>
        <w:tc>
          <w:tcPr>
            <w:tcW w:w="1077" w:type="dxa"/>
          </w:tcPr>
          <w:p w14:paraId="41720CA3" w14:textId="77777777" w:rsidR="00C06914" w:rsidRPr="00931575" w:rsidRDefault="00C06914" w:rsidP="0097410A">
            <w:pPr>
              <w:pStyle w:val="TAC"/>
              <w:rPr>
                <w:lang w:eastAsia="zh-CN"/>
              </w:rPr>
            </w:pPr>
            <w:r w:rsidRPr="00931575">
              <w:rPr>
                <w:rFonts w:hint="eastAsia"/>
                <w:lang w:eastAsia="zh-CN"/>
              </w:rPr>
              <w:t>8</w:t>
            </w:r>
          </w:p>
        </w:tc>
        <w:tc>
          <w:tcPr>
            <w:tcW w:w="1076" w:type="dxa"/>
          </w:tcPr>
          <w:p w14:paraId="4F5B9052" w14:textId="77777777" w:rsidR="00C06914" w:rsidRPr="00931575" w:rsidRDefault="00C06914" w:rsidP="0097410A">
            <w:pPr>
              <w:pStyle w:val="TAC"/>
              <w:rPr>
                <w:lang w:eastAsia="zh-CN"/>
              </w:rPr>
            </w:pPr>
            <w:r w:rsidRPr="00931575">
              <w:rPr>
                <w:rFonts w:hint="eastAsia"/>
                <w:lang w:eastAsia="zh-CN"/>
              </w:rPr>
              <w:t>8</w:t>
            </w:r>
          </w:p>
        </w:tc>
        <w:tc>
          <w:tcPr>
            <w:tcW w:w="1077" w:type="dxa"/>
          </w:tcPr>
          <w:p w14:paraId="06BC8218" w14:textId="77777777" w:rsidR="00C06914" w:rsidRPr="00931575" w:rsidRDefault="00C06914" w:rsidP="0097410A">
            <w:pPr>
              <w:pStyle w:val="TAC"/>
              <w:rPr>
                <w:lang w:eastAsia="zh-CN"/>
              </w:rPr>
            </w:pPr>
            <w:r w:rsidRPr="00931575">
              <w:rPr>
                <w:rFonts w:hint="eastAsia"/>
                <w:lang w:eastAsia="zh-CN"/>
              </w:rPr>
              <w:t>8</w:t>
            </w:r>
          </w:p>
        </w:tc>
        <w:tc>
          <w:tcPr>
            <w:tcW w:w="1077" w:type="dxa"/>
          </w:tcPr>
          <w:p w14:paraId="08D78034" w14:textId="77777777" w:rsidR="00C06914" w:rsidRPr="00931575" w:rsidRDefault="00C06914" w:rsidP="0097410A">
            <w:pPr>
              <w:pStyle w:val="TAC"/>
              <w:rPr>
                <w:lang w:eastAsia="zh-CN"/>
              </w:rPr>
            </w:pPr>
            <w:r w:rsidRPr="00931575">
              <w:rPr>
                <w:rFonts w:hint="eastAsia"/>
                <w:lang w:eastAsia="zh-CN"/>
              </w:rPr>
              <w:t>8</w:t>
            </w:r>
          </w:p>
        </w:tc>
      </w:tr>
      <w:tr w:rsidR="00C06914" w:rsidRPr="00931575" w14:paraId="6F2A8A0A" w14:textId="77777777" w:rsidTr="0097410A">
        <w:trPr>
          <w:cantSplit/>
          <w:jc w:val="center"/>
        </w:trPr>
        <w:tc>
          <w:tcPr>
            <w:tcW w:w="3950" w:type="dxa"/>
          </w:tcPr>
          <w:p w14:paraId="086CBCE2" w14:textId="77777777" w:rsidR="00C06914" w:rsidRPr="00931575" w:rsidRDefault="00C06914" w:rsidP="0097410A">
            <w:pPr>
              <w:pStyle w:val="TAC"/>
            </w:pPr>
            <w:r w:rsidRPr="00931575">
              <w:t>Modulation</w:t>
            </w:r>
          </w:p>
        </w:tc>
        <w:tc>
          <w:tcPr>
            <w:tcW w:w="1076" w:type="dxa"/>
          </w:tcPr>
          <w:p w14:paraId="4E96DA5B"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0C43AE01" w14:textId="77777777" w:rsidR="00C06914" w:rsidRPr="00931575" w:rsidRDefault="00C06914" w:rsidP="0097410A">
            <w:pPr>
              <w:pStyle w:val="TAC"/>
              <w:rPr>
                <w:lang w:eastAsia="zh-CN"/>
              </w:rPr>
            </w:pPr>
            <w:r w:rsidRPr="00931575">
              <w:rPr>
                <w:rFonts w:hint="eastAsia"/>
                <w:lang w:eastAsia="zh-CN"/>
              </w:rPr>
              <w:t>16QAM</w:t>
            </w:r>
          </w:p>
        </w:tc>
        <w:tc>
          <w:tcPr>
            <w:tcW w:w="1076" w:type="dxa"/>
          </w:tcPr>
          <w:p w14:paraId="1B7700C8"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3F65B6C6"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3C2193A9" w14:textId="77777777" w:rsidR="00C06914" w:rsidRPr="00931575" w:rsidRDefault="00C06914" w:rsidP="0097410A">
            <w:pPr>
              <w:pStyle w:val="TAC"/>
              <w:rPr>
                <w:lang w:eastAsia="zh-CN"/>
              </w:rPr>
            </w:pPr>
            <w:r w:rsidRPr="00931575">
              <w:rPr>
                <w:rFonts w:hint="eastAsia"/>
                <w:lang w:eastAsia="zh-CN"/>
              </w:rPr>
              <w:t>16QAM</w:t>
            </w:r>
          </w:p>
        </w:tc>
      </w:tr>
      <w:tr w:rsidR="00C06914" w:rsidRPr="00931575" w14:paraId="0A17FAE6" w14:textId="77777777" w:rsidTr="0097410A">
        <w:trPr>
          <w:cantSplit/>
          <w:jc w:val="center"/>
        </w:trPr>
        <w:tc>
          <w:tcPr>
            <w:tcW w:w="3950" w:type="dxa"/>
          </w:tcPr>
          <w:p w14:paraId="4DFEA50E" w14:textId="77777777" w:rsidR="00C06914" w:rsidRPr="00931575" w:rsidRDefault="00C06914" w:rsidP="0097410A">
            <w:pPr>
              <w:pStyle w:val="TAC"/>
            </w:pPr>
            <w:r w:rsidRPr="00931575">
              <w:t>Code rate</w:t>
            </w:r>
            <w:r w:rsidRPr="00931575">
              <w:rPr>
                <w:rFonts w:hint="eastAsia"/>
                <w:lang w:eastAsia="zh-CN"/>
              </w:rPr>
              <w:t xml:space="preserve"> (Note 2)</w:t>
            </w:r>
          </w:p>
        </w:tc>
        <w:tc>
          <w:tcPr>
            <w:tcW w:w="1076" w:type="dxa"/>
          </w:tcPr>
          <w:p w14:paraId="3D0EFB01"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02C024F1"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6" w:type="dxa"/>
          </w:tcPr>
          <w:p w14:paraId="2055E148"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19B055B0"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1CD3F2D8"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r>
      <w:tr w:rsidR="00C06914" w:rsidRPr="00931575" w14:paraId="34CC1156" w14:textId="77777777" w:rsidTr="0097410A">
        <w:trPr>
          <w:cantSplit/>
          <w:jc w:val="center"/>
        </w:trPr>
        <w:tc>
          <w:tcPr>
            <w:tcW w:w="3950" w:type="dxa"/>
          </w:tcPr>
          <w:p w14:paraId="55010665" w14:textId="77777777" w:rsidR="00C06914" w:rsidRPr="00931575" w:rsidRDefault="00C06914" w:rsidP="0097410A">
            <w:pPr>
              <w:pStyle w:val="TAC"/>
            </w:pPr>
            <w:r w:rsidRPr="00931575">
              <w:t>Payload size (bits)</w:t>
            </w:r>
          </w:p>
        </w:tc>
        <w:tc>
          <w:tcPr>
            <w:tcW w:w="1076" w:type="dxa"/>
          </w:tcPr>
          <w:p w14:paraId="235F3D6A" w14:textId="77777777" w:rsidR="00C06914" w:rsidRPr="00931575" w:rsidRDefault="00C06914" w:rsidP="0097410A">
            <w:pPr>
              <w:pStyle w:val="TAC"/>
            </w:pPr>
            <w:r w:rsidRPr="00931575">
              <w:t>16392</w:t>
            </w:r>
          </w:p>
        </w:tc>
        <w:tc>
          <w:tcPr>
            <w:tcW w:w="1077" w:type="dxa"/>
          </w:tcPr>
          <w:p w14:paraId="17C3D47E" w14:textId="77777777" w:rsidR="00C06914" w:rsidRPr="00931575" w:rsidRDefault="00C06914" w:rsidP="0097410A">
            <w:pPr>
              <w:pStyle w:val="TAC"/>
            </w:pPr>
            <w:r w:rsidRPr="00931575">
              <w:t>32776</w:t>
            </w:r>
          </w:p>
        </w:tc>
        <w:tc>
          <w:tcPr>
            <w:tcW w:w="1076" w:type="dxa"/>
          </w:tcPr>
          <w:p w14:paraId="4EBB961A" w14:textId="77777777" w:rsidR="00C06914" w:rsidRPr="00931575" w:rsidRDefault="00C06914" w:rsidP="0097410A">
            <w:pPr>
              <w:pStyle w:val="TAC"/>
            </w:pPr>
            <w:r w:rsidRPr="00931575">
              <w:t>7936</w:t>
            </w:r>
          </w:p>
        </w:tc>
        <w:tc>
          <w:tcPr>
            <w:tcW w:w="1077" w:type="dxa"/>
          </w:tcPr>
          <w:p w14:paraId="0D7A435B" w14:textId="77777777" w:rsidR="00C06914" w:rsidRPr="00931575" w:rsidRDefault="00C06914" w:rsidP="0097410A">
            <w:pPr>
              <w:pStyle w:val="TAC"/>
            </w:pPr>
            <w:r w:rsidRPr="00931575">
              <w:t>16392</w:t>
            </w:r>
          </w:p>
        </w:tc>
        <w:tc>
          <w:tcPr>
            <w:tcW w:w="1077" w:type="dxa"/>
          </w:tcPr>
          <w:p w14:paraId="2676C0B8" w14:textId="77777777" w:rsidR="00C06914" w:rsidRPr="00931575" w:rsidRDefault="00C06914" w:rsidP="0097410A">
            <w:pPr>
              <w:pStyle w:val="TAC"/>
            </w:pPr>
            <w:r w:rsidRPr="00931575">
              <w:t>32776</w:t>
            </w:r>
          </w:p>
        </w:tc>
      </w:tr>
      <w:tr w:rsidR="00C06914" w:rsidRPr="00931575" w14:paraId="09A04BD5" w14:textId="77777777" w:rsidTr="0097410A">
        <w:trPr>
          <w:cantSplit/>
          <w:jc w:val="center"/>
        </w:trPr>
        <w:tc>
          <w:tcPr>
            <w:tcW w:w="3950" w:type="dxa"/>
          </w:tcPr>
          <w:p w14:paraId="13C1D674" w14:textId="77777777" w:rsidR="00C06914" w:rsidRPr="00931575" w:rsidRDefault="00C06914" w:rsidP="0097410A">
            <w:pPr>
              <w:pStyle w:val="TAC"/>
            </w:pPr>
            <w:r w:rsidRPr="00931575">
              <w:t>Transport block CRC (bits)</w:t>
            </w:r>
          </w:p>
        </w:tc>
        <w:tc>
          <w:tcPr>
            <w:tcW w:w="1076" w:type="dxa"/>
          </w:tcPr>
          <w:p w14:paraId="0E4CDB30" w14:textId="77777777" w:rsidR="00C06914" w:rsidRPr="00931575" w:rsidRDefault="00C06914" w:rsidP="0097410A">
            <w:pPr>
              <w:pStyle w:val="TAC"/>
            </w:pPr>
            <w:r w:rsidRPr="00931575">
              <w:t>24</w:t>
            </w:r>
          </w:p>
        </w:tc>
        <w:tc>
          <w:tcPr>
            <w:tcW w:w="1077" w:type="dxa"/>
          </w:tcPr>
          <w:p w14:paraId="35817902" w14:textId="77777777" w:rsidR="00C06914" w:rsidRPr="00931575" w:rsidRDefault="00C06914" w:rsidP="0097410A">
            <w:pPr>
              <w:pStyle w:val="TAC"/>
            </w:pPr>
            <w:r w:rsidRPr="00931575">
              <w:t>24</w:t>
            </w:r>
          </w:p>
        </w:tc>
        <w:tc>
          <w:tcPr>
            <w:tcW w:w="1076" w:type="dxa"/>
          </w:tcPr>
          <w:p w14:paraId="430C20E3" w14:textId="77777777" w:rsidR="00C06914" w:rsidRPr="00931575" w:rsidRDefault="00C06914" w:rsidP="0097410A">
            <w:pPr>
              <w:pStyle w:val="TAC"/>
            </w:pPr>
            <w:r w:rsidRPr="00931575">
              <w:t>24</w:t>
            </w:r>
          </w:p>
        </w:tc>
        <w:tc>
          <w:tcPr>
            <w:tcW w:w="1077" w:type="dxa"/>
          </w:tcPr>
          <w:p w14:paraId="4356722A" w14:textId="77777777" w:rsidR="00C06914" w:rsidRPr="00931575" w:rsidRDefault="00C06914" w:rsidP="0097410A">
            <w:pPr>
              <w:pStyle w:val="TAC"/>
            </w:pPr>
            <w:r w:rsidRPr="00931575">
              <w:t>24</w:t>
            </w:r>
          </w:p>
        </w:tc>
        <w:tc>
          <w:tcPr>
            <w:tcW w:w="1077" w:type="dxa"/>
          </w:tcPr>
          <w:p w14:paraId="66669CF5" w14:textId="77777777" w:rsidR="00C06914" w:rsidRPr="00931575" w:rsidRDefault="00C06914" w:rsidP="0097410A">
            <w:pPr>
              <w:pStyle w:val="TAC"/>
            </w:pPr>
            <w:r w:rsidRPr="00931575">
              <w:t>24</w:t>
            </w:r>
          </w:p>
        </w:tc>
      </w:tr>
      <w:tr w:rsidR="00C06914" w:rsidRPr="00931575" w14:paraId="3F1AEBBF" w14:textId="77777777" w:rsidTr="0097410A">
        <w:trPr>
          <w:cantSplit/>
          <w:jc w:val="center"/>
        </w:trPr>
        <w:tc>
          <w:tcPr>
            <w:tcW w:w="3950" w:type="dxa"/>
          </w:tcPr>
          <w:p w14:paraId="6589E246" w14:textId="77777777" w:rsidR="00C06914" w:rsidRPr="00931575" w:rsidRDefault="00C06914" w:rsidP="0097410A">
            <w:pPr>
              <w:pStyle w:val="TAC"/>
            </w:pPr>
            <w:r w:rsidRPr="00931575">
              <w:t>Code block CRC size (bits)</w:t>
            </w:r>
          </w:p>
        </w:tc>
        <w:tc>
          <w:tcPr>
            <w:tcW w:w="1076" w:type="dxa"/>
          </w:tcPr>
          <w:p w14:paraId="75BA8499" w14:textId="77777777" w:rsidR="00C06914" w:rsidRPr="00931575" w:rsidRDefault="00C06914" w:rsidP="0097410A">
            <w:pPr>
              <w:pStyle w:val="TAC"/>
            </w:pPr>
            <w:r w:rsidRPr="00931575">
              <w:t>24</w:t>
            </w:r>
          </w:p>
        </w:tc>
        <w:tc>
          <w:tcPr>
            <w:tcW w:w="1077" w:type="dxa"/>
          </w:tcPr>
          <w:p w14:paraId="0F7DD460" w14:textId="77777777" w:rsidR="00C06914" w:rsidRPr="00931575" w:rsidRDefault="00C06914" w:rsidP="0097410A">
            <w:pPr>
              <w:pStyle w:val="TAC"/>
            </w:pPr>
            <w:r w:rsidRPr="00931575">
              <w:t>24</w:t>
            </w:r>
          </w:p>
        </w:tc>
        <w:tc>
          <w:tcPr>
            <w:tcW w:w="1076" w:type="dxa"/>
          </w:tcPr>
          <w:p w14:paraId="694924D7" w14:textId="77777777" w:rsidR="00C06914" w:rsidRPr="00931575" w:rsidRDefault="00C06914" w:rsidP="0097410A">
            <w:pPr>
              <w:pStyle w:val="TAC"/>
            </w:pPr>
            <w:r w:rsidRPr="00931575">
              <w:rPr>
                <w:rFonts w:hint="eastAsia"/>
                <w:lang w:eastAsia="zh-CN"/>
              </w:rPr>
              <w:t>-</w:t>
            </w:r>
          </w:p>
        </w:tc>
        <w:tc>
          <w:tcPr>
            <w:tcW w:w="1077" w:type="dxa"/>
          </w:tcPr>
          <w:p w14:paraId="36172E43" w14:textId="77777777" w:rsidR="00C06914" w:rsidRPr="00931575" w:rsidRDefault="00C06914" w:rsidP="0097410A">
            <w:pPr>
              <w:pStyle w:val="TAC"/>
            </w:pPr>
            <w:r w:rsidRPr="00931575">
              <w:t>24</w:t>
            </w:r>
          </w:p>
        </w:tc>
        <w:tc>
          <w:tcPr>
            <w:tcW w:w="1077" w:type="dxa"/>
          </w:tcPr>
          <w:p w14:paraId="3256983B" w14:textId="77777777" w:rsidR="00C06914" w:rsidRPr="00931575" w:rsidRDefault="00C06914" w:rsidP="0097410A">
            <w:pPr>
              <w:pStyle w:val="TAC"/>
            </w:pPr>
            <w:r w:rsidRPr="00931575">
              <w:t>24</w:t>
            </w:r>
          </w:p>
        </w:tc>
      </w:tr>
      <w:tr w:rsidR="00C06914" w:rsidRPr="00931575" w14:paraId="5B27349C" w14:textId="77777777" w:rsidTr="0097410A">
        <w:trPr>
          <w:cantSplit/>
          <w:jc w:val="center"/>
        </w:trPr>
        <w:tc>
          <w:tcPr>
            <w:tcW w:w="3950" w:type="dxa"/>
          </w:tcPr>
          <w:p w14:paraId="06D2CFD6" w14:textId="77777777" w:rsidR="00C06914" w:rsidRPr="00931575" w:rsidRDefault="00C06914" w:rsidP="0097410A">
            <w:pPr>
              <w:pStyle w:val="TAC"/>
            </w:pPr>
            <w:r w:rsidRPr="00931575">
              <w:t>Number of code blocks - C</w:t>
            </w:r>
          </w:p>
        </w:tc>
        <w:tc>
          <w:tcPr>
            <w:tcW w:w="1076" w:type="dxa"/>
          </w:tcPr>
          <w:p w14:paraId="607C093A" w14:textId="77777777" w:rsidR="00C06914" w:rsidRPr="00931575" w:rsidRDefault="00C06914" w:rsidP="0097410A">
            <w:pPr>
              <w:pStyle w:val="TAC"/>
            </w:pPr>
            <w:r w:rsidRPr="00931575">
              <w:t>2</w:t>
            </w:r>
          </w:p>
        </w:tc>
        <w:tc>
          <w:tcPr>
            <w:tcW w:w="1077" w:type="dxa"/>
          </w:tcPr>
          <w:p w14:paraId="117AD0A9" w14:textId="77777777" w:rsidR="00C06914" w:rsidRPr="00931575" w:rsidRDefault="00C06914" w:rsidP="0097410A">
            <w:pPr>
              <w:pStyle w:val="TAC"/>
            </w:pPr>
            <w:r w:rsidRPr="00931575">
              <w:t>4</w:t>
            </w:r>
          </w:p>
        </w:tc>
        <w:tc>
          <w:tcPr>
            <w:tcW w:w="1076" w:type="dxa"/>
          </w:tcPr>
          <w:p w14:paraId="2FA3AE06" w14:textId="77777777" w:rsidR="00C06914" w:rsidRPr="00931575" w:rsidRDefault="00C06914" w:rsidP="0097410A">
            <w:pPr>
              <w:pStyle w:val="TAC"/>
            </w:pPr>
            <w:r w:rsidRPr="00931575">
              <w:t>1</w:t>
            </w:r>
          </w:p>
        </w:tc>
        <w:tc>
          <w:tcPr>
            <w:tcW w:w="1077" w:type="dxa"/>
          </w:tcPr>
          <w:p w14:paraId="3557F2B9" w14:textId="77777777" w:rsidR="00C06914" w:rsidRPr="00931575" w:rsidRDefault="00C06914" w:rsidP="0097410A">
            <w:pPr>
              <w:pStyle w:val="TAC"/>
            </w:pPr>
            <w:r w:rsidRPr="00931575">
              <w:t>2</w:t>
            </w:r>
          </w:p>
        </w:tc>
        <w:tc>
          <w:tcPr>
            <w:tcW w:w="1077" w:type="dxa"/>
          </w:tcPr>
          <w:p w14:paraId="0A07752F" w14:textId="77777777" w:rsidR="00C06914" w:rsidRPr="00931575" w:rsidRDefault="00C06914" w:rsidP="0097410A">
            <w:pPr>
              <w:pStyle w:val="TAC"/>
            </w:pPr>
            <w:r w:rsidRPr="00931575">
              <w:t>4</w:t>
            </w:r>
          </w:p>
        </w:tc>
      </w:tr>
      <w:tr w:rsidR="00C06914" w:rsidRPr="00931575" w14:paraId="7D544832" w14:textId="77777777" w:rsidTr="0097410A">
        <w:trPr>
          <w:cantSplit/>
          <w:jc w:val="center"/>
        </w:trPr>
        <w:tc>
          <w:tcPr>
            <w:tcW w:w="3950" w:type="dxa"/>
          </w:tcPr>
          <w:p w14:paraId="0A1A28C8" w14:textId="77777777" w:rsidR="00C06914" w:rsidRPr="00931575" w:rsidRDefault="00C06914" w:rsidP="0097410A">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289B278C" w14:textId="77777777" w:rsidR="00C06914" w:rsidRPr="00931575" w:rsidRDefault="00C06914" w:rsidP="0097410A">
            <w:pPr>
              <w:pStyle w:val="TAC"/>
            </w:pPr>
            <w:r w:rsidRPr="00931575">
              <w:rPr>
                <w:rFonts w:hint="eastAsia"/>
              </w:rPr>
              <w:t>8</w:t>
            </w:r>
            <w:r w:rsidRPr="00931575">
              <w:t>232</w:t>
            </w:r>
          </w:p>
        </w:tc>
        <w:tc>
          <w:tcPr>
            <w:tcW w:w="1077" w:type="dxa"/>
          </w:tcPr>
          <w:p w14:paraId="6348E3C0" w14:textId="77777777" w:rsidR="00C06914" w:rsidRPr="00931575" w:rsidRDefault="00C06914" w:rsidP="0097410A">
            <w:pPr>
              <w:pStyle w:val="TAC"/>
            </w:pPr>
            <w:r w:rsidRPr="00931575">
              <w:rPr>
                <w:rFonts w:hint="eastAsia"/>
              </w:rPr>
              <w:t>8</w:t>
            </w:r>
            <w:r w:rsidRPr="00931575">
              <w:t>224</w:t>
            </w:r>
          </w:p>
        </w:tc>
        <w:tc>
          <w:tcPr>
            <w:tcW w:w="1076" w:type="dxa"/>
          </w:tcPr>
          <w:p w14:paraId="7E5617EF" w14:textId="77777777" w:rsidR="00C06914" w:rsidRPr="00931575" w:rsidRDefault="00C06914" w:rsidP="0097410A">
            <w:pPr>
              <w:pStyle w:val="TAC"/>
            </w:pPr>
            <w:r w:rsidRPr="00931575">
              <w:rPr>
                <w:rFonts w:hint="eastAsia"/>
              </w:rPr>
              <w:t>7</w:t>
            </w:r>
            <w:r w:rsidRPr="00931575">
              <w:t>960</w:t>
            </w:r>
          </w:p>
        </w:tc>
        <w:tc>
          <w:tcPr>
            <w:tcW w:w="1077" w:type="dxa"/>
          </w:tcPr>
          <w:p w14:paraId="47E12E33" w14:textId="77777777" w:rsidR="00C06914" w:rsidRPr="00931575" w:rsidRDefault="00C06914" w:rsidP="0097410A">
            <w:pPr>
              <w:pStyle w:val="TAC"/>
            </w:pPr>
            <w:r w:rsidRPr="00931575">
              <w:rPr>
                <w:rFonts w:hint="eastAsia"/>
              </w:rPr>
              <w:t>8</w:t>
            </w:r>
            <w:r w:rsidRPr="00931575">
              <w:t>232</w:t>
            </w:r>
            <w:r w:rsidRPr="00931575">
              <w:rPr>
                <w:rFonts w:ascii="MS Gothic" w:eastAsia="MS Gothic" w:hAnsi="MS Gothic" w:cs="MS Gothic" w:hint="eastAsia"/>
              </w:rPr>
              <w:t xml:space="preserve">　</w:t>
            </w:r>
          </w:p>
        </w:tc>
        <w:tc>
          <w:tcPr>
            <w:tcW w:w="1077" w:type="dxa"/>
          </w:tcPr>
          <w:p w14:paraId="24B63677" w14:textId="77777777" w:rsidR="00C06914" w:rsidRPr="00931575" w:rsidRDefault="00C06914" w:rsidP="0097410A">
            <w:pPr>
              <w:pStyle w:val="TAC"/>
            </w:pPr>
            <w:r w:rsidRPr="00931575">
              <w:rPr>
                <w:rFonts w:hint="eastAsia"/>
              </w:rPr>
              <w:t>8</w:t>
            </w:r>
            <w:r w:rsidRPr="00931575">
              <w:t>224</w:t>
            </w:r>
            <w:r w:rsidRPr="00931575">
              <w:rPr>
                <w:rFonts w:ascii="MS Gothic" w:eastAsia="MS Gothic" w:hAnsi="MS Gothic" w:cs="MS Gothic" w:hint="eastAsia"/>
              </w:rPr>
              <w:t xml:space="preserve">　</w:t>
            </w:r>
          </w:p>
        </w:tc>
      </w:tr>
      <w:tr w:rsidR="00C06914" w:rsidRPr="00931575" w14:paraId="4A142887" w14:textId="77777777" w:rsidTr="0097410A">
        <w:trPr>
          <w:cantSplit/>
          <w:jc w:val="center"/>
        </w:trPr>
        <w:tc>
          <w:tcPr>
            <w:tcW w:w="3950" w:type="dxa"/>
          </w:tcPr>
          <w:p w14:paraId="2562A59E" w14:textId="77777777" w:rsidR="00C06914" w:rsidRPr="00931575" w:rsidRDefault="00C06914" w:rsidP="0097410A">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54787730" w14:textId="77777777" w:rsidR="00C06914" w:rsidRPr="00931575" w:rsidRDefault="00C06914" w:rsidP="0097410A">
            <w:pPr>
              <w:pStyle w:val="TAC"/>
            </w:pPr>
            <w:r w:rsidRPr="00C6449B">
              <w:t>25344</w:t>
            </w:r>
          </w:p>
        </w:tc>
        <w:tc>
          <w:tcPr>
            <w:tcW w:w="1077" w:type="dxa"/>
            <w:vAlign w:val="center"/>
          </w:tcPr>
          <w:p w14:paraId="2C814FA5" w14:textId="77777777" w:rsidR="00C06914" w:rsidRPr="00931575" w:rsidRDefault="00C06914" w:rsidP="0097410A">
            <w:pPr>
              <w:pStyle w:val="TAC"/>
            </w:pPr>
            <w:r w:rsidRPr="00C6449B">
              <w:t>50688</w:t>
            </w:r>
          </w:p>
        </w:tc>
        <w:tc>
          <w:tcPr>
            <w:tcW w:w="1076" w:type="dxa"/>
            <w:vAlign w:val="center"/>
          </w:tcPr>
          <w:p w14:paraId="77D9334C" w14:textId="77777777" w:rsidR="00C06914" w:rsidRPr="00931575" w:rsidRDefault="00C06914" w:rsidP="0097410A">
            <w:pPr>
              <w:pStyle w:val="TAC"/>
            </w:pPr>
            <w:r w:rsidRPr="00C6449B">
              <w:t>12288</w:t>
            </w:r>
          </w:p>
        </w:tc>
        <w:tc>
          <w:tcPr>
            <w:tcW w:w="1077" w:type="dxa"/>
            <w:vAlign w:val="center"/>
          </w:tcPr>
          <w:p w14:paraId="6291D9F3" w14:textId="77777777" w:rsidR="00C06914" w:rsidRPr="00931575" w:rsidRDefault="00C06914" w:rsidP="0097410A">
            <w:pPr>
              <w:pStyle w:val="TAC"/>
            </w:pPr>
            <w:r w:rsidRPr="00C6449B">
              <w:t>25344</w:t>
            </w:r>
          </w:p>
        </w:tc>
        <w:tc>
          <w:tcPr>
            <w:tcW w:w="1077" w:type="dxa"/>
            <w:vAlign w:val="center"/>
          </w:tcPr>
          <w:p w14:paraId="10633C7C" w14:textId="77777777" w:rsidR="00C06914" w:rsidRPr="00931575" w:rsidRDefault="00C06914" w:rsidP="0097410A">
            <w:pPr>
              <w:pStyle w:val="TAC"/>
            </w:pPr>
            <w:r w:rsidRPr="00C6449B">
              <w:t>50688</w:t>
            </w:r>
          </w:p>
        </w:tc>
      </w:tr>
      <w:tr w:rsidR="00C06914" w:rsidRPr="00931575" w14:paraId="16C8BF1E" w14:textId="77777777" w:rsidTr="0097410A">
        <w:trPr>
          <w:cantSplit/>
          <w:jc w:val="center"/>
        </w:trPr>
        <w:tc>
          <w:tcPr>
            <w:tcW w:w="3950" w:type="dxa"/>
          </w:tcPr>
          <w:p w14:paraId="0263A7D3" w14:textId="77777777" w:rsidR="00C06914" w:rsidRPr="00931575" w:rsidRDefault="00C06914" w:rsidP="0097410A">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442A08E4" w14:textId="77777777" w:rsidR="00C06914" w:rsidRPr="00931575" w:rsidRDefault="00C06914" w:rsidP="0097410A">
            <w:pPr>
              <w:pStyle w:val="TAC"/>
            </w:pPr>
            <w:r>
              <w:rPr>
                <w:rFonts w:hint="eastAsia"/>
                <w:lang w:eastAsia="zh-CN"/>
              </w:rPr>
              <w:t>2</w:t>
            </w:r>
            <w:r>
              <w:rPr>
                <w:lang w:eastAsia="zh-CN"/>
              </w:rPr>
              <w:t>4288</w:t>
            </w:r>
          </w:p>
        </w:tc>
        <w:tc>
          <w:tcPr>
            <w:tcW w:w="1077" w:type="dxa"/>
            <w:vAlign w:val="center"/>
          </w:tcPr>
          <w:p w14:paraId="1BA3F85C" w14:textId="77777777" w:rsidR="00C06914" w:rsidRPr="00931575" w:rsidRDefault="00C06914" w:rsidP="0097410A">
            <w:pPr>
              <w:pStyle w:val="TAC"/>
            </w:pPr>
            <w:r>
              <w:rPr>
                <w:rFonts w:hint="eastAsia"/>
                <w:lang w:eastAsia="zh-CN"/>
              </w:rPr>
              <w:t>4</w:t>
            </w:r>
            <w:r>
              <w:rPr>
                <w:lang w:eastAsia="zh-CN"/>
              </w:rPr>
              <w:t>8576</w:t>
            </w:r>
          </w:p>
        </w:tc>
        <w:tc>
          <w:tcPr>
            <w:tcW w:w="1076" w:type="dxa"/>
            <w:vAlign w:val="center"/>
          </w:tcPr>
          <w:p w14:paraId="7C7BB09E" w14:textId="77777777" w:rsidR="00C06914" w:rsidRPr="00931575" w:rsidRDefault="00C06914" w:rsidP="0097410A">
            <w:pPr>
              <w:pStyle w:val="TAC"/>
            </w:pPr>
            <w:r>
              <w:rPr>
                <w:rFonts w:hint="eastAsia"/>
                <w:lang w:eastAsia="zh-CN"/>
              </w:rPr>
              <w:t>1</w:t>
            </w:r>
            <w:r>
              <w:rPr>
                <w:lang w:eastAsia="zh-CN"/>
              </w:rPr>
              <w:t>1776</w:t>
            </w:r>
          </w:p>
        </w:tc>
        <w:tc>
          <w:tcPr>
            <w:tcW w:w="1077" w:type="dxa"/>
            <w:vAlign w:val="center"/>
          </w:tcPr>
          <w:p w14:paraId="30339D61" w14:textId="77777777" w:rsidR="00C06914" w:rsidRPr="00931575" w:rsidRDefault="00C06914" w:rsidP="0097410A">
            <w:pPr>
              <w:pStyle w:val="TAC"/>
            </w:pPr>
            <w:r>
              <w:rPr>
                <w:rFonts w:hint="eastAsia"/>
                <w:lang w:eastAsia="zh-CN"/>
              </w:rPr>
              <w:t>2</w:t>
            </w:r>
            <w:r>
              <w:rPr>
                <w:lang w:eastAsia="zh-CN"/>
              </w:rPr>
              <w:t>4288</w:t>
            </w:r>
          </w:p>
        </w:tc>
        <w:tc>
          <w:tcPr>
            <w:tcW w:w="1077" w:type="dxa"/>
            <w:vAlign w:val="center"/>
          </w:tcPr>
          <w:p w14:paraId="47294F01" w14:textId="77777777" w:rsidR="00C06914" w:rsidRPr="00931575" w:rsidRDefault="00C06914" w:rsidP="0097410A">
            <w:pPr>
              <w:pStyle w:val="TAC"/>
            </w:pPr>
            <w:r>
              <w:rPr>
                <w:rFonts w:hint="eastAsia"/>
                <w:lang w:eastAsia="zh-CN"/>
              </w:rPr>
              <w:t>4</w:t>
            </w:r>
            <w:r>
              <w:rPr>
                <w:lang w:eastAsia="zh-CN"/>
              </w:rPr>
              <w:t>8576</w:t>
            </w:r>
          </w:p>
        </w:tc>
      </w:tr>
      <w:tr w:rsidR="00C06914" w:rsidRPr="00931575" w14:paraId="34733351" w14:textId="77777777" w:rsidTr="0097410A">
        <w:trPr>
          <w:cantSplit/>
          <w:jc w:val="center"/>
        </w:trPr>
        <w:tc>
          <w:tcPr>
            <w:tcW w:w="3950" w:type="dxa"/>
          </w:tcPr>
          <w:p w14:paraId="2E58AF00" w14:textId="77777777" w:rsidR="00C06914" w:rsidRPr="00931575" w:rsidRDefault="00C06914" w:rsidP="0097410A">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1B3E6952" w14:textId="77777777" w:rsidR="00C06914" w:rsidRPr="00931575" w:rsidRDefault="00C06914" w:rsidP="0097410A">
            <w:pPr>
              <w:pStyle w:val="TAC"/>
            </w:pPr>
            <w:r w:rsidRPr="00C6449B">
              <w:t>6336</w:t>
            </w:r>
          </w:p>
        </w:tc>
        <w:tc>
          <w:tcPr>
            <w:tcW w:w="1077" w:type="dxa"/>
            <w:vAlign w:val="center"/>
          </w:tcPr>
          <w:p w14:paraId="445B2BDB" w14:textId="77777777" w:rsidR="00C06914" w:rsidRPr="00931575" w:rsidRDefault="00C06914" w:rsidP="0097410A">
            <w:pPr>
              <w:pStyle w:val="TAC"/>
            </w:pPr>
            <w:r w:rsidRPr="00C6449B">
              <w:t>12672</w:t>
            </w:r>
          </w:p>
        </w:tc>
        <w:tc>
          <w:tcPr>
            <w:tcW w:w="1076" w:type="dxa"/>
          </w:tcPr>
          <w:p w14:paraId="78AE4BD1" w14:textId="77777777" w:rsidR="00C06914" w:rsidRPr="00931575" w:rsidRDefault="00C06914" w:rsidP="0097410A">
            <w:pPr>
              <w:pStyle w:val="TAC"/>
            </w:pPr>
            <w:r w:rsidRPr="00C6449B">
              <w:t>3072</w:t>
            </w:r>
          </w:p>
        </w:tc>
        <w:tc>
          <w:tcPr>
            <w:tcW w:w="1077" w:type="dxa"/>
            <w:vAlign w:val="center"/>
          </w:tcPr>
          <w:p w14:paraId="519F9A45" w14:textId="77777777" w:rsidR="00C06914" w:rsidRPr="00931575" w:rsidRDefault="00C06914" w:rsidP="0097410A">
            <w:pPr>
              <w:pStyle w:val="TAC"/>
            </w:pPr>
            <w:r w:rsidRPr="00C6449B">
              <w:t>6336</w:t>
            </w:r>
          </w:p>
        </w:tc>
        <w:tc>
          <w:tcPr>
            <w:tcW w:w="1077" w:type="dxa"/>
            <w:vAlign w:val="center"/>
          </w:tcPr>
          <w:p w14:paraId="72EE20F4" w14:textId="77777777" w:rsidR="00C06914" w:rsidRPr="00931575" w:rsidRDefault="00C06914" w:rsidP="0097410A">
            <w:pPr>
              <w:pStyle w:val="TAC"/>
            </w:pPr>
            <w:r w:rsidRPr="00C6449B">
              <w:t>12672</w:t>
            </w:r>
          </w:p>
        </w:tc>
      </w:tr>
      <w:tr w:rsidR="00C06914" w:rsidRPr="00931575" w14:paraId="67C771CA" w14:textId="77777777" w:rsidTr="0097410A">
        <w:trPr>
          <w:cantSplit/>
          <w:jc w:val="center"/>
        </w:trPr>
        <w:tc>
          <w:tcPr>
            <w:tcW w:w="3950" w:type="dxa"/>
          </w:tcPr>
          <w:p w14:paraId="42847BDF" w14:textId="77777777" w:rsidR="00C06914" w:rsidRPr="00931575" w:rsidRDefault="00C06914" w:rsidP="0097410A">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6F9104DB" w14:textId="77777777" w:rsidR="00C06914" w:rsidRPr="00931575" w:rsidRDefault="00C06914" w:rsidP="0097410A">
            <w:pPr>
              <w:pStyle w:val="TAC"/>
            </w:pPr>
            <w:r>
              <w:t>6072</w:t>
            </w:r>
          </w:p>
        </w:tc>
        <w:tc>
          <w:tcPr>
            <w:tcW w:w="1077" w:type="dxa"/>
            <w:vAlign w:val="center"/>
          </w:tcPr>
          <w:p w14:paraId="29744683" w14:textId="77777777" w:rsidR="00C06914" w:rsidRPr="00931575" w:rsidRDefault="00C06914" w:rsidP="0097410A">
            <w:pPr>
              <w:pStyle w:val="TAC"/>
            </w:pPr>
            <w:r>
              <w:rPr>
                <w:rFonts w:hint="eastAsia"/>
                <w:lang w:eastAsia="zh-CN"/>
              </w:rPr>
              <w:t>1</w:t>
            </w:r>
            <w:r>
              <w:rPr>
                <w:lang w:eastAsia="zh-CN"/>
              </w:rPr>
              <w:t>2144</w:t>
            </w:r>
          </w:p>
        </w:tc>
        <w:tc>
          <w:tcPr>
            <w:tcW w:w="1076" w:type="dxa"/>
          </w:tcPr>
          <w:p w14:paraId="6CC1DA4A" w14:textId="77777777" w:rsidR="00C06914" w:rsidRPr="00931575" w:rsidRDefault="00C06914" w:rsidP="0097410A">
            <w:pPr>
              <w:pStyle w:val="TAC"/>
            </w:pPr>
            <w:r>
              <w:rPr>
                <w:rFonts w:hint="eastAsia"/>
                <w:lang w:eastAsia="zh-CN"/>
              </w:rPr>
              <w:t>2</w:t>
            </w:r>
            <w:r>
              <w:rPr>
                <w:lang w:eastAsia="zh-CN"/>
              </w:rPr>
              <w:t>944</w:t>
            </w:r>
          </w:p>
        </w:tc>
        <w:tc>
          <w:tcPr>
            <w:tcW w:w="1077" w:type="dxa"/>
            <w:vAlign w:val="center"/>
          </w:tcPr>
          <w:p w14:paraId="63E04CC1" w14:textId="77777777" w:rsidR="00C06914" w:rsidRPr="00931575" w:rsidRDefault="00C06914" w:rsidP="0097410A">
            <w:pPr>
              <w:pStyle w:val="TAC"/>
            </w:pPr>
            <w:r>
              <w:rPr>
                <w:rFonts w:hint="eastAsia"/>
                <w:lang w:eastAsia="zh-CN"/>
              </w:rPr>
              <w:t>6</w:t>
            </w:r>
            <w:r>
              <w:rPr>
                <w:lang w:eastAsia="zh-CN"/>
              </w:rPr>
              <w:t>072</w:t>
            </w:r>
          </w:p>
        </w:tc>
        <w:tc>
          <w:tcPr>
            <w:tcW w:w="1077" w:type="dxa"/>
            <w:vAlign w:val="center"/>
          </w:tcPr>
          <w:p w14:paraId="2EED7C54" w14:textId="77777777" w:rsidR="00C06914" w:rsidRPr="00931575" w:rsidRDefault="00C06914" w:rsidP="0097410A">
            <w:pPr>
              <w:pStyle w:val="TAC"/>
            </w:pPr>
            <w:r>
              <w:rPr>
                <w:rFonts w:hint="eastAsia"/>
                <w:lang w:eastAsia="zh-CN"/>
              </w:rPr>
              <w:t>1</w:t>
            </w:r>
            <w:r>
              <w:rPr>
                <w:lang w:eastAsia="zh-CN"/>
              </w:rPr>
              <w:t>2144</w:t>
            </w:r>
          </w:p>
        </w:tc>
      </w:tr>
      <w:tr w:rsidR="00C06914" w:rsidRPr="00931575" w14:paraId="30E40F72" w14:textId="77777777" w:rsidTr="0097410A">
        <w:trPr>
          <w:cantSplit/>
          <w:jc w:val="center"/>
        </w:trPr>
        <w:tc>
          <w:tcPr>
            <w:tcW w:w="9333" w:type="dxa"/>
            <w:gridSpan w:val="6"/>
          </w:tcPr>
          <w:p w14:paraId="696532F7" w14:textId="77777777" w:rsidR="00C06914" w:rsidRPr="00931575" w:rsidRDefault="00C06914" w:rsidP="0097410A">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rPr>
              <w:t xml:space="preserve"> with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0</w:t>
            </w:r>
            <w:r w:rsidRPr="00931575">
              <w:rPr>
                <w:rFonts w:hint="eastAsia"/>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 xml:space="preserve">8 </w:t>
            </w:r>
            <w:r w:rsidRPr="00931575">
              <w:rPr>
                <w:rFonts w:hint="eastAsia"/>
              </w:rPr>
              <w:t xml:space="preserve">as per </w:t>
            </w:r>
            <w:r w:rsidRPr="00931575">
              <w:t>t</w:t>
            </w:r>
            <w:r w:rsidRPr="00931575">
              <w:rPr>
                <w:rFonts w:hint="eastAsia"/>
              </w:rPr>
              <w:t xml:space="preserve">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w:t>
            </w:r>
            <w:r w:rsidRPr="00931575">
              <w:t>20</w:t>
            </w:r>
            <w:r w:rsidRPr="00931575">
              <w:rPr>
                <w:rFonts w:hint="eastAsia"/>
              </w:rPr>
              <w:t>].</w:t>
            </w:r>
          </w:p>
          <w:p w14:paraId="6A610CBD" w14:textId="77777777" w:rsidR="00C06914" w:rsidRDefault="00C06914" w:rsidP="0097410A">
            <w:pPr>
              <w:pStyle w:val="TAN"/>
              <w:rPr>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Pr="00931575">
              <w:rPr>
                <w:lang w:eastAsia="zh-CN"/>
              </w:rPr>
              <w:t>9</w:t>
            </w:r>
            <w:r w:rsidRPr="00931575">
              <w:rPr>
                <w:rFonts w:hint="eastAsia"/>
                <w:lang w:eastAsia="zh-CN"/>
              </w:rPr>
              <w:t>].</w:t>
            </w:r>
          </w:p>
          <w:p w14:paraId="283294CA" w14:textId="77777777" w:rsidR="00C06914" w:rsidRDefault="00C06914" w:rsidP="0097410A">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3782D2F7" w14:textId="77777777" w:rsidR="00C06914" w:rsidRPr="00931575" w:rsidRDefault="00C06914" w:rsidP="0097410A">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3831475B" w14:textId="77777777" w:rsidR="00C06914" w:rsidRDefault="00C06914" w:rsidP="00C06914">
      <w:pPr>
        <w:rPr>
          <w:ins w:id="4616" w:author="Ericsson_RAN4#104-e" w:date="2022-08-08T16:30:00Z"/>
          <w:lang w:eastAsia="zh-CN"/>
        </w:rPr>
      </w:pPr>
    </w:p>
    <w:p w14:paraId="558B37B6" w14:textId="77777777" w:rsidR="00C06914" w:rsidRPr="00F95B02" w:rsidRDefault="00C06914" w:rsidP="00C06914">
      <w:pPr>
        <w:pStyle w:val="TH"/>
        <w:rPr>
          <w:ins w:id="4617" w:author="Ericsson_RAN4#104-e" w:date="2022-10-18T14:25:00Z"/>
          <w:lang w:eastAsia="zh-CN"/>
        </w:rPr>
      </w:pPr>
      <w:ins w:id="4618" w:author="Ericsson_RAN4#104-e" w:date="2022-10-18T14:25:00Z">
        <w:r w:rsidRPr="00F95B02">
          <w:rPr>
            <w:rFonts w:eastAsia="Malgun Gothic"/>
          </w:rPr>
          <w:t>Table A.</w:t>
        </w:r>
        <w:r w:rsidRPr="00F95B02">
          <w:rPr>
            <w:lang w:eastAsia="zh-CN"/>
          </w:rPr>
          <w:t>4</w:t>
        </w:r>
        <w:r w:rsidRPr="00F95B02">
          <w:rPr>
            <w:rFonts w:eastAsia="Malgun Gothic"/>
          </w:rPr>
          <w:t>-</w:t>
        </w:r>
        <w:r w:rsidRPr="00F95B02">
          <w:rPr>
            <w:lang w:eastAsia="zh-CN"/>
          </w:rPr>
          <w:t>7</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440"/>
        <w:gridCol w:w="1440"/>
        <w:gridCol w:w="1440"/>
      </w:tblGrid>
      <w:tr w:rsidR="00C06914" w:rsidRPr="00F95B02" w14:paraId="0625F926" w14:textId="77777777" w:rsidTr="0097410A">
        <w:trPr>
          <w:cantSplit/>
          <w:jc w:val="center"/>
          <w:ins w:id="4619" w:author="Ericsson_RAN4#104-e" w:date="2022-10-18T14:25:00Z"/>
        </w:trPr>
        <w:tc>
          <w:tcPr>
            <w:tcW w:w="4315" w:type="dxa"/>
          </w:tcPr>
          <w:p w14:paraId="58E53029" w14:textId="77777777" w:rsidR="00C06914" w:rsidRPr="00F95B02" w:rsidRDefault="00C06914" w:rsidP="0097410A">
            <w:pPr>
              <w:pStyle w:val="TAH"/>
              <w:rPr>
                <w:ins w:id="4620" w:author="Ericsson_RAN4#104-e" w:date="2022-10-18T14:25:00Z"/>
              </w:rPr>
            </w:pPr>
            <w:ins w:id="4621" w:author="Ericsson_RAN4#104-e" w:date="2022-10-18T14:25:00Z">
              <w:r w:rsidRPr="00F95B02">
                <w:t>Reference channel</w:t>
              </w:r>
            </w:ins>
          </w:p>
        </w:tc>
        <w:tc>
          <w:tcPr>
            <w:tcW w:w="1440" w:type="dxa"/>
          </w:tcPr>
          <w:p w14:paraId="6B757613" w14:textId="77777777" w:rsidR="00C06914" w:rsidRPr="00F95B02" w:rsidRDefault="00C06914" w:rsidP="0097410A">
            <w:pPr>
              <w:pStyle w:val="TAH"/>
              <w:rPr>
                <w:ins w:id="4622" w:author="Ericsson_RAN4#104-e" w:date="2022-10-18T14:25:00Z"/>
                <w:lang w:eastAsia="zh-CN"/>
              </w:rPr>
            </w:pPr>
            <w:ins w:id="4623" w:author="Ericsson_RAN4#104-e" w:date="2022-10-18T14:25:00Z">
              <w:r w:rsidRPr="00F95B02">
                <w:rPr>
                  <w:lang w:eastAsia="zh-CN"/>
                </w:rPr>
                <w:t>G-FR2-A4-</w:t>
              </w:r>
              <w:r>
                <w:rPr>
                  <w:lang w:eastAsia="zh-CN"/>
                </w:rPr>
                <w:t>27</w:t>
              </w:r>
            </w:ins>
          </w:p>
        </w:tc>
        <w:tc>
          <w:tcPr>
            <w:tcW w:w="1440" w:type="dxa"/>
          </w:tcPr>
          <w:p w14:paraId="143FA74C" w14:textId="77777777" w:rsidR="00C06914" w:rsidRPr="00F95B02" w:rsidRDefault="00C06914" w:rsidP="0097410A">
            <w:pPr>
              <w:pStyle w:val="TAH"/>
              <w:rPr>
                <w:ins w:id="4624" w:author="Ericsson_RAN4#104-e" w:date="2022-10-18T14:25:00Z"/>
                <w:lang w:eastAsia="zh-CN"/>
              </w:rPr>
            </w:pPr>
            <w:ins w:id="4625" w:author="Ericsson_RAN4#104-e" w:date="2022-10-18T14:25:00Z">
              <w:r w:rsidRPr="00F95B02">
                <w:rPr>
                  <w:lang w:eastAsia="zh-CN"/>
                </w:rPr>
                <w:t>G-FR2-A4-</w:t>
              </w:r>
              <w:r>
                <w:rPr>
                  <w:lang w:eastAsia="zh-CN"/>
                </w:rPr>
                <w:t>28</w:t>
              </w:r>
            </w:ins>
          </w:p>
        </w:tc>
        <w:tc>
          <w:tcPr>
            <w:tcW w:w="1440" w:type="dxa"/>
          </w:tcPr>
          <w:p w14:paraId="6901D3C4" w14:textId="77777777" w:rsidR="00C06914" w:rsidRPr="00F95B02" w:rsidRDefault="00C06914" w:rsidP="0097410A">
            <w:pPr>
              <w:pStyle w:val="TAH"/>
              <w:rPr>
                <w:ins w:id="4626" w:author="Ericsson_RAN4#104-e" w:date="2022-10-18T14:25:00Z"/>
              </w:rPr>
            </w:pPr>
            <w:ins w:id="4627" w:author="Ericsson_RAN4#104-e" w:date="2022-10-18T14:25:00Z">
              <w:r w:rsidRPr="00F95B02">
                <w:rPr>
                  <w:lang w:eastAsia="zh-CN"/>
                </w:rPr>
                <w:t>G-FR2-A4-</w:t>
              </w:r>
              <w:r>
                <w:rPr>
                  <w:lang w:eastAsia="zh-CN"/>
                </w:rPr>
                <w:t>29</w:t>
              </w:r>
            </w:ins>
          </w:p>
        </w:tc>
      </w:tr>
      <w:tr w:rsidR="00C06914" w:rsidRPr="00F95B02" w14:paraId="2F4000D9" w14:textId="77777777" w:rsidTr="0097410A">
        <w:trPr>
          <w:cantSplit/>
          <w:jc w:val="center"/>
          <w:ins w:id="4628" w:author="Ericsson_RAN4#104-e" w:date="2022-10-18T14:25:00Z"/>
        </w:trPr>
        <w:tc>
          <w:tcPr>
            <w:tcW w:w="4315" w:type="dxa"/>
          </w:tcPr>
          <w:p w14:paraId="79D3CC57" w14:textId="77777777" w:rsidR="00C06914" w:rsidRPr="00F95B02" w:rsidRDefault="00C06914" w:rsidP="0097410A">
            <w:pPr>
              <w:pStyle w:val="TAC"/>
              <w:rPr>
                <w:ins w:id="4629" w:author="Ericsson_RAN4#104-e" w:date="2022-10-18T14:25:00Z"/>
                <w:lang w:eastAsia="zh-CN"/>
              </w:rPr>
            </w:pPr>
            <w:ins w:id="4630" w:author="Ericsson_RAN4#104-e" w:date="2022-10-18T14:25:00Z">
              <w:r w:rsidRPr="00F95B02">
                <w:rPr>
                  <w:lang w:eastAsia="zh-CN"/>
                </w:rPr>
                <w:t>Subcarrier spacing [kHz]</w:t>
              </w:r>
            </w:ins>
          </w:p>
        </w:tc>
        <w:tc>
          <w:tcPr>
            <w:tcW w:w="1440" w:type="dxa"/>
          </w:tcPr>
          <w:p w14:paraId="4D5325E2" w14:textId="77777777" w:rsidR="00C06914" w:rsidRDefault="00C06914" w:rsidP="0097410A">
            <w:pPr>
              <w:pStyle w:val="TAC"/>
              <w:rPr>
                <w:ins w:id="4631" w:author="Ericsson_RAN4#104-e" w:date="2022-10-18T14:25:00Z"/>
                <w:lang w:eastAsia="zh-CN"/>
              </w:rPr>
            </w:pPr>
            <w:ins w:id="4632" w:author="Ericsson_RAN4#104-e" w:date="2022-10-18T14:25:00Z">
              <w:r w:rsidRPr="00F95B02">
                <w:rPr>
                  <w:lang w:eastAsia="zh-CN"/>
                </w:rPr>
                <w:t>120</w:t>
              </w:r>
            </w:ins>
          </w:p>
        </w:tc>
        <w:tc>
          <w:tcPr>
            <w:tcW w:w="1440" w:type="dxa"/>
          </w:tcPr>
          <w:p w14:paraId="09E127BF" w14:textId="77777777" w:rsidR="00C06914" w:rsidRDefault="00C06914" w:rsidP="0097410A">
            <w:pPr>
              <w:pStyle w:val="TAC"/>
              <w:rPr>
                <w:ins w:id="4633" w:author="Ericsson_RAN4#104-e" w:date="2022-10-18T14:25:00Z"/>
                <w:lang w:eastAsia="zh-CN"/>
              </w:rPr>
            </w:pPr>
            <w:ins w:id="4634" w:author="Ericsson_RAN4#104-e" w:date="2022-10-18T14:25:00Z">
              <w:r w:rsidRPr="00F95B02">
                <w:rPr>
                  <w:lang w:eastAsia="zh-CN"/>
                </w:rPr>
                <w:t>120</w:t>
              </w:r>
            </w:ins>
          </w:p>
        </w:tc>
        <w:tc>
          <w:tcPr>
            <w:tcW w:w="1440" w:type="dxa"/>
          </w:tcPr>
          <w:p w14:paraId="1DBE794B" w14:textId="77777777" w:rsidR="00C06914" w:rsidRPr="00F95B02" w:rsidRDefault="00C06914" w:rsidP="0097410A">
            <w:pPr>
              <w:pStyle w:val="TAC"/>
              <w:rPr>
                <w:ins w:id="4635" w:author="Ericsson_RAN4#104-e" w:date="2022-10-18T14:25:00Z"/>
              </w:rPr>
            </w:pPr>
            <w:ins w:id="4636" w:author="Ericsson_RAN4#104-e" w:date="2022-10-18T14:25:00Z">
              <w:r>
                <w:rPr>
                  <w:lang w:eastAsia="zh-CN"/>
                </w:rPr>
                <w:t>48</w:t>
              </w:r>
              <w:r w:rsidRPr="00F95B02">
                <w:rPr>
                  <w:lang w:eastAsia="zh-CN"/>
                </w:rPr>
                <w:t>0</w:t>
              </w:r>
            </w:ins>
          </w:p>
        </w:tc>
      </w:tr>
      <w:tr w:rsidR="00C06914" w:rsidRPr="00F95B02" w14:paraId="05901969" w14:textId="77777777" w:rsidTr="0097410A">
        <w:trPr>
          <w:cantSplit/>
          <w:jc w:val="center"/>
          <w:ins w:id="4637" w:author="Ericsson_RAN4#104-e" w:date="2022-10-18T14:25:00Z"/>
        </w:trPr>
        <w:tc>
          <w:tcPr>
            <w:tcW w:w="4315" w:type="dxa"/>
          </w:tcPr>
          <w:p w14:paraId="456D4D10" w14:textId="77777777" w:rsidR="00C06914" w:rsidRPr="00F95B02" w:rsidRDefault="00C06914" w:rsidP="0097410A">
            <w:pPr>
              <w:pStyle w:val="TAC"/>
              <w:rPr>
                <w:ins w:id="4638" w:author="Ericsson_RAN4#104-e" w:date="2022-10-18T14:25:00Z"/>
              </w:rPr>
            </w:pPr>
            <w:ins w:id="4639" w:author="Ericsson_RAN4#104-e" w:date="2022-10-18T14:25:00Z">
              <w:r w:rsidRPr="00F95B02">
                <w:t>Allocated resource blocks</w:t>
              </w:r>
            </w:ins>
          </w:p>
        </w:tc>
        <w:tc>
          <w:tcPr>
            <w:tcW w:w="1440" w:type="dxa"/>
          </w:tcPr>
          <w:p w14:paraId="0D323C8D" w14:textId="77777777" w:rsidR="00C06914" w:rsidRDefault="00C06914" w:rsidP="0097410A">
            <w:pPr>
              <w:pStyle w:val="TAC"/>
              <w:rPr>
                <w:ins w:id="4640" w:author="Ericsson_RAN4#104-e" w:date="2022-10-18T14:25:00Z"/>
                <w:rFonts w:eastAsia="Yu Mincho"/>
              </w:rPr>
            </w:pPr>
            <w:ins w:id="4641" w:author="Ericsson_RAN4#104-e" w:date="2022-10-18T14:25:00Z">
              <w:r w:rsidRPr="00F95B02">
                <w:rPr>
                  <w:rFonts w:eastAsia="Yu Mincho"/>
                </w:rPr>
                <w:t>66</w:t>
              </w:r>
            </w:ins>
          </w:p>
        </w:tc>
        <w:tc>
          <w:tcPr>
            <w:tcW w:w="1440" w:type="dxa"/>
          </w:tcPr>
          <w:p w14:paraId="5B49A99D" w14:textId="77777777" w:rsidR="00C06914" w:rsidRDefault="00C06914" w:rsidP="0097410A">
            <w:pPr>
              <w:pStyle w:val="TAC"/>
              <w:rPr>
                <w:ins w:id="4642" w:author="Ericsson_RAN4#104-e" w:date="2022-10-18T14:25:00Z"/>
                <w:rFonts w:eastAsia="Yu Mincho"/>
              </w:rPr>
            </w:pPr>
            <w:ins w:id="4643" w:author="Ericsson_RAN4#104-e" w:date="2022-10-18T14:25:00Z">
              <w:r>
                <w:rPr>
                  <w:rFonts w:eastAsia="Yu Mincho"/>
                </w:rPr>
                <w:t>264</w:t>
              </w:r>
            </w:ins>
          </w:p>
        </w:tc>
        <w:tc>
          <w:tcPr>
            <w:tcW w:w="1440" w:type="dxa"/>
          </w:tcPr>
          <w:p w14:paraId="33FCD54F" w14:textId="77777777" w:rsidR="00C06914" w:rsidRPr="00F95B02" w:rsidRDefault="00C06914" w:rsidP="0097410A">
            <w:pPr>
              <w:pStyle w:val="TAC"/>
              <w:rPr>
                <w:ins w:id="4644" w:author="Ericsson_RAN4#104-e" w:date="2022-10-18T14:25:00Z"/>
                <w:rFonts w:eastAsia="Yu Mincho"/>
              </w:rPr>
            </w:pPr>
            <w:ins w:id="4645" w:author="Ericsson_RAN4#104-e" w:date="2022-10-18T14:25:00Z">
              <w:r>
                <w:rPr>
                  <w:rFonts w:eastAsia="Yu Mincho"/>
                </w:rPr>
                <w:t>66</w:t>
              </w:r>
            </w:ins>
          </w:p>
        </w:tc>
      </w:tr>
      <w:tr w:rsidR="00C06914" w:rsidRPr="00F95B02" w14:paraId="785AFAF0" w14:textId="77777777" w:rsidTr="0097410A">
        <w:trPr>
          <w:cantSplit/>
          <w:jc w:val="center"/>
          <w:ins w:id="4646" w:author="Ericsson_RAN4#104-e" w:date="2022-10-18T14:25:00Z"/>
        </w:trPr>
        <w:tc>
          <w:tcPr>
            <w:tcW w:w="4315" w:type="dxa"/>
          </w:tcPr>
          <w:p w14:paraId="042B7F3B" w14:textId="77777777" w:rsidR="00C06914" w:rsidRPr="00F95B02" w:rsidRDefault="00C06914" w:rsidP="0097410A">
            <w:pPr>
              <w:pStyle w:val="TAC"/>
              <w:rPr>
                <w:ins w:id="4647" w:author="Ericsson_RAN4#104-e" w:date="2022-10-18T14:25:00Z"/>
                <w:lang w:eastAsia="zh-CN"/>
              </w:rPr>
            </w:pPr>
            <w:ins w:id="4648" w:author="Ericsson_RAN4#104-e" w:date="2022-10-18T14:25:00Z">
              <w:r w:rsidRPr="00F95B02">
                <w:rPr>
                  <w:lang w:eastAsia="zh-CN"/>
                </w:rPr>
                <w:t>CP</w:t>
              </w:r>
              <w:r w:rsidRPr="00F95B02">
                <w:t xml:space="preserve">-OFDM Symbols per </w:t>
              </w:r>
              <w:r w:rsidRPr="00F95B02">
                <w:rPr>
                  <w:lang w:eastAsia="zh-CN"/>
                </w:rPr>
                <w:t>slot (Note 1)</w:t>
              </w:r>
            </w:ins>
          </w:p>
        </w:tc>
        <w:tc>
          <w:tcPr>
            <w:tcW w:w="1440" w:type="dxa"/>
          </w:tcPr>
          <w:p w14:paraId="13BCA2C0" w14:textId="77777777" w:rsidR="00C06914" w:rsidRDefault="00C06914" w:rsidP="0097410A">
            <w:pPr>
              <w:pStyle w:val="TAC"/>
              <w:rPr>
                <w:ins w:id="4649" w:author="Ericsson_RAN4#104-e" w:date="2022-10-18T14:25:00Z"/>
                <w:lang w:eastAsia="zh-CN"/>
              </w:rPr>
            </w:pPr>
            <w:ins w:id="4650" w:author="Ericsson_RAN4#104-e" w:date="2022-10-18T14:25:00Z">
              <w:r w:rsidRPr="00F95B02">
                <w:rPr>
                  <w:lang w:eastAsia="zh-CN"/>
                </w:rPr>
                <w:t>8</w:t>
              </w:r>
            </w:ins>
          </w:p>
        </w:tc>
        <w:tc>
          <w:tcPr>
            <w:tcW w:w="1440" w:type="dxa"/>
          </w:tcPr>
          <w:p w14:paraId="46BC4896" w14:textId="77777777" w:rsidR="00C06914" w:rsidRDefault="00C06914" w:rsidP="0097410A">
            <w:pPr>
              <w:pStyle w:val="TAC"/>
              <w:rPr>
                <w:ins w:id="4651" w:author="Ericsson_RAN4#104-e" w:date="2022-10-18T14:25:00Z"/>
                <w:lang w:eastAsia="zh-CN"/>
              </w:rPr>
            </w:pPr>
            <w:ins w:id="4652" w:author="Ericsson_RAN4#104-e" w:date="2022-10-18T14:25:00Z">
              <w:r w:rsidRPr="00F95B02">
                <w:rPr>
                  <w:lang w:eastAsia="zh-CN"/>
                </w:rPr>
                <w:t>8</w:t>
              </w:r>
            </w:ins>
          </w:p>
        </w:tc>
        <w:tc>
          <w:tcPr>
            <w:tcW w:w="1440" w:type="dxa"/>
          </w:tcPr>
          <w:p w14:paraId="40397C1B" w14:textId="77777777" w:rsidR="00C06914" w:rsidRPr="00F95B02" w:rsidRDefault="00C06914" w:rsidP="0097410A">
            <w:pPr>
              <w:pStyle w:val="TAC"/>
              <w:rPr>
                <w:ins w:id="4653" w:author="Ericsson_RAN4#104-e" w:date="2022-10-18T14:25:00Z"/>
                <w:lang w:eastAsia="zh-CN"/>
              </w:rPr>
            </w:pPr>
            <w:ins w:id="4654" w:author="Ericsson_RAN4#104-e" w:date="2022-10-18T14:25:00Z">
              <w:r>
                <w:rPr>
                  <w:lang w:eastAsia="zh-CN"/>
                </w:rPr>
                <w:t>8</w:t>
              </w:r>
            </w:ins>
          </w:p>
        </w:tc>
      </w:tr>
      <w:tr w:rsidR="00C06914" w:rsidRPr="00F95B02" w14:paraId="0FFE5C3C" w14:textId="77777777" w:rsidTr="0097410A">
        <w:trPr>
          <w:cantSplit/>
          <w:jc w:val="center"/>
          <w:ins w:id="4655" w:author="Ericsson_RAN4#104-e" w:date="2022-10-18T14:25:00Z"/>
        </w:trPr>
        <w:tc>
          <w:tcPr>
            <w:tcW w:w="4315" w:type="dxa"/>
          </w:tcPr>
          <w:p w14:paraId="5559AEF0" w14:textId="77777777" w:rsidR="00C06914" w:rsidRPr="00F95B02" w:rsidRDefault="00C06914" w:rsidP="0097410A">
            <w:pPr>
              <w:pStyle w:val="TAC"/>
              <w:rPr>
                <w:ins w:id="4656" w:author="Ericsson_RAN4#104-e" w:date="2022-10-18T14:25:00Z"/>
              </w:rPr>
            </w:pPr>
            <w:ins w:id="4657" w:author="Ericsson_RAN4#104-e" w:date="2022-10-18T14:25:00Z">
              <w:r w:rsidRPr="00F95B02">
                <w:t>Modulation</w:t>
              </w:r>
            </w:ins>
          </w:p>
        </w:tc>
        <w:tc>
          <w:tcPr>
            <w:tcW w:w="1440" w:type="dxa"/>
          </w:tcPr>
          <w:p w14:paraId="6C9920CD" w14:textId="77777777" w:rsidR="00C06914" w:rsidRPr="00F95B02" w:rsidRDefault="00C06914" w:rsidP="0097410A">
            <w:pPr>
              <w:pStyle w:val="TAC"/>
              <w:rPr>
                <w:ins w:id="4658" w:author="Ericsson_RAN4#104-e" w:date="2022-10-18T14:25:00Z"/>
                <w:lang w:eastAsia="zh-CN"/>
              </w:rPr>
            </w:pPr>
            <w:ins w:id="4659" w:author="Ericsson_RAN4#104-e" w:date="2022-10-18T14:25:00Z">
              <w:r w:rsidRPr="00F95B02">
                <w:rPr>
                  <w:lang w:eastAsia="zh-CN"/>
                </w:rPr>
                <w:t>16QAM</w:t>
              </w:r>
            </w:ins>
          </w:p>
        </w:tc>
        <w:tc>
          <w:tcPr>
            <w:tcW w:w="1440" w:type="dxa"/>
          </w:tcPr>
          <w:p w14:paraId="498C3CBA" w14:textId="77777777" w:rsidR="00C06914" w:rsidRPr="00F95B02" w:rsidRDefault="00C06914" w:rsidP="0097410A">
            <w:pPr>
              <w:pStyle w:val="TAC"/>
              <w:rPr>
                <w:ins w:id="4660" w:author="Ericsson_RAN4#104-e" w:date="2022-10-18T14:25:00Z"/>
                <w:lang w:eastAsia="zh-CN"/>
              </w:rPr>
            </w:pPr>
            <w:ins w:id="4661" w:author="Ericsson_RAN4#104-e" w:date="2022-10-18T14:25:00Z">
              <w:r w:rsidRPr="00F95B02">
                <w:rPr>
                  <w:lang w:eastAsia="zh-CN"/>
                </w:rPr>
                <w:t>16QAM</w:t>
              </w:r>
            </w:ins>
          </w:p>
        </w:tc>
        <w:tc>
          <w:tcPr>
            <w:tcW w:w="1440" w:type="dxa"/>
          </w:tcPr>
          <w:p w14:paraId="240286E9" w14:textId="77777777" w:rsidR="00C06914" w:rsidRPr="00F95B02" w:rsidRDefault="00C06914" w:rsidP="0097410A">
            <w:pPr>
              <w:pStyle w:val="TAC"/>
              <w:rPr>
                <w:ins w:id="4662" w:author="Ericsson_RAN4#104-e" w:date="2022-10-18T14:25:00Z"/>
                <w:lang w:eastAsia="zh-CN"/>
              </w:rPr>
            </w:pPr>
            <w:ins w:id="4663" w:author="Ericsson_RAN4#104-e" w:date="2022-10-18T14:25:00Z">
              <w:r w:rsidRPr="00F95B02">
                <w:rPr>
                  <w:lang w:eastAsia="zh-CN"/>
                </w:rPr>
                <w:t>16QAM</w:t>
              </w:r>
            </w:ins>
          </w:p>
        </w:tc>
      </w:tr>
      <w:tr w:rsidR="00C06914" w:rsidRPr="00F95B02" w14:paraId="55A36296" w14:textId="77777777" w:rsidTr="0097410A">
        <w:trPr>
          <w:cantSplit/>
          <w:jc w:val="center"/>
          <w:ins w:id="4664" w:author="Ericsson_RAN4#104-e" w:date="2022-10-18T14:25:00Z"/>
        </w:trPr>
        <w:tc>
          <w:tcPr>
            <w:tcW w:w="4315" w:type="dxa"/>
          </w:tcPr>
          <w:p w14:paraId="2C251721" w14:textId="77777777" w:rsidR="00C06914" w:rsidRPr="00F95B02" w:rsidRDefault="00C06914" w:rsidP="0097410A">
            <w:pPr>
              <w:pStyle w:val="TAC"/>
              <w:rPr>
                <w:ins w:id="4665" w:author="Ericsson_RAN4#104-e" w:date="2022-10-18T14:25:00Z"/>
              </w:rPr>
            </w:pPr>
            <w:ins w:id="4666" w:author="Ericsson_RAN4#104-e" w:date="2022-10-18T14:25:00Z">
              <w:r w:rsidRPr="00F95B02">
                <w:t>Code rate</w:t>
              </w:r>
              <w:r w:rsidRPr="00F95B02">
                <w:rPr>
                  <w:lang w:eastAsia="zh-CN"/>
                </w:rPr>
                <w:t xml:space="preserve"> (Note 2)</w:t>
              </w:r>
            </w:ins>
          </w:p>
        </w:tc>
        <w:tc>
          <w:tcPr>
            <w:tcW w:w="1440" w:type="dxa"/>
          </w:tcPr>
          <w:p w14:paraId="25F522B5" w14:textId="77777777" w:rsidR="00C06914" w:rsidRPr="00F95B02" w:rsidRDefault="00C06914" w:rsidP="0097410A">
            <w:pPr>
              <w:pStyle w:val="TAC"/>
              <w:rPr>
                <w:ins w:id="4667" w:author="Ericsson_RAN4#104-e" w:date="2022-10-18T14:25:00Z"/>
                <w:rFonts w:eastAsia="Malgun Gothic"/>
              </w:rPr>
            </w:pPr>
            <w:ins w:id="4668" w:author="Ericsson_RAN4#104-e" w:date="2022-10-18T14:25:00Z">
              <w:r w:rsidRPr="00F95B02">
                <w:rPr>
                  <w:rFonts w:eastAsia="Malgun Gothic"/>
                </w:rPr>
                <w:t>658/1024</w:t>
              </w:r>
            </w:ins>
          </w:p>
        </w:tc>
        <w:tc>
          <w:tcPr>
            <w:tcW w:w="1440" w:type="dxa"/>
          </w:tcPr>
          <w:p w14:paraId="48414BCD" w14:textId="77777777" w:rsidR="00C06914" w:rsidRPr="00F95B02" w:rsidRDefault="00C06914" w:rsidP="0097410A">
            <w:pPr>
              <w:pStyle w:val="TAC"/>
              <w:rPr>
                <w:ins w:id="4669" w:author="Ericsson_RAN4#104-e" w:date="2022-10-18T14:25:00Z"/>
                <w:rFonts w:eastAsia="Malgun Gothic"/>
              </w:rPr>
            </w:pPr>
            <w:ins w:id="4670" w:author="Ericsson_RAN4#104-e" w:date="2022-10-18T14:25:00Z">
              <w:r w:rsidRPr="00F95B02">
                <w:rPr>
                  <w:rFonts w:eastAsia="Malgun Gothic"/>
                </w:rPr>
                <w:t>658/1024</w:t>
              </w:r>
            </w:ins>
          </w:p>
        </w:tc>
        <w:tc>
          <w:tcPr>
            <w:tcW w:w="1440" w:type="dxa"/>
          </w:tcPr>
          <w:p w14:paraId="0C05CD58" w14:textId="77777777" w:rsidR="00C06914" w:rsidRPr="00F95B02" w:rsidRDefault="00C06914" w:rsidP="0097410A">
            <w:pPr>
              <w:pStyle w:val="TAC"/>
              <w:rPr>
                <w:ins w:id="4671" w:author="Ericsson_RAN4#104-e" w:date="2022-10-18T14:25:00Z"/>
                <w:lang w:eastAsia="zh-CN"/>
              </w:rPr>
            </w:pPr>
            <w:ins w:id="4672" w:author="Ericsson_RAN4#104-e" w:date="2022-10-18T14:25:00Z">
              <w:r w:rsidRPr="00F95B02">
                <w:rPr>
                  <w:rFonts w:eastAsia="Malgun Gothic"/>
                </w:rPr>
                <w:t>658/1024</w:t>
              </w:r>
            </w:ins>
          </w:p>
        </w:tc>
      </w:tr>
      <w:tr w:rsidR="00C06914" w:rsidRPr="00F95B02" w14:paraId="04001AC4" w14:textId="77777777" w:rsidTr="0097410A">
        <w:trPr>
          <w:cantSplit/>
          <w:jc w:val="center"/>
          <w:ins w:id="4673" w:author="Ericsson_RAN4#104-e" w:date="2022-10-18T14:25:00Z"/>
        </w:trPr>
        <w:tc>
          <w:tcPr>
            <w:tcW w:w="4315" w:type="dxa"/>
          </w:tcPr>
          <w:p w14:paraId="780A087A" w14:textId="77777777" w:rsidR="00C06914" w:rsidRPr="00F95B02" w:rsidRDefault="00C06914" w:rsidP="0097410A">
            <w:pPr>
              <w:pStyle w:val="TAC"/>
              <w:rPr>
                <w:ins w:id="4674" w:author="Ericsson_RAN4#104-e" w:date="2022-10-18T14:25:00Z"/>
              </w:rPr>
            </w:pPr>
            <w:ins w:id="4675" w:author="Ericsson_RAN4#104-e" w:date="2022-10-18T14:25:00Z">
              <w:r w:rsidRPr="00F95B02">
                <w:t>Payload size (bits)</w:t>
              </w:r>
            </w:ins>
          </w:p>
        </w:tc>
        <w:tc>
          <w:tcPr>
            <w:tcW w:w="1440" w:type="dxa"/>
            <w:vAlign w:val="center"/>
          </w:tcPr>
          <w:p w14:paraId="33F4376B" w14:textId="77777777" w:rsidR="00C06914" w:rsidRPr="00F95B02" w:rsidRDefault="00C06914" w:rsidP="0097410A">
            <w:pPr>
              <w:pStyle w:val="TAC"/>
              <w:rPr>
                <w:ins w:id="4676" w:author="Ericsson_RAN4#104-e" w:date="2022-10-18T14:25:00Z"/>
                <w:rFonts w:cs="Arial"/>
                <w:szCs w:val="18"/>
              </w:rPr>
            </w:pPr>
            <w:ins w:id="4677" w:author="Ericsson_RAN4#104-e" w:date="2022-10-18T14:25:00Z">
              <w:r w:rsidRPr="00F95B02">
                <w:rPr>
                  <w:rFonts w:cs="Arial"/>
                  <w:szCs w:val="18"/>
                </w:rPr>
                <w:t>16392</w:t>
              </w:r>
            </w:ins>
          </w:p>
        </w:tc>
        <w:tc>
          <w:tcPr>
            <w:tcW w:w="1440" w:type="dxa"/>
          </w:tcPr>
          <w:p w14:paraId="3AFECA87" w14:textId="77777777" w:rsidR="00C06914" w:rsidRPr="00F95B02" w:rsidRDefault="00C06914" w:rsidP="0097410A">
            <w:pPr>
              <w:pStyle w:val="TAC"/>
              <w:rPr>
                <w:ins w:id="4678" w:author="Ericsson_RAN4#104-e" w:date="2022-10-18T14:25:00Z"/>
                <w:rFonts w:cs="Arial"/>
                <w:szCs w:val="18"/>
              </w:rPr>
            </w:pPr>
            <w:ins w:id="4679" w:author="Ericsson_RAN4#104-e" w:date="2022-10-18T14:25:00Z">
              <w:r>
                <w:rPr>
                  <w:rFonts w:cs="Arial"/>
                  <w:szCs w:val="18"/>
                </w:rPr>
                <w:t>65576</w:t>
              </w:r>
            </w:ins>
          </w:p>
        </w:tc>
        <w:tc>
          <w:tcPr>
            <w:tcW w:w="1440" w:type="dxa"/>
            <w:vAlign w:val="center"/>
          </w:tcPr>
          <w:p w14:paraId="5BAC81E5" w14:textId="77777777" w:rsidR="00C06914" w:rsidRPr="00F95B02" w:rsidRDefault="00C06914" w:rsidP="0097410A">
            <w:pPr>
              <w:pStyle w:val="TAC"/>
              <w:rPr>
                <w:ins w:id="4680" w:author="Ericsson_RAN4#104-e" w:date="2022-10-18T14:25:00Z"/>
              </w:rPr>
            </w:pPr>
            <w:ins w:id="4681" w:author="Ericsson_RAN4#104-e" w:date="2022-10-18T14:25:00Z">
              <w:r w:rsidRPr="00F95B02">
                <w:rPr>
                  <w:rFonts w:cs="Arial"/>
                  <w:szCs w:val="18"/>
                </w:rPr>
                <w:t>16392</w:t>
              </w:r>
            </w:ins>
          </w:p>
        </w:tc>
      </w:tr>
      <w:tr w:rsidR="00C06914" w:rsidRPr="00F95B02" w14:paraId="48969B05" w14:textId="77777777" w:rsidTr="0097410A">
        <w:trPr>
          <w:cantSplit/>
          <w:jc w:val="center"/>
          <w:ins w:id="4682" w:author="Ericsson_RAN4#104-e" w:date="2022-10-18T14:25:00Z"/>
        </w:trPr>
        <w:tc>
          <w:tcPr>
            <w:tcW w:w="4315" w:type="dxa"/>
          </w:tcPr>
          <w:p w14:paraId="130F8C40" w14:textId="77777777" w:rsidR="00C06914" w:rsidRPr="00F95B02" w:rsidRDefault="00C06914" w:rsidP="0097410A">
            <w:pPr>
              <w:pStyle w:val="TAC"/>
              <w:rPr>
                <w:ins w:id="4683" w:author="Ericsson_RAN4#104-e" w:date="2022-10-18T14:25:00Z"/>
                <w:szCs w:val="22"/>
              </w:rPr>
            </w:pPr>
            <w:ins w:id="4684" w:author="Ericsson_RAN4#104-e" w:date="2022-10-18T14:25:00Z">
              <w:r w:rsidRPr="00F95B02">
                <w:rPr>
                  <w:szCs w:val="22"/>
                </w:rPr>
                <w:t>Transport block CRC (bits)</w:t>
              </w:r>
            </w:ins>
          </w:p>
        </w:tc>
        <w:tc>
          <w:tcPr>
            <w:tcW w:w="1440" w:type="dxa"/>
          </w:tcPr>
          <w:p w14:paraId="56842BD2" w14:textId="77777777" w:rsidR="00C06914" w:rsidRPr="00F95B02" w:rsidRDefault="00C06914" w:rsidP="0097410A">
            <w:pPr>
              <w:pStyle w:val="TAC"/>
              <w:rPr>
                <w:ins w:id="4685" w:author="Ericsson_RAN4#104-e" w:date="2022-10-18T14:25:00Z"/>
                <w:rFonts w:cs="Arial"/>
                <w:szCs w:val="18"/>
              </w:rPr>
            </w:pPr>
            <w:ins w:id="4686" w:author="Ericsson_RAN4#104-e" w:date="2022-10-18T14:25:00Z">
              <w:r w:rsidRPr="00F95B02">
                <w:rPr>
                  <w:rFonts w:cs="Arial"/>
                  <w:szCs w:val="18"/>
                </w:rPr>
                <w:t>24</w:t>
              </w:r>
            </w:ins>
          </w:p>
        </w:tc>
        <w:tc>
          <w:tcPr>
            <w:tcW w:w="1440" w:type="dxa"/>
          </w:tcPr>
          <w:p w14:paraId="2791F673" w14:textId="77777777" w:rsidR="00C06914" w:rsidRPr="00F95B02" w:rsidRDefault="00C06914" w:rsidP="0097410A">
            <w:pPr>
              <w:pStyle w:val="TAC"/>
              <w:rPr>
                <w:ins w:id="4687" w:author="Ericsson_RAN4#104-e" w:date="2022-10-18T14:25:00Z"/>
                <w:rFonts w:cs="Arial"/>
                <w:szCs w:val="18"/>
              </w:rPr>
            </w:pPr>
            <w:ins w:id="4688" w:author="Ericsson_RAN4#104-e" w:date="2022-10-18T14:25:00Z">
              <w:r>
                <w:rPr>
                  <w:rFonts w:cs="Arial"/>
                  <w:szCs w:val="18"/>
                </w:rPr>
                <w:t>24</w:t>
              </w:r>
            </w:ins>
          </w:p>
        </w:tc>
        <w:tc>
          <w:tcPr>
            <w:tcW w:w="1440" w:type="dxa"/>
          </w:tcPr>
          <w:p w14:paraId="25A8677B" w14:textId="77777777" w:rsidR="00C06914" w:rsidRPr="00F95B02" w:rsidRDefault="00C06914" w:rsidP="0097410A">
            <w:pPr>
              <w:pStyle w:val="TAC"/>
              <w:rPr>
                <w:ins w:id="4689" w:author="Ericsson_RAN4#104-e" w:date="2022-10-18T14:25:00Z"/>
              </w:rPr>
            </w:pPr>
            <w:ins w:id="4690" w:author="Ericsson_RAN4#104-e" w:date="2022-10-18T14:25:00Z">
              <w:r w:rsidRPr="00F95B02">
                <w:rPr>
                  <w:rFonts w:cs="Arial"/>
                  <w:szCs w:val="18"/>
                </w:rPr>
                <w:t>24</w:t>
              </w:r>
            </w:ins>
          </w:p>
        </w:tc>
      </w:tr>
      <w:tr w:rsidR="00C06914" w:rsidRPr="00F95B02" w14:paraId="4D2B19A7" w14:textId="77777777" w:rsidTr="0097410A">
        <w:trPr>
          <w:cantSplit/>
          <w:jc w:val="center"/>
          <w:ins w:id="4691" w:author="Ericsson_RAN4#104-e" w:date="2022-10-18T14:25:00Z"/>
        </w:trPr>
        <w:tc>
          <w:tcPr>
            <w:tcW w:w="4315" w:type="dxa"/>
          </w:tcPr>
          <w:p w14:paraId="54C5F7A4" w14:textId="77777777" w:rsidR="00C06914" w:rsidRPr="00F95B02" w:rsidRDefault="00C06914" w:rsidP="0097410A">
            <w:pPr>
              <w:pStyle w:val="TAC"/>
              <w:rPr>
                <w:ins w:id="4692" w:author="Ericsson_RAN4#104-e" w:date="2022-10-18T14:25:00Z"/>
              </w:rPr>
            </w:pPr>
            <w:ins w:id="4693" w:author="Ericsson_RAN4#104-e" w:date="2022-10-18T14:25:00Z">
              <w:r w:rsidRPr="00F95B02">
                <w:t>Code block CRC size (bits)</w:t>
              </w:r>
            </w:ins>
          </w:p>
        </w:tc>
        <w:tc>
          <w:tcPr>
            <w:tcW w:w="1440" w:type="dxa"/>
          </w:tcPr>
          <w:p w14:paraId="49BA2CD6" w14:textId="77777777" w:rsidR="00C06914" w:rsidRPr="00F95B02" w:rsidRDefault="00C06914" w:rsidP="0097410A">
            <w:pPr>
              <w:pStyle w:val="TAC"/>
              <w:rPr>
                <w:ins w:id="4694" w:author="Ericsson_RAN4#104-e" w:date="2022-10-18T14:25:00Z"/>
                <w:rFonts w:cs="Arial"/>
                <w:szCs w:val="18"/>
              </w:rPr>
            </w:pPr>
            <w:ins w:id="4695" w:author="Ericsson_RAN4#104-e" w:date="2022-10-18T14:25:00Z">
              <w:r w:rsidRPr="00F95B02">
                <w:rPr>
                  <w:rFonts w:cs="Arial"/>
                  <w:szCs w:val="18"/>
                </w:rPr>
                <w:t>24</w:t>
              </w:r>
            </w:ins>
          </w:p>
        </w:tc>
        <w:tc>
          <w:tcPr>
            <w:tcW w:w="1440" w:type="dxa"/>
          </w:tcPr>
          <w:p w14:paraId="0656FAEB" w14:textId="77777777" w:rsidR="00C06914" w:rsidRPr="00F95B02" w:rsidRDefault="00C06914" w:rsidP="0097410A">
            <w:pPr>
              <w:pStyle w:val="TAC"/>
              <w:rPr>
                <w:ins w:id="4696" w:author="Ericsson_RAN4#104-e" w:date="2022-10-18T14:25:00Z"/>
                <w:rFonts w:cs="Arial"/>
                <w:szCs w:val="18"/>
              </w:rPr>
            </w:pPr>
            <w:ins w:id="4697" w:author="Ericsson_RAN4#104-e" w:date="2022-10-18T14:25:00Z">
              <w:r>
                <w:rPr>
                  <w:rFonts w:cs="Arial"/>
                  <w:szCs w:val="18"/>
                </w:rPr>
                <w:t>24</w:t>
              </w:r>
            </w:ins>
          </w:p>
        </w:tc>
        <w:tc>
          <w:tcPr>
            <w:tcW w:w="1440" w:type="dxa"/>
          </w:tcPr>
          <w:p w14:paraId="51E4AF6F" w14:textId="77777777" w:rsidR="00C06914" w:rsidRPr="00F95B02" w:rsidRDefault="00C06914" w:rsidP="0097410A">
            <w:pPr>
              <w:pStyle w:val="TAC"/>
              <w:rPr>
                <w:ins w:id="4698" w:author="Ericsson_RAN4#104-e" w:date="2022-10-18T14:25:00Z"/>
              </w:rPr>
            </w:pPr>
            <w:ins w:id="4699" w:author="Ericsson_RAN4#104-e" w:date="2022-10-18T14:25:00Z">
              <w:r w:rsidRPr="00F95B02">
                <w:rPr>
                  <w:rFonts w:cs="Arial"/>
                  <w:szCs w:val="18"/>
                </w:rPr>
                <w:t>24</w:t>
              </w:r>
            </w:ins>
          </w:p>
        </w:tc>
      </w:tr>
      <w:tr w:rsidR="00C06914" w:rsidRPr="00F95B02" w14:paraId="7DD46DC9" w14:textId="77777777" w:rsidTr="0097410A">
        <w:trPr>
          <w:cantSplit/>
          <w:jc w:val="center"/>
          <w:ins w:id="4700" w:author="Ericsson_RAN4#104-e" w:date="2022-10-18T14:25:00Z"/>
        </w:trPr>
        <w:tc>
          <w:tcPr>
            <w:tcW w:w="4315" w:type="dxa"/>
          </w:tcPr>
          <w:p w14:paraId="0983FDD4" w14:textId="77777777" w:rsidR="00C06914" w:rsidRPr="00F95B02" w:rsidRDefault="00C06914" w:rsidP="0097410A">
            <w:pPr>
              <w:pStyle w:val="TAC"/>
              <w:rPr>
                <w:ins w:id="4701" w:author="Ericsson_RAN4#104-e" w:date="2022-10-18T14:25:00Z"/>
              </w:rPr>
            </w:pPr>
            <w:ins w:id="4702" w:author="Ericsson_RAN4#104-e" w:date="2022-10-18T14:25:00Z">
              <w:r w:rsidRPr="00F95B02">
                <w:t>Number of code blocks - C</w:t>
              </w:r>
            </w:ins>
          </w:p>
        </w:tc>
        <w:tc>
          <w:tcPr>
            <w:tcW w:w="1440" w:type="dxa"/>
            <w:vAlign w:val="center"/>
          </w:tcPr>
          <w:p w14:paraId="27AD5F8C" w14:textId="77777777" w:rsidR="00C06914" w:rsidRPr="00F95B02" w:rsidRDefault="00C06914" w:rsidP="0097410A">
            <w:pPr>
              <w:pStyle w:val="TAC"/>
              <w:rPr>
                <w:ins w:id="4703" w:author="Ericsson_RAN4#104-e" w:date="2022-10-18T14:25:00Z"/>
              </w:rPr>
            </w:pPr>
            <w:ins w:id="4704" w:author="Ericsson_RAN4#104-e" w:date="2022-10-18T14:25:00Z">
              <w:r w:rsidRPr="00F95B02">
                <w:t>2</w:t>
              </w:r>
            </w:ins>
          </w:p>
        </w:tc>
        <w:tc>
          <w:tcPr>
            <w:tcW w:w="1440" w:type="dxa"/>
          </w:tcPr>
          <w:p w14:paraId="413733CF" w14:textId="77777777" w:rsidR="00C06914" w:rsidRPr="00F95B02" w:rsidRDefault="00C06914" w:rsidP="0097410A">
            <w:pPr>
              <w:pStyle w:val="TAC"/>
              <w:rPr>
                <w:ins w:id="4705" w:author="Ericsson_RAN4#104-e" w:date="2022-10-18T14:25:00Z"/>
              </w:rPr>
            </w:pPr>
            <w:ins w:id="4706" w:author="Ericsson_RAN4#104-e" w:date="2022-10-18T14:25:00Z">
              <w:r>
                <w:t>8</w:t>
              </w:r>
            </w:ins>
          </w:p>
        </w:tc>
        <w:tc>
          <w:tcPr>
            <w:tcW w:w="1440" w:type="dxa"/>
            <w:vAlign w:val="center"/>
          </w:tcPr>
          <w:p w14:paraId="7DCB5DA5" w14:textId="77777777" w:rsidR="00C06914" w:rsidRPr="00F95B02" w:rsidRDefault="00C06914" w:rsidP="0097410A">
            <w:pPr>
              <w:pStyle w:val="TAC"/>
              <w:rPr>
                <w:ins w:id="4707" w:author="Ericsson_RAN4#104-e" w:date="2022-10-18T14:25:00Z"/>
              </w:rPr>
            </w:pPr>
            <w:ins w:id="4708" w:author="Ericsson_RAN4#104-e" w:date="2022-10-18T14:25:00Z">
              <w:r w:rsidRPr="00F95B02">
                <w:t>2</w:t>
              </w:r>
            </w:ins>
          </w:p>
        </w:tc>
      </w:tr>
      <w:tr w:rsidR="00C06914" w:rsidRPr="00F95B02" w14:paraId="6A440CDD" w14:textId="77777777" w:rsidTr="0097410A">
        <w:trPr>
          <w:cantSplit/>
          <w:jc w:val="center"/>
          <w:ins w:id="4709" w:author="Ericsson_RAN4#104-e" w:date="2022-10-18T14:25:00Z"/>
        </w:trPr>
        <w:tc>
          <w:tcPr>
            <w:tcW w:w="4315" w:type="dxa"/>
          </w:tcPr>
          <w:p w14:paraId="5984B91F" w14:textId="77777777" w:rsidR="00C06914" w:rsidRPr="00F95B02" w:rsidRDefault="00C06914" w:rsidP="0097410A">
            <w:pPr>
              <w:pStyle w:val="TAC"/>
              <w:rPr>
                <w:ins w:id="4710" w:author="Ericsson_RAN4#104-e" w:date="2022-10-18T14:25:00Z"/>
                <w:lang w:eastAsia="zh-CN"/>
              </w:rPr>
            </w:pPr>
            <w:ins w:id="4711" w:author="Ericsson_RAN4#104-e" w:date="2022-10-18T14:25: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440" w:type="dxa"/>
            <w:vAlign w:val="center"/>
          </w:tcPr>
          <w:p w14:paraId="53BEB2E7" w14:textId="77777777" w:rsidR="00C06914" w:rsidRPr="00F95B02" w:rsidRDefault="00C06914" w:rsidP="0097410A">
            <w:pPr>
              <w:pStyle w:val="TAC"/>
              <w:rPr>
                <w:ins w:id="4712" w:author="Ericsson_RAN4#104-e" w:date="2022-10-18T14:25:00Z"/>
                <w:rFonts w:cs="Arial"/>
                <w:szCs w:val="18"/>
              </w:rPr>
            </w:pPr>
            <w:ins w:id="4713" w:author="Ericsson_RAN4#104-e" w:date="2022-10-18T14:25:00Z">
              <w:r w:rsidRPr="00F95B02">
                <w:rPr>
                  <w:rFonts w:cs="Arial"/>
                  <w:szCs w:val="18"/>
                </w:rPr>
                <w:t>8232</w:t>
              </w:r>
              <w:r w:rsidRPr="00F95B02">
                <w:rPr>
                  <w:rFonts w:ascii="SimSun" w:hAnsi="SimSun" w:cs="SimSun" w:hint="eastAsia"/>
                  <w:szCs w:val="18"/>
                </w:rPr>
                <w:t xml:space="preserve">　</w:t>
              </w:r>
            </w:ins>
          </w:p>
        </w:tc>
        <w:tc>
          <w:tcPr>
            <w:tcW w:w="1440" w:type="dxa"/>
          </w:tcPr>
          <w:p w14:paraId="55E21D2F" w14:textId="77777777" w:rsidR="00C06914" w:rsidRPr="00F95B02" w:rsidRDefault="00C06914" w:rsidP="0097410A">
            <w:pPr>
              <w:pStyle w:val="TAC"/>
              <w:rPr>
                <w:ins w:id="4714" w:author="Ericsson_RAN4#104-e" w:date="2022-10-18T14:25:00Z"/>
                <w:rFonts w:cs="Arial"/>
                <w:szCs w:val="18"/>
              </w:rPr>
            </w:pPr>
            <w:ins w:id="4715" w:author="Ericsson_RAN4#104-e" w:date="2022-10-18T14:25:00Z">
              <w:r>
                <w:rPr>
                  <w:rFonts w:cs="Arial"/>
                  <w:szCs w:val="18"/>
                </w:rPr>
                <w:t>8224</w:t>
              </w:r>
            </w:ins>
          </w:p>
        </w:tc>
        <w:tc>
          <w:tcPr>
            <w:tcW w:w="1440" w:type="dxa"/>
            <w:vAlign w:val="center"/>
          </w:tcPr>
          <w:p w14:paraId="5E868909" w14:textId="77777777" w:rsidR="00C06914" w:rsidRPr="00F95B02" w:rsidRDefault="00C06914" w:rsidP="0097410A">
            <w:pPr>
              <w:pStyle w:val="TAC"/>
              <w:rPr>
                <w:ins w:id="4716" w:author="Ericsson_RAN4#104-e" w:date="2022-10-18T14:25:00Z"/>
                <w:rFonts w:cs="Arial"/>
                <w:szCs w:val="18"/>
              </w:rPr>
            </w:pPr>
            <w:ins w:id="4717" w:author="Ericsson_RAN4#104-e" w:date="2022-10-18T14:25:00Z">
              <w:r w:rsidRPr="00F95B02">
                <w:rPr>
                  <w:rFonts w:cs="Arial"/>
                  <w:szCs w:val="18"/>
                </w:rPr>
                <w:t>8232</w:t>
              </w:r>
              <w:r w:rsidRPr="00F95B02">
                <w:rPr>
                  <w:rFonts w:ascii="SimSun" w:hAnsi="SimSun" w:cs="SimSun" w:hint="eastAsia"/>
                  <w:szCs w:val="18"/>
                </w:rPr>
                <w:t xml:space="preserve">　</w:t>
              </w:r>
            </w:ins>
          </w:p>
        </w:tc>
      </w:tr>
      <w:tr w:rsidR="00C06914" w:rsidRPr="00F95B02" w14:paraId="3E2E7BE2" w14:textId="77777777" w:rsidTr="0097410A">
        <w:trPr>
          <w:cantSplit/>
          <w:jc w:val="center"/>
          <w:ins w:id="4718" w:author="Ericsson_RAN4#104-e" w:date="2022-10-18T14:25:00Z"/>
        </w:trPr>
        <w:tc>
          <w:tcPr>
            <w:tcW w:w="4315" w:type="dxa"/>
            <w:tcBorders>
              <w:top w:val="single" w:sz="4" w:space="0" w:color="auto"/>
              <w:left w:val="single" w:sz="4" w:space="0" w:color="auto"/>
              <w:bottom w:val="single" w:sz="4" w:space="0" w:color="auto"/>
              <w:right w:val="single" w:sz="4" w:space="0" w:color="auto"/>
            </w:tcBorders>
          </w:tcPr>
          <w:p w14:paraId="4FAE5805" w14:textId="77777777" w:rsidR="00C06914" w:rsidRPr="00F95B02" w:rsidRDefault="00C06914" w:rsidP="0097410A">
            <w:pPr>
              <w:pStyle w:val="TAC"/>
              <w:rPr>
                <w:ins w:id="4719" w:author="Ericsson_RAN4#104-e" w:date="2022-10-18T14:25:00Z"/>
                <w:lang w:eastAsia="zh-CN"/>
              </w:rPr>
            </w:pPr>
            <w:ins w:id="4720" w:author="Ericsson_RAN4#104-e" w:date="2022-10-18T14:25:00Z">
              <w:r>
                <w:t xml:space="preserve">Total number of bits per </w:t>
              </w:r>
              <w:r>
                <w:rPr>
                  <w:lang w:eastAsia="zh-CN"/>
                </w:rPr>
                <w:t>slot without PT-RS</w:t>
              </w:r>
            </w:ins>
          </w:p>
        </w:tc>
        <w:tc>
          <w:tcPr>
            <w:tcW w:w="1440" w:type="dxa"/>
            <w:tcBorders>
              <w:top w:val="single" w:sz="4" w:space="0" w:color="auto"/>
              <w:left w:val="single" w:sz="4" w:space="0" w:color="auto"/>
              <w:bottom w:val="single" w:sz="4" w:space="0" w:color="auto"/>
              <w:right w:val="single" w:sz="4" w:space="0" w:color="auto"/>
            </w:tcBorders>
            <w:vAlign w:val="center"/>
          </w:tcPr>
          <w:p w14:paraId="6E739A92" w14:textId="77777777" w:rsidR="00C06914" w:rsidRDefault="00C06914" w:rsidP="0097410A">
            <w:pPr>
              <w:pStyle w:val="TAC"/>
              <w:rPr>
                <w:ins w:id="4721" w:author="Ericsson_RAN4#104-e" w:date="2022-10-18T14:25:00Z"/>
              </w:rPr>
            </w:pPr>
            <w:ins w:id="4722" w:author="Ericsson_RAN4#104-e" w:date="2022-10-18T14:25:00Z">
              <w:r>
                <w:t>25344</w:t>
              </w:r>
            </w:ins>
          </w:p>
        </w:tc>
        <w:tc>
          <w:tcPr>
            <w:tcW w:w="1440" w:type="dxa"/>
            <w:tcBorders>
              <w:top w:val="single" w:sz="4" w:space="0" w:color="auto"/>
              <w:left w:val="single" w:sz="4" w:space="0" w:color="auto"/>
              <w:bottom w:val="single" w:sz="4" w:space="0" w:color="auto"/>
              <w:right w:val="single" w:sz="4" w:space="0" w:color="auto"/>
            </w:tcBorders>
          </w:tcPr>
          <w:p w14:paraId="63FDBC50" w14:textId="77777777" w:rsidR="00C06914" w:rsidRDefault="00C06914" w:rsidP="0097410A">
            <w:pPr>
              <w:pStyle w:val="TAC"/>
              <w:rPr>
                <w:ins w:id="4723" w:author="Ericsson_RAN4#104-e" w:date="2022-10-18T14:25:00Z"/>
              </w:rPr>
            </w:pPr>
            <w:ins w:id="4724" w:author="Ericsson_RAN4#104-e" w:date="2022-10-18T14:25:00Z">
              <w:r>
                <w:t>101376</w:t>
              </w:r>
            </w:ins>
          </w:p>
        </w:tc>
        <w:tc>
          <w:tcPr>
            <w:tcW w:w="1440" w:type="dxa"/>
            <w:tcBorders>
              <w:top w:val="single" w:sz="4" w:space="0" w:color="auto"/>
              <w:left w:val="single" w:sz="4" w:space="0" w:color="auto"/>
              <w:bottom w:val="single" w:sz="4" w:space="0" w:color="auto"/>
              <w:right w:val="single" w:sz="4" w:space="0" w:color="auto"/>
            </w:tcBorders>
            <w:vAlign w:val="center"/>
          </w:tcPr>
          <w:p w14:paraId="182E2AD9" w14:textId="77777777" w:rsidR="00C06914" w:rsidRPr="00F95B02" w:rsidRDefault="00C06914" w:rsidP="0097410A">
            <w:pPr>
              <w:pStyle w:val="TAC"/>
              <w:rPr>
                <w:ins w:id="4725" w:author="Ericsson_RAN4#104-e" w:date="2022-10-18T14:25:00Z"/>
              </w:rPr>
            </w:pPr>
            <w:ins w:id="4726" w:author="Ericsson_RAN4#104-e" w:date="2022-10-18T14:25:00Z">
              <w:r>
                <w:t>25344</w:t>
              </w:r>
            </w:ins>
          </w:p>
        </w:tc>
      </w:tr>
      <w:tr w:rsidR="00C06914" w:rsidRPr="00F95B02" w14:paraId="314AB12E" w14:textId="77777777" w:rsidTr="0097410A">
        <w:trPr>
          <w:cantSplit/>
          <w:jc w:val="center"/>
          <w:ins w:id="4727" w:author="Ericsson_RAN4#104-e" w:date="2022-10-18T14:25:00Z"/>
        </w:trPr>
        <w:tc>
          <w:tcPr>
            <w:tcW w:w="4315" w:type="dxa"/>
            <w:tcBorders>
              <w:top w:val="single" w:sz="4" w:space="0" w:color="auto"/>
              <w:left w:val="single" w:sz="4" w:space="0" w:color="auto"/>
              <w:bottom w:val="single" w:sz="4" w:space="0" w:color="auto"/>
              <w:right w:val="single" w:sz="4" w:space="0" w:color="auto"/>
            </w:tcBorders>
          </w:tcPr>
          <w:p w14:paraId="185357A8" w14:textId="77777777" w:rsidR="00C06914" w:rsidRPr="00F95B02" w:rsidRDefault="00C06914" w:rsidP="0097410A">
            <w:pPr>
              <w:pStyle w:val="TAC"/>
              <w:rPr>
                <w:ins w:id="4728" w:author="Ericsson_RAN4#104-e" w:date="2022-10-18T14:25:00Z"/>
              </w:rPr>
            </w:pPr>
            <w:ins w:id="4729" w:author="Ericsson_RAN4#104-e" w:date="2022-10-18T14:25:00Z">
              <w:r w:rsidRPr="00C6449B">
                <w:t xml:space="preserve">Total number of bits per </w:t>
              </w:r>
              <w:r w:rsidRPr="00C6449B">
                <w:rPr>
                  <w:lang w:eastAsia="zh-CN"/>
                </w:rPr>
                <w:t>slot</w:t>
              </w:r>
              <w:r>
                <w:rPr>
                  <w:lang w:eastAsia="zh-CN"/>
                </w:rPr>
                <w:t xml:space="preserve"> with PT-RS (Note 4)</w:t>
              </w:r>
            </w:ins>
          </w:p>
        </w:tc>
        <w:tc>
          <w:tcPr>
            <w:tcW w:w="1440" w:type="dxa"/>
            <w:tcBorders>
              <w:top w:val="single" w:sz="4" w:space="0" w:color="auto"/>
              <w:left w:val="single" w:sz="4" w:space="0" w:color="auto"/>
              <w:bottom w:val="single" w:sz="4" w:space="0" w:color="auto"/>
              <w:right w:val="single" w:sz="4" w:space="0" w:color="auto"/>
            </w:tcBorders>
            <w:vAlign w:val="center"/>
          </w:tcPr>
          <w:p w14:paraId="5056979B" w14:textId="77777777" w:rsidR="00C06914" w:rsidRDefault="00C06914" w:rsidP="0097410A">
            <w:pPr>
              <w:pStyle w:val="TAC"/>
              <w:rPr>
                <w:ins w:id="4730" w:author="Ericsson_RAN4#104-e" w:date="2022-10-18T14:25:00Z"/>
                <w:lang w:eastAsia="zh-CN"/>
              </w:rPr>
            </w:pPr>
            <w:ins w:id="4731" w:author="Ericsson_RAN4#104-e" w:date="2022-10-18T14:25:00Z">
              <w:r>
                <w:rPr>
                  <w:rFonts w:hint="eastAsia"/>
                  <w:lang w:eastAsia="zh-CN"/>
                </w:rPr>
                <w:t>2</w:t>
              </w:r>
              <w:r>
                <w:rPr>
                  <w:lang w:eastAsia="zh-CN"/>
                </w:rPr>
                <w:t>4288</w:t>
              </w:r>
            </w:ins>
          </w:p>
        </w:tc>
        <w:tc>
          <w:tcPr>
            <w:tcW w:w="1440" w:type="dxa"/>
            <w:tcBorders>
              <w:top w:val="single" w:sz="4" w:space="0" w:color="auto"/>
              <w:left w:val="single" w:sz="4" w:space="0" w:color="auto"/>
              <w:bottom w:val="single" w:sz="4" w:space="0" w:color="auto"/>
              <w:right w:val="single" w:sz="4" w:space="0" w:color="auto"/>
            </w:tcBorders>
          </w:tcPr>
          <w:p w14:paraId="2502EB67" w14:textId="77777777" w:rsidR="00C06914" w:rsidRDefault="00C06914" w:rsidP="0097410A">
            <w:pPr>
              <w:pStyle w:val="TAC"/>
              <w:rPr>
                <w:ins w:id="4732" w:author="Ericsson_RAN4#104-e" w:date="2022-10-18T14:25:00Z"/>
                <w:lang w:eastAsia="zh-CN"/>
              </w:rPr>
            </w:pPr>
            <w:ins w:id="4733" w:author="Ericsson_RAN4#104-e" w:date="2022-10-18T14:25:00Z">
              <w:r>
                <w:rPr>
                  <w:lang w:eastAsia="zh-CN"/>
                </w:rPr>
                <w:t>97152</w:t>
              </w:r>
            </w:ins>
          </w:p>
        </w:tc>
        <w:tc>
          <w:tcPr>
            <w:tcW w:w="1440" w:type="dxa"/>
            <w:tcBorders>
              <w:top w:val="single" w:sz="4" w:space="0" w:color="auto"/>
              <w:left w:val="single" w:sz="4" w:space="0" w:color="auto"/>
              <w:bottom w:val="single" w:sz="4" w:space="0" w:color="auto"/>
              <w:right w:val="single" w:sz="4" w:space="0" w:color="auto"/>
            </w:tcBorders>
            <w:vAlign w:val="center"/>
          </w:tcPr>
          <w:p w14:paraId="7C0D9CF1" w14:textId="77777777" w:rsidR="00C06914" w:rsidRPr="00F95B02" w:rsidRDefault="00C06914" w:rsidP="0097410A">
            <w:pPr>
              <w:pStyle w:val="TAC"/>
              <w:rPr>
                <w:ins w:id="4734" w:author="Ericsson_RAN4#104-e" w:date="2022-10-18T14:25:00Z"/>
              </w:rPr>
            </w:pPr>
            <w:ins w:id="4735" w:author="Ericsson_RAN4#104-e" w:date="2022-10-18T14:25:00Z">
              <w:r>
                <w:rPr>
                  <w:rFonts w:hint="eastAsia"/>
                  <w:lang w:eastAsia="zh-CN"/>
                </w:rPr>
                <w:t>2</w:t>
              </w:r>
              <w:r>
                <w:rPr>
                  <w:lang w:eastAsia="zh-CN"/>
                </w:rPr>
                <w:t>4288</w:t>
              </w:r>
            </w:ins>
          </w:p>
        </w:tc>
      </w:tr>
      <w:tr w:rsidR="00C06914" w:rsidRPr="00F95B02" w14:paraId="518B96BC" w14:textId="77777777" w:rsidTr="0097410A">
        <w:trPr>
          <w:cantSplit/>
          <w:jc w:val="center"/>
          <w:ins w:id="4736" w:author="Ericsson_RAN4#104-e" w:date="2022-10-18T14:25:00Z"/>
        </w:trPr>
        <w:tc>
          <w:tcPr>
            <w:tcW w:w="4315" w:type="dxa"/>
            <w:tcBorders>
              <w:top w:val="single" w:sz="4" w:space="0" w:color="auto"/>
              <w:left w:val="single" w:sz="4" w:space="0" w:color="auto"/>
              <w:bottom w:val="single" w:sz="4" w:space="0" w:color="auto"/>
              <w:right w:val="single" w:sz="4" w:space="0" w:color="auto"/>
            </w:tcBorders>
          </w:tcPr>
          <w:p w14:paraId="197BED48" w14:textId="77777777" w:rsidR="00C06914" w:rsidRPr="00F95B02" w:rsidRDefault="00C06914" w:rsidP="0097410A">
            <w:pPr>
              <w:pStyle w:val="TAC"/>
              <w:rPr>
                <w:ins w:id="4737" w:author="Ericsson_RAN4#104-e" w:date="2022-10-18T14:25:00Z"/>
                <w:lang w:eastAsia="zh-CN"/>
              </w:rPr>
            </w:pPr>
            <w:ins w:id="4738" w:author="Ericsson_RAN4#104-e" w:date="2022-10-18T14:25:00Z">
              <w:r>
                <w:t xml:space="preserve">Total symbols per </w:t>
              </w:r>
              <w:r>
                <w:rPr>
                  <w:lang w:eastAsia="zh-CN"/>
                </w:rPr>
                <w:t>slot without PT-RS</w:t>
              </w:r>
            </w:ins>
          </w:p>
        </w:tc>
        <w:tc>
          <w:tcPr>
            <w:tcW w:w="1440" w:type="dxa"/>
            <w:tcBorders>
              <w:top w:val="single" w:sz="4" w:space="0" w:color="auto"/>
              <w:left w:val="single" w:sz="4" w:space="0" w:color="auto"/>
              <w:bottom w:val="single" w:sz="4" w:space="0" w:color="auto"/>
              <w:right w:val="single" w:sz="4" w:space="0" w:color="auto"/>
            </w:tcBorders>
            <w:vAlign w:val="center"/>
          </w:tcPr>
          <w:p w14:paraId="424AA624" w14:textId="77777777" w:rsidR="00C06914" w:rsidRDefault="00C06914" w:rsidP="0097410A">
            <w:pPr>
              <w:pStyle w:val="TAC"/>
              <w:rPr>
                <w:ins w:id="4739" w:author="Ericsson_RAN4#104-e" w:date="2022-10-18T14:25:00Z"/>
              </w:rPr>
            </w:pPr>
            <w:ins w:id="4740" w:author="Ericsson_RAN4#104-e" w:date="2022-10-18T14:25:00Z">
              <w:r>
                <w:t>6336</w:t>
              </w:r>
            </w:ins>
          </w:p>
        </w:tc>
        <w:tc>
          <w:tcPr>
            <w:tcW w:w="1440" w:type="dxa"/>
            <w:tcBorders>
              <w:top w:val="single" w:sz="4" w:space="0" w:color="auto"/>
              <w:left w:val="single" w:sz="4" w:space="0" w:color="auto"/>
              <w:bottom w:val="single" w:sz="4" w:space="0" w:color="auto"/>
              <w:right w:val="single" w:sz="4" w:space="0" w:color="auto"/>
            </w:tcBorders>
          </w:tcPr>
          <w:p w14:paraId="44D49BC1" w14:textId="77777777" w:rsidR="00C06914" w:rsidRDefault="00C06914" w:rsidP="0097410A">
            <w:pPr>
              <w:pStyle w:val="TAC"/>
              <w:rPr>
                <w:ins w:id="4741" w:author="Ericsson_RAN4#104-e" w:date="2022-10-18T14:25:00Z"/>
              </w:rPr>
            </w:pPr>
            <w:ins w:id="4742" w:author="Ericsson_RAN4#104-e" w:date="2022-10-18T14:25:00Z">
              <w:r>
                <w:t>25344</w:t>
              </w:r>
            </w:ins>
          </w:p>
        </w:tc>
        <w:tc>
          <w:tcPr>
            <w:tcW w:w="1440" w:type="dxa"/>
            <w:tcBorders>
              <w:top w:val="single" w:sz="4" w:space="0" w:color="auto"/>
              <w:left w:val="single" w:sz="4" w:space="0" w:color="auto"/>
              <w:bottom w:val="single" w:sz="4" w:space="0" w:color="auto"/>
              <w:right w:val="single" w:sz="4" w:space="0" w:color="auto"/>
            </w:tcBorders>
            <w:vAlign w:val="center"/>
          </w:tcPr>
          <w:p w14:paraId="2B680B70" w14:textId="77777777" w:rsidR="00C06914" w:rsidRPr="00F95B02" w:rsidRDefault="00C06914" w:rsidP="0097410A">
            <w:pPr>
              <w:pStyle w:val="TAC"/>
              <w:rPr>
                <w:ins w:id="4743" w:author="Ericsson_RAN4#104-e" w:date="2022-10-18T14:25:00Z"/>
              </w:rPr>
            </w:pPr>
            <w:ins w:id="4744" w:author="Ericsson_RAN4#104-e" w:date="2022-10-18T14:25:00Z">
              <w:r>
                <w:t>6336</w:t>
              </w:r>
            </w:ins>
          </w:p>
        </w:tc>
      </w:tr>
      <w:tr w:rsidR="00C06914" w:rsidRPr="00F95B02" w14:paraId="2BC26A5A" w14:textId="77777777" w:rsidTr="0097410A">
        <w:trPr>
          <w:cantSplit/>
          <w:jc w:val="center"/>
          <w:ins w:id="4745" w:author="Ericsson_RAN4#104-e" w:date="2022-10-18T14:25:00Z"/>
        </w:trPr>
        <w:tc>
          <w:tcPr>
            <w:tcW w:w="4315" w:type="dxa"/>
            <w:tcBorders>
              <w:top w:val="single" w:sz="4" w:space="0" w:color="auto"/>
              <w:left w:val="single" w:sz="4" w:space="0" w:color="auto"/>
              <w:bottom w:val="single" w:sz="4" w:space="0" w:color="auto"/>
              <w:right w:val="single" w:sz="4" w:space="0" w:color="auto"/>
            </w:tcBorders>
          </w:tcPr>
          <w:p w14:paraId="73229C56" w14:textId="77777777" w:rsidR="00C06914" w:rsidRPr="00F95B02" w:rsidRDefault="00C06914" w:rsidP="0097410A">
            <w:pPr>
              <w:pStyle w:val="TAC"/>
              <w:rPr>
                <w:ins w:id="4746" w:author="Ericsson_RAN4#104-e" w:date="2022-10-18T14:25:00Z"/>
              </w:rPr>
            </w:pPr>
            <w:ins w:id="4747" w:author="Ericsson_RAN4#104-e" w:date="2022-10-18T14:25:00Z">
              <w:r w:rsidRPr="00C6449B">
                <w:t xml:space="preserve">Total symbols per </w:t>
              </w:r>
              <w:r w:rsidRPr="00C6449B">
                <w:rPr>
                  <w:lang w:eastAsia="zh-CN"/>
                </w:rPr>
                <w:t>slot</w:t>
              </w:r>
              <w:r>
                <w:rPr>
                  <w:lang w:eastAsia="zh-CN"/>
                </w:rPr>
                <w:t xml:space="preserve"> with PT-RS (Note 4)</w:t>
              </w:r>
            </w:ins>
          </w:p>
        </w:tc>
        <w:tc>
          <w:tcPr>
            <w:tcW w:w="1440" w:type="dxa"/>
            <w:tcBorders>
              <w:top w:val="single" w:sz="4" w:space="0" w:color="auto"/>
              <w:left w:val="single" w:sz="4" w:space="0" w:color="auto"/>
              <w:bottom w:val="single" w:sz="4" w:space="0" w:color="auto"/>
              <w:right w:val="single" w:sz="4" w:space="0" w:color="auto"/>
            </w:tcBorders>
            <w:vAlign w:val="center"/>
          </w:tcPr>
          <w:p w14:paraId="11D47A9E" w14:textId="77777777" w:rsidR="00C06914" w:rsidRDefault="00C06914" w:rsidP="0097410A">
            <w:pPr>
              <w:pStyle w:val="TAC"/>
              <w:rPr>
                <w:ins w:id="4748" w:author="Ericsson_RAN4#104-e" w:date="2022-10-18T14:25:00Z"/>
                <w:lang w:eastAsia="zh-CN"/>
              </w:rPr>
            </w:pPr>
            <w:ins w:id="4749" w:author="Ericsson_RAN4#104-e" w:date="2022-10-18T14:25:00Z">
              <w:r>
                <w:rPr>
                  <w:rFonts w:hint="eastAsia"/>
                  <w:lang w:eastAsia="zh-CN"/>
                </w:rPr>
                <w:t>6</w:t>
              </w:r>
              <w:r>
                <w:rPr>
                  <w:lang w:eastAsia="zh-CN"/>
                </w:rPr>
                <w:t>072</w:t>
              </w:r>
            </w:ins>
          </w:p>
        </w:tc>
        <w:tc>
          <w:tcPr>
            <w:tcW w:w="1440" w:type="dxa"/>
            <w:tcBorders>
              <w:top w:val="single" w:sz="4" w:space="0" w:color="auto"/>
              <w:left w:val="single" w:sz="4" w:space="0" w:color="auto"/>
              <w:bottom w:val="single" w:sz="4" w:space="0" w:color="auto"/>
              <w:right w:val="single" w:sz="4" w:space="0" w:color="auto"/>
            </w:tcBorders>
          </w:tcPr>
          <w:p w14:paraId="1F70BE1E" w14:textId="77777777" w:rsidR="00C06914" w:rsidRDefault="00C06914" w:rsidP="0097410A">
            <w:pPr>
              <w:pStyle w:val="TAC"/>
              <w:rPr>
                <w:ins w:id="4750" w:author="Ericsson_RAN4#104-e" w:date="2022-10-18T14:25:00Z"/>
                <w:lang w:eastAsia="zh-CN"/>
              </w:rPr>
            </w:pPr>
            <w:ins w:id="4751" w:author="Ericsson_RAN4#104-e" w:date="2022-10-18T14:25:00Z">
              <w:r>
                <w:rPr>
                  <w:lang w:eastAsia="zh-CN"/>
                </w:rPr>
                <w:t>24288</w:t>
              </w:r>
            </w:ins>
          </w:p>
        </w:tc>
        <w:tc>
          <w:tcPr>
            <w:tcW w:w="1440" w:type="dxa"/>
            <w:tcBorders>
              <w:top w:val="single" w:sz="4" w:space="0" w:color="auto"/>
              <w:left w:val="single" w:sz="4" w:space="0" w:color="auto"/>
              <w:bottom w:val="single" w:sz="4" w:space="0" w:color="auto"/>
              <w:right w:val="single" w:sz="4" w:space="0" w:color="auto"/>
            </w:tcBorders>
            <w:vAlign w:val="center"/>
          </w:tcPr>
          <w:p w14:paraId="433A39A6" w14:textId="77777777" w:rsidR="00C06914" w:rsidRPr="00F95B02" w:rsidRDefault="00C06914" w:rsidP="0097410A">
            <w:pPr>
              <w:pStyle w:val="TAC"/>
              <w:rPr>
                <w:ins w:id="4752" w:author="Ericsson_RAN4#104-e" w:date="2022-10-18T14:25:00Z"/>
              </w:rPr>
            </w:pPr>
            <w:ins w:id="4753" w:author="Ericsson_RAN4#104-e" w:date="2022-10-18T14:25:00Z">
              <w:r>
                <w:rPr>
                  <w:rFonts w:hint="eastAsia"/>
                  <w:lang w:eastAsia="zh-CN"/>
                </w:rPr>
                <w:t>6</w:t>
              </w:r>
              <w:r>
                <w:rPr>
                  <w:lang w:eastAsia="zh-CN"/>
                </w:rPr>
                <w:t>072</w:t>
              </w:r>
            </w:ins>
          </w:p>
        </w:tc>
      </w:tr>
      <w:tr w:rsidR="00C06914" w:rsidRPr="00F95B02" w14:paraId="00914C40" w14:textId="77777777" w:rsidTr="0097410A">
        <w:trPr>
          <w:cantSplit/>
          <w:jc w:val="center"/>
          <w:ins w:id="4754" w:author="Ericsson_RAN4#104-e" w:date="2022-10-18T14:25:00Z"/>
        </w:trPr>
        <w:tc>
          <w:tcPr>
            <w:tcW w:w="8635" w:type="dxa"/>
            <w:gridSpan w:val="4"/>
          </w:tcPr>
          <w:p w14:paraId="5C76B864" w14:textId="77777777" w:rsidR="00C06914" w:rsidRPr="00F95B02" w:rsidRDefault="00C06914" w:rsidP="0097410A">
            <w:pPr>
              <w:pStyle w:val="TAN"/>
              <w:rPr>
                <w:ins w:id="4755" w:author="Ericsson_RAN4#104-e" w:date="2022-10-18T14:25:00Z"/>
                <w:lang w:eastAsia="zh-CN"/>
              </w:rPr>
            </w:pPr>
            <w:ins w:id="4756" w:author="Ericsson_RAN4#104-e" w:date="2022-10-18T14:25: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ins>
          </w:p>
          <w:p w14:paraId="518CA8EC" w14:textId="77777777" w:rsidR="00C06914" w:rsidRDefault="00C06914" w:rsidP="0097410A">
            <w:pPr>
              <w:pStyle w:val="TAN"/>
              <w:rPr>
                <w:ins w:id="4757" w:author="Ericsson_RAN4#104-e" w:date="2022-10-18T14:25:00Z"/>
                <w:lang w:eastAsia="zh-CN"/>
              </w:rPr>
            </w:pPr>
            <w:ins w:id="4758" w:author="Ericsson_RAN4#104-e" w:date="2022-10-18T14:25: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1C394259" w14:textId="77777777" w:rsidR="00C06914" w:rsidRDefault="00C06914" w:rsidP="0097410A">
            <w:pPr>
              <w:pStyle w:val="TAN"/>
              <w:rPr>
                <w:ins w:id="4759" w:author="Ericsson_RAN4#104-e" w:date="2022-10-18T14:25:00Z"/>
                <w:lang w:eastAsia="zh-CN"/>
              </w:rPr>
            </w:pPr>
            <w:ins w:id="4760" w:author="Ericsson_RAN4#104-e" w:date="2022-10-18T14:25: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5BB3174A" w14:textId="77777777" w:rsidR="00C06914" w:rsidRPr="00F95B02" w:rsidRDefault="00C06914" w:rsidP="0097410A">
            <w:pPr>
              <w:pStyle w:val="TAN"/>
              <w:rPr>
                <w:ins w:id="4761" w:author="Ericsson_RAN4#104-e" w:date="2022-10-18T14:25:00Z"/>
                <w:lang w:eastAsia="zh-CN"/>
              </w:rPr>
            </w:pPr>
            <w:ins w:id="4762" w:author="Ericsson_RAN4#104-e" w:date="2022-10-18T14:25:00Z">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6126E8F9" w14:textId="77777777" w:rsidR="00C06914" w:rsidRPr="00931575" w:rsidRDefault="00C06914" w:rsidP="00C06914">
      <w:pPr>
        <w:rPr>
          <w:lang w:eastAsia="zh-CN"/>
        </w:rPr>
      </w:pPr>
    </w:p>
    <w:p w14:paraId="2CC47B5D" w14:textId="77777777" w:rsidR="00C06914" w:rsidRPr="00931575" w:rsidRDefault="00C06914" w:rsidP="00C06914">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8</w:t>
      </w:r>
      <w:r w:rsidRPr="00931575">
        <w:rPr>
          <w:rFonts w:eastAsia="Malgun Gothic"/>
        </w:rPr>
        <w:t>: FRC parameters for</w:t>
      </w:r>
      <w:r w:rsidRPr="00931575">
        <w:rPr>
          <w:rFonts w:hint="eastAsia"/>
          <w:lang w:eastAsia="zh-CN"/>
        </w:rPr>
        <w:t xml:space="preserve"> FR2</w:t>
      </w:r>
      <w:ins w:id="4763" w:author="Ericsson_RAN4#104-e" w:date="2022-10-18T14:25: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6914" w:rsidRPr="00931575" w14:paraId="6F68FEDB" w14:textId="77777777" w:rsidTr="0097410A">
        <w:trPr>
          <w:cantSplit/>
          <w:jc w:val="center"/>
        </w:trPr>
        <w:tc>
          <w:tcPr>
            <w:tcW w:w="3950" w:type="dxa"/>
          </w:tcPr>
          <w:p w14:paraId="08BD7B1A" w14:textId="77777777" w:rsidR="00C06914" w:rsidRPr="00931575" w:rsidRDefault="00C06914" w:rsidP="0097410A">
            <w:pPr>
              <w:pStyle w:val="TAH"/>
            </w:pPr>
            <w:r w:rsidRPr="00931575">
              <w:t>Reference channel</w:t>
            </w:r>
          </w:p>
        </w:tc>
        <w:tc>
          <w:tcPr>
            <w:tcW w:w="1076" w:type="dxa"/>
          </w:tcPr>
          <w:p w14:paraId="68283F87"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6</w:t>
            </w:r>
          </w:p>
        </w:tc>
        <w:tc>
          <w:tcPr>
            <w:tcW w:w="1077" w:type="dxa"/>
          </w:tcPr>
          <w:p w14:paraId="6B1A08E3"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7</w:t>
            </w:r>
          </w:p>
        </w:tc>
        <w:tc>
          <w:tcPr>
            <w:tcW w:w="1076" w:type="dxa"/>
          </w:tcPr>
          <w:p w14:paraId="60D3ED6A" w14:textId="77777777" w:rsidR="00C06914" w:rsidRPr="00931575" w:rsidRDefault="00C06914" w:rsidP="0097410A">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8</w:t>
            </w:r>
          </w:p>
        </w:tc>
        <w:tc>
          <w:tcPr>
            <w:tcW w:w="1077" w:type="dxa"/>
          </w:tcPr>
          <w:p w14:paraId="3D47EC93" w14:textId="77777777" w:rsidR="00C06914" w:rsidRPr="00931575" w:rsidRDefault="00C06914" w:rsidP="0097410A">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9</w:t>
            </w:r>
          </w:p>
        </w:tc>
        <w:tc>
          <w:tcPr>
            <w:tcW w:w="1077" w:type="dxa"/>
          </w:tcPr>
          <w:p w14:paraId="0B4BA0EB" w14:textId="77777777" w:rsidR="00C06914" w:rsidRPr="00931575" w:rsidRDefault="00C06914" w:rsidP="0097410A">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2</w:t>
            </w:r>
            <w:r w:rsidRPr="00931575">
              <w:rPr>
                <w:lang w:eastAsia="zh-CN"/>
              </w:rPr>
              <w:t>0</w:t>
            </w:r>
          </w:p>
        </w:tc>
      </w:tr>
      <w:tr w:rsidR="00C06914" w:rsidRPr="00931575" w14:paraId="3C677A53" w14:textId="77777777" w:rsidTr="0097410A">
        <w:trPr>
          <w:cantSplit/>
          <w:jc w:val="center"/>
        </w:trPr>
        <w:tc>
          <w:tcPr>
            <w:tcW w:w="3950" w:type="dxa"/>
          </w:tcPr>
          <w:p w14:paraId="2A060D33" w14:textId="77777777" w:rsidR="00C06914" w:rsidRPr="00931575" w:rsidRDefault="00C06914" w:rsidP="0097410A">
            <w:pPr>
              <w:pStyle w:val="TAC"/>
              <w:rPr>
                <w:lang w:eastAsia="zh-CN"/>
              </w:rPr>
            </w:pPr>
            <w:r w:rsidRPr="00931575">
              <w:rPr>
                <w:lang w:eastAsia="zh-CN"/>
              </w:rPr>
              <w:t>Subcarrier spacing (kHz)</w:t>
            </w:r>
          </w:p>
        </w:tc>
        <w:tc>
          <w:tcPr>
            <w:tcW w:w="1076" w:type="dxa"/>
          </w:tcPr>
          <w:p w14:paraId="453517E6" w14:textId="77777777" w:rsidR="00C06914" w:rsidRPr="00931575" w:rsidRDefault="00C06914" w:rsidP="0097410A">
            <w:pPr>
              <w:pStyle w:val="TAC"/>
              <w:rPr>
                <w:lang w:eastAsia="zh-CN"/>
              </w:rPr>
            </w:pPr>
            <w:r w:rsidRPr="00931575">
              <w:rPr>
                <w:rFonts w:hint="eastAsia"/>
                <w:lang w:eastAsia="zh-CN"/>
              </w:rPr>
              <w:t>60</w:t>
            </w:r>
          </w:p>
        </w:tc>
        <w:tc>
          <w:tcPr>
            <w:tcW w:w="1077" w:type="dxa"/>
          </w:tcPr>
          <w:p w14:paraId="20E29924" w14:textId="77777777" w:rsidR="00C06914" w:rsidRPr="00931575" w:rsidRDefault="00C06914" w:rsidP="0097410A">
            <w:pPr>
              <w:pStyle w:val="TAC"/>
            </w:pPr>
            <w:r w:rsidRPr="00931575">
              <w:rPr>
                <w:rFonts w:hint="eastAsia"/>
                <w:lang w:eastAsia="zh-CN"/>
              </w:rPr>
              <w:t>60</w:t>
            </w:r>
          </w:p>
        </w:tc>
        <w:tc>
          <w:tcPr>
            <w:tcW w:w="1076" w:type="dxa"/>
          </w:tcPr>
          <w:p w14:paraId="3019B19A" w14:textId="77777777" w:rsidR="00C06914" w:rsidRPr="00931575" w:rsidRDefault="00C06914" w:rsidP="0097410A">
            <w:pPr>
              <w:pStyle w:val="TAC"/>
            </w:pPr>
            <w:r w:rsidRPr="00931575">
              <w:rPr>
                <w:rFonts w:hint="eastAsia"/>
                <w:lang w:eastAsia="zh-CN"/>
              </w:rPr>
              <w:t>120</w:t>
            </w:r>
          </w:p>
        </w:tc>
        <w:tc>
          <w:tcPr>
            <w:tcW w:w="1077" w:type="dxa"/>
          </w:tcPr>
          <w:p w14:paraId="64BF2B46" w14:textId="77777777" w:rsidR="00C06914" w:rsidRPr="00931575" w:rsidRDefault="00C06914" w:rsidP="0097410A">
            <w:pPr>
              <w:pStyle w:val="TAC"/>
            </w:pPr>
            <w:r w:rsidRPr="00931575">
              <w:rPr>
                <w:rFonts w:hint="eastAsia"/>
                <w:lang w:eastAsia="zh-CN"/>
              </w:rPr>
              <w:t>120</w:t>
            </w:r>
          </w:p>
        </w:tc>
        <w:tc>
          <w:tcPr>
            <w:tcW w:w="1077" w:type="dxa"/>
          </w:tcPr>
          <w:p w14:paraId="14EBFD77" w14:textId="77777777" w:rsidR="00C06914" w:rsidRPr="00931575" w:rsidRDefault="00C06914" w:rsidP="0097410A">
            <w:pPr>
              <w:pStyle w:val="TAC"/>
            </w:pPr>
            <w:r w:rsidRPr="00931575">
              <w:rPr>
                <w:rFonts w:hint="eastAsia"/>
                <w:lang w:eastAsia="zh-CN"/>
              </w:rPr>
              <w:t>120</w:t>
            </w:r>
          </w:p>
        </w:tc>
      </w:tr>
      <w:tr w:rsidR="00C06914" w:rsidRPr="00931575" w14:paraId="4A0E0A69" w14:textId="77777777" w:rsidTr="0097410A">
        <w:trPr>
          <w:cantSplit/>
          <w:jc w:val="center"/>
        </w:trPr>
        <w:tc>
          <w:tcPr>
            <w:tcW w:w="3950" w:type="dxa"/>
          </w:tcPr>
          <w:p w14:paraId="68CC8F8D" w14:textId="77777777" w:rsidR="00C06914" w:rsidRPr="00931575" w:rsidRDefault="00C06914" w:rsidP="0097410A">
            <w:pPr>
              <w:pStyle w:val="TAC"/>
            </w:pPr>
            <w:r w:rsidRPr="00931575">
              <w:t>Allocated resource blocks</w:t>
            </w:r>
          </w:p>
        </w:tc>
        <w:tc>
          <w:tcPr>
            <w:tcW w:w="1076" w:type="dxa"/>
          </w:tcPr>
          <w:p w14:paraId="0AAC066B" w14:textId="77777777" w:rsidR="00C06914" w:rsidRPr="00931575" w:rsidRDefault="00C06914" w:rsidP="0097410A">
            <w:pPr>
              <w:pStyle w:val="TAC"/>
              <w:rPr>
                <w:rFonts w:eastAsia="Yu Mincho"/>
              </w:rPr>
            </w:pPr>
            <w:r w:rsidRPr="00931575">
              <w:rPr>
                <w:rFonts w:eastAsia="Yu Mincho"/>
              </w:rPr>
              <w:t>66</w:t>
            </w:r>
          </w:p>
        </w:tc>
        <w:tc>
          <w:tcPr>
            <w:tcW w:w="1077" w:type="dxa"/>
          </w:tcPr>
          <w:p w14:paraId="047EE375" w14:textId="77777777" w:rsidR="00C06914" w:rsidRPr="00931575" w:rsidRDefault="00C06914" w:rsidP="0097410A">
            <w:pPr>
              <w:pStyle w:val="TAC"/>
              <w:rPr>
                <w:rFonts w:eastAsia="Yu Mincho"/>
              </w:rPr>
            </w:pPr>
            <w:r w:rsidRPr="00931575">
              <w:rPr>
                <w:rFonts w:eastAsia="Yu Mincho"/>
              </w:rPr>
              <w:t>132</w:t>
            </w:r>
          </w:p>
        </w:tc>
        <w:tc>
          <w:tcPr>
            <w:tcW w:w="1076" w:type="dxa"/>
          </w:tcPr>
          <w:p w14:paraId="12E8B5E8" w14:textId="77777777" w:rsidR="00C06914" w:rsidRPr="00931575" w:rsidRDefault="00C06914" w:rsidP="0097410A">
            <w:pPr>
              <w:pStyle w:val="TAC"/>
              <w:rPr>
                <w:rFonts w:eastAsia="Yu Mincho"/>
              </w:rPr>
            </w:pPr>
            <w:r w:rsidRPr="00931575">
              <w:rPr>
                <w:rFonts w:eastAsia="Yu Mincho"/>
              </w:rPr>
              <w:t>32</w:t>
            </w:r>
          </w:p>
        </w:tc>
        <w:tc>
          <w:tcPr>
            <w:tcW w:w="1077" w:type="dxa"/>
          </w:tcPr>
          <w:p w14:paraId="049733D1" w14:textId="77777777" w:rsidR="00C06914" w:rsidRPr="00931575" w:rsidRDefault="00C06914" w:rsidP="0097410A">
            <w:pPr>
              <w:pStyle w:val="TAC"/>
              <w:rPr>
                <w:rFonts w:eastAsia="Yu Mincho"/>
              </w:rPr>
            </w:pPr>
            <w:r w:rsidRPr="00931575">
              <w:rPr>
                <w:rFonts w:eastAsia="Yu Mincho"/>
              </w:rPr>
              <w:t>66</w:t>
            </w:r>
          </w:p>
        </w:tc>
        <w:tc>
          <w:tcPr>
            <w:tcW w:w="1077" w:type="dxa"/>
          </w:tcPr>
          <w:p w14:paraId="37AB84AF" w14:textId="77777777" w:rsidR="00C06914" w:rsidRPr="00931575" w:rsidRDefault="00C06914" w:rsidP="0097410A">
            <w:pPr>
              <w:pStyle w:val="TAC"/>
              <w:rPr>
                <w:rFonts w:eastAsia="Yu Mincho"/>
              </w:rPr>
            </w:pPr>
            <w:r w:rsidRPr="00931575">
              <w:rPr>
                <w:rFonts w:eastAsia="Yu Mincho"/>
              </w:rPr>
              <w:t>132</w:t>
            </w:r>
          </w:p>
        </w:tc>
      </w:tr>
      <w:tr w:rsidR="00C06914" w:rsidRPr="00931575" w14:paraId="2AD3841A" w14:textId="77777777" w:rsidTr="0097410A">
        <w:trPr>
          <w:cantSplit/>
          <w:jc w:val="center"/>
        </w:trPr>
        <w:tc>
          <w:tcPr>
            <w:tcW w:w="3950" w:type="dxa"/>
          </w:tcPr>
          <w:p w14:paraId="17B23A02" w14:textId="77777777" w:rsidR="00C06914" w:rsidRPr="00931575" w:rsidRDefault="00C06914" w:rsidP="0097410A">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B682CBA" w14:textId="77777777" w:rsidR="00C06914" w:rsidRPr="00931575" w:rsidRDefault="00C06914" w:rsidP="0097410A">
            <w:pPr>
              <w:pStyle w:val="TAC"/>
              <w:rPr>
                <w:lang w:eastAsia="zh-CN"/>
              </w:rPr>
            </w:pPr>
            <w:r w:rsidRPr="00931575">
              <w:rPr>
                <w:rFonts w:hint="eastAsia"/>
                <w:lang w:eastAsia="zh-CN"/>
              </w:rPr>
              <w:t>8</w:t>
            </w:r>
          </w:p>
        </w:tc>
        <w:tc>
          <w:tcPr>
            <w:tcW w:w="1077" w:type="dxa"/>
          </w:tcPr>
          <w:p w14:paraId="5688B8C8" w14:textId="77777777" w:rsidR="00C06914" w:rsidRPr="00931575" w:rsidRDefault="00C06914" w:rsidP="0097410A">
            <w:pPr>
              <w:pStyle w:val="TAC"/>
              <w:rPr>
                <w:lang w:eastAsia="zh-CN"/>
              </w:rPr>
            </w:pPr>
            <w:r w:rsidRPr="00931575">
              <w:rPr>
                <w:rFonts w:hint="eastAsia"/>
                <w:lang w:eastAsia="zh-CN"/>
              </w:rPr>
              <w:t>8</w:t>
            </w:r>
          </w:p>
        </w:tc>
        <w:tc>
          <w:tcPr>
            <w:tcW w:w="1076" w:type="dxa"/>
          </w:tcPr>
          <w:p w14:paraId="5625A8FF" w14:textId="77777777" w:rsidR="00C06914" w:rsidRPr="00931575" w:rsidRDefault="00C06914" w:rsidP="0097410A">
            <w:pPr>
              <w:pStyle w:val="TAC"/>
              <w:rPr>
                <w:lang w:eastAsia="zh-CN"/>
              </w:rPr>
            </w:pPr>
            <w:r w:rsidRPr="00931575">
              <w:rPr>
                <w:rFonts w:hint="eastAsia"/>
                <w:lang w:eastAsia="zh-CN"/>
              </w:rPr>
              <w:t>8</w:t>
            </w:r>
          </w:p>
        </w:tc>
        <w:tc>
          <w:tcPr>
            <w:tcW w:w="1077" w:type="dxa"/>
          </w:tcPr>
          <w:p w14:paraId="7DD11E64" w14:textId="77777777" w:rsidR="00C06914" w:rsidRPr="00931575" w:rsidRDefault="00C06914" w:rsidP="0097410A">
            <w:pPr>
              <w:pStyle w:val="TAC"/>
              <w:rPr>
                <w:lang w:eastAsia="zh-CN"/>
              </w:rPr>
            </w:pPr>
            <w:r w:rsidRPr="00931575">
              <w:rPr>
                <w:rFonts w:hint="eastAsia"/>
                <w:lang w:eastAsia="zh-CN"/>
              </w:rPr>
              <w:t>8</w:t>
            </w:r>
          </w:p>
        </w:tc>
        <w:tc>
          <w:tcPr>
            <w:tcW w:w="1077" w:type="dxa"/>
          </w:tcPr>
          <w:p w14:paraId="5A87E7C6" w14:textId="77777777" w:rsidR="00C06914" w:rsidRPr="00931575" w:rsidRDefault="00C06914" w:rsidP="0097410A">
            <w:pPr>
              <w:pStyle w:val="TAC"/>
              <w:rPr>
                <w:lang w:eastAsia="zh-CN"/>
              </w:rPr>
            </w:pPr>
            <w:r w:rsidRPr="00931575">
              <w:rPr>
                <w:rFonts w:hint="eastAsia"/>
                <w:lang w:eastAsia="zh-CN"/>
              </w:rPr>
              <w:t>8</w:t>
            </w:r>
          </w:p>
        </w:tc>
      </w:tr>
      <w:tr w:rsidR="00C06914" w:rsidRPr="00931575" w14:paraId="32617ECD" w14:textId="77777777" w:rsidTr="0097410A">
        <w:trPr>
          <w:cantSplit/>
          <w:jc w:val="center"/>
        </w:trPr>
        <w:tc>
          <w:tcPr>
            <w:tcW w:w="3950" w:type="dxa"/>
          </w:tcPr>
          <w:p w14:paraId="0F7FA5E0" w14:textId="77777777" w:rsidR="00C06914" w:rsidRPr="00931575" w:rsidRDefault="00C06914" w:rsidP="0097410A">
            <w:pPr>
              <w:pStyle w:val="TAC"/>
            </w:pPr>
            <w:r w:rsidRPr="00931575">
              <w:t>Modulation</w:t>
            </w:r>
          </w:p>
        </w:tc>
        <w:tc>
          <w:tcPr>
            <w:tcW w:w="1076" w:type="dxa"/>
          </w:tcPr>
          <w:p w14:paraId="2F0B4058"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5DB02BC3" w14:textId="77777777" w:rsidR="00C06914" w:rsidRPr="00931575" w:rsidRDefault="00C06914" w:rsidP="0097410A">
            <w:pPr>
              <w:pStyle w:val="TAC"/>
              <w:rPr>
                <w:lang w:eastAsia="zh-CN"/>
              </w:rPr>
            </w:pPr>
            <w:r w:rsidRPr="00931575">
              <w:rPr>
                <w:rFonts w:hint="eastAsia"/>
                <w:lang w:eastAsia="zh-CN"/>
              </w:rPr>
              <w:t>16QAM</w:t>
            </w:r>
          </w:p>
        </w:tc>
        <w:tc>
          <w:tcPr>
            <w:tcW w:w="1076" w:type="dxa"/>
          </w:tcPr>
          <w:p w14:paraId="4A8BAFBB"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6BE1753E" w14:textId="77777777" w:rsidR="00C06914" w:rsidRPr="00931575" w:rsidRDefault="00C06914" w:rsidP="0097410A">
            <w:pPr>
              <w:pStyle w:val="TAC"/>
              <w:rPr>
                <w:lang w:eastAsia="zh-CN"/>
              </w:rPr>
            </w:pPr>
            <w:r w:rsidRPr="00931575">
              <w:rPr>
                <w:rFonts w:hint="eastAsia"/>
                <w:lang w:eastAsia="zh-CN"/>
              </w:rPr>
              <w:t>16QAM</w:t>
            </w:r>
          </w:p>
        </w:tc>
        <w:tc>
          <w:tcPr>
            <w:tcW w:w="1077" w:type="dxa"/>
          </w:tcPr>
          <w:p w14:paraId="435BC355" w14:textId="77777777" w:rsidR="00C06914" w:rsidRPr="00931575" w:rsidRDefault="00C06914" w:rsidP="0097410A">
            <w:pPr>
              <w:pStyle w:val="TAC"/>
              <w:rPr>
                <w:lang w:eastAsia="zh-CN"/>
              </w:rPr>
            </w:pPr>
            <w:r w:rsidRPr="00931575">
              <w:rPr>
                <w:rFonts w:hint="eastAsia"/>
                <w:lang w:eastAsia="zh-CN"/>
              </w:rPr>
              <w:t>16QAM</w:t>
            </w:r>
          </w:p>
        </w:tc>
      </w:tr>
      <w:tr w:rsidR="00C06914" w:rsidRPr="00931575" w14:paraId="290661DC" w14:textId="77777777" w:rsidTr="0097410A">
        <w:trPr>
          <w:cantSplit/>
          <w:jc w:val="center"/>
        </w:trPr>
        <w:tc>
          <w:tcPr>
            <w:tcW w:w="3950" w:type="dxa"/>
          </w:tcPr>
          <w:p w14:paraId="614A6007" w14:textId="77777777" w:rsidR="00C06914" w:rsidRPr="00931575" w:rsidRDefault="00C06914" w:rsidP="0097410A">
            <w:pPr>
              <w:pStyle w:val="TAC"/>
            </w:pPr>
            <w:r w:rsidRPr="00931575">
              <w:t>Code rate</w:t>
            </w:r>
            <w:r w:rsidRPr="00931575">
              <w:rPr>
                <w:rFonts w:hint="eastAsia"/>
                <w:lang w:eastAsia="zh-CN"/>
              </w:rPr>
              <w:t xml:space="preserve"> (Note 2)</w:t>
            </w:r>
          </w:p>
        </w:tc>
        <w:tc>
          <w:tcPr>
            <w:tcW w:w="1076" w:type="dxa"/>
          </w:tcPr>
          <w:p w14:paraId="7D52D969"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6E6B8E6C"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6" w:type="dxa"/>
          </w:tcPr>
          <w:p w14:paraId="2F43BA0D"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54453F17"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c>
          <w:tcPr>
            <w:tcW w:w="1077" w:type="dxa"/>
          </w:tcPr>
          <w:p w14:paraId="7F92424C" w14:textId="77777777" w:rsidR="00C06914" w:rsidRPr="00931575" w:rsidRDefault="00C06914" w:rsidP="0097410A">
            <w:pPr>
              <w:pStyle w:val="TAC"/>
              <w:rPr>
                <w:lang w:eastAsia="zh-CN"/>
              </w:rPr>
            </w:pPr>
            <w:r w:rsidRPr="00931575">
              <w:rPr>
                <w:rFonts w:eastAsia="Malgun Gothic"/>
              </w:rPr>
              <w:t>658</w:t>
            </w:r>
            <w:r w:rsidRPr="00931575">
              <w:rPr>
                <w:rFonts w:eastAsia="Malgun Gothic" w:hint="eastAsia"/>
              </w:rPr>
              <w:t>/1024</w:t>
            </w:r>
          </w:p>
        </w:tc>
      </w:tr>
      <w:tr w:rsidR="00C06914" w:rsidRPr="00931575" w14:paraId="36CC4979" w14:textId="77777777" w:rsidTr="0097410A">
        <w:trPr>
          <w:cantSplit/>
          <w:jc w:val="center"/>
        </w:trPr>
        <w:tc>
          <w:tcPr>
            <w:tcW w:w="3950" w:type="dxa"/>
          </w:tcPr>
          <w:p w14:paraId="74E4FF53" w14:textId="77777777" w:rsidR="00C06914" w:rsidRPr="00931575" w:rsidRDefault="00C06914" w:rsidP="0097410A">
            <w:pPr>
              <w:pStyle w:val="TAC"/>
            </w:pPr>
            <w:r w:rsidRPr="00931575">
              <w:t>Payload size (bits)</w:t>
            </w:r>
          </w:p>
        </w:tc>
        <w:tc>
          <w:tcPr>
            <w:tcW w:w="1076" w:type="dxa"/>
          </w:tcPr>
          <w:p w14:paraId="1023FB28" w14:textId="77777777" w:rsidR="00C06914" w:rsidRPr="00931575" w:rsidRDefault="00C06914" w:rsidP="0097410A">
            <w:pPr>
              <w:pStyle w:val="TAC"/>
            </w:pPr>
            <w:r w:rsidRPr="00931575">
              <w:t>32776</w:t>
            </w:r>
          </w:p>
        </w:tc>
        <w:tc>
          <w:tcPr>
            <w:tcW w:w="1077" w:type="dxa"/>
          </w:tcPr>
          <w:p w14:paraId="4F66E581" w14:textId="77777777" w:rsidR="00C06914" w:rsidRPr="00931575" w:rsidRDefault="00C06914" w:rsidP="0097410A">
            <w:pPr>
              <w:pStyle w:val="TAC"/>
            </w:pPr>
            <w:r w:rsidRPr="00931575">
              <w:t>65576</w:t>
            </w:r>
          </w:p>
        </w:tc>
        <w:tc>
          <w:tcPr>
            <w:tcW w:w="1076" w:type="dxa"/>
          </w:tcPr>
          <w:p w14:paraId="397F53A4" w14:textId="77777777" w:rsidR="00C06914" w:rsidRPr="00931575" w:rsidRDefault="00C06914" w:rsidP="0097410A">
            <w:pPr>
              <w:pStyle w:val="TAC"/>
            </w:pPr>
            <w:r w:rsidRPr="00931575">
              <w:t>15880</w:t>
            </w:r>
          </w:p>
        </w:tc>
        <w:tc>
          <w:tcPr>
            <w:tcW w:w="1077" w:type="dxa"/>
          </w:tcPr>
          <w:p w14:paraId="64B882E2" w14:textId="77777777" w:rsidR="00C06914" w:rsidRPr="00931575" w:rsidRDefault="00C06914" w:rsidP="0097410A">
            <w:pPr>
              <w:pStyle w:val="TAC"/>
            </w:pPr>
            <w:r w:rsidRPr="00931575">
              <w:t>32776</w:t>
            </w:r>
          </w:p>
        </w:tc>
        <w:tc>
          <w:tcPr>
            <w:tcW w:w="1077" w:type="dxa"/>
          </w:tcPr>
          <w:p w14:paraId="1581FCCF" w14:textId="77777777" w:rsidR="00C06914" w:rsidRPr="00931575" w:rsidRDefault="00C06914" w:rsidP="0097410A">
            <w:pPr>
              <w:pStyle w:val="TAC"/>
            </w:pPr>
            <w:r w:rsidRPr="00931575">
              <w:t>65576</w:t>
            </w:r>
          </w:p>
        </w:tc>
      </w:tr>
      <w:tr w:rsidR="00C06914" w:rsidRPr="00931575" w14:paraId="314E6DAD" w14:textId="77777777" w:rsidTr="0097410A">
        <w:trPr>
          <w:cantSplit/>
          <w:jc w:val="center"/>
        </w:trPr>
        <w:tc>
          <w:tcPr>
            <w:tcW w:w="3950" w:type="dxa"/>
          </w:tcPr>
          <w:p w14:paraId="562B6A3E" w14:textId="77777777" w:rsidR="00C06914" w:rsidRPr="00931575" w:rsidRDefault="00C06914" w:rsidP="0097410A">
            <w:pPr>
              <w:pStyle w:val="TAC"/>
            </w:pPr>
            <w:r w:rsidRPr="00931575">
              <w:t>Transport block CRC (bits)</w:t>
            </w:r>
          </w:p>
        </w:tc>
        <w:tc>
          <w:tcPr>
            <w:tcW w:w="1076" w:type="dxa"/>
          </w:tcPr>
          <w:p w14:paraId="5A97AAB5" w14:textId="77777777" w:rsidR="00C06914" w:rsidRPr="00931575" w:rsidRDefault="00C06914" w:rsidP="0097410A">
            <w:pPr>
              <w:pStyle w:val="TAC"/>
            </w:pPr>
            <w:r w:rsidRPr="00931575">
              <w:t>24</w:t>
            </w:r>
          </w:p>
        </w:tc>
        <w:tc>
          <w:tcPr>
            <w:tcW w:w="1077" w:type="dxa"/>
          </w:tcPr>
          <w:p w14:paraId="077CC7F6" w14:textId="77777777" w:rsidR="00C06914" w:rsidRPr="00931575" w:rsidRDefault="00C06914" w:rsidP="0097410A">
            <w:pPr>
              <w:pStyle w:val="TAC"/>
            </w:pPr>
            <w:r w:rsidRPr="00931575">
              <w:t>24</w:t>
            </w:r>
          </w:p>
        </w:tc>
        <w:tc>
          <w:tcPr>
            <w:tcW w:w="1076" w:type="dxa"/>
          </w:tcPr>
          <w:p w14:paraId="590FD28D" w14:textId="77777777" w:rsidR="00C06914" w:rsidRPr="00931575" w:rsidRDefault="00C06914" w:rsidP="0097410A">
            <w:pPr>
              <w:pStyle w:val="TAC"/>
            </w:pPr>
            <w:r w:rsidRPr="00931575">
              <w:t>24</w:t>
            </w:r>
          </w:p>
        </w:tc>
        <w:tc>
          <w:tcPr>
            <w:tcW w:w="1077" w:type="dxa"/>
          </w:tcPr>
          <w:p w14:paraId="4F0D4F2D" w14:textId="77777777" w:rsidR="00C06914" w:rsidRPr="00931575" w:rsidRDefault="00C06914" w:rsidP="0097410A">
            <w:pPr>
              <w:pStyle w:val="TAC"/>
            </w:pPr>
            <w:r w:rsidRPr="00931575">
              <w:t>24</w:t>
            </w:r>
          </w:p>
        </w:tc>
        <w:tc>
          <w:tcPr>
            <w:tcW w:w="1077" w:type="dxa"/>
          </w:tcPr>
          <w:p w14:paraId="4CA35706" w14:textId="77777777" w:rsidR="00C06914" w:rsidRPr="00931575" w:rsidRDefault="00C06914" w:rsidP="0097410A">
            <w:pPr>
              <w:pStyle w:val="TAC"/>
            </w:pPr>
            <w:r w:rsidRPr="00931575">
              <w:t>24</w:t>
            </w:r>
          </w:p>
        </w:tc>
      </w:tr>
      <w:tr w:rsidR="00C06914" w:rsidRPr="00931575" w14:paraId="653361AB" w14:textId="77777777" w:rsidTr="0097410A">
        <w:trPr>
          <w:cantSplit/>
          <w:jc w:val="center"/>
        </w:trPr>
        <w:tc>
          <w:tcPr>
            <w:tcW w:w="3950" w:type="dxa"/>
          </w:tcPr>
          <w:p w14:paraId="28D2604A" w14:textId="77777777" w:rsidR="00C06914" w:rsidRPr="00931575" w:rsidRDefault="00C06914" w:rsidP="0097410A">
            <w:pPr>
              <w:pStyle w:val="TAC"/>
            </w:pPr>
            <w:r w:rsidRPr="00931575">
              <w:t>Code block CRC size (bits)</w:t>
            </w:r>
          </w:p>
        </w:tc>
        <w:tc>
          <w:tcPr>
            <w:tcW w:w="1076" w:type="dxa"/>
          </w:tcPr>
          <w:p w14:paraId="29C4B394" w14:textId="77777777" w:rsidR="00C06914" w:rsidRPr="00931575" w:rsidRDefault="00C06914" w:rsidP="0097410A">
            <w:pPr>
              <w:pStyle w:val="TAC"/>
            </w:pPr>
            <w:r w:rsidRPr="00931575">
              <w:t>24</w:t>
            </w:r>
          </w:p>
        </w:tc>
        <w:tc>
          <w:tcPr>
            <w:tcW w:w="1077" w:type="dxa"/>
          </w:tcPr>
          <w:p w14:paraId="7A29ED2F" w14:textId="77777777" w:rsidR="00C06914" w:rsidRPr="00931575" w:rsidRDefault="00C06914" w:rsidP="0097410A">
            <w:pPr>
              <w:pStyle w:val="TAC"/>
            </w:pPr>
            <w:r w:rsidRPr="00931575">
              <w:t>24</w:t>
            </w:r>
          </w:p>
        </w:tc>
        <w:tc>
          <w:tcPr>
            <w:tcW w:w="1076" w:type="dxa"/>
          </w:tcPr>
          <w:p w14:paraId="357D1BA9" w14:textId="77777777" w:rsidR="00C06914" w:rsidRPr="00931575" w:rsidRDefault="00C06914" w:rsidP="0097410A">
            <w:pPr>
              <w:pStyle w:val="TAC"/>
            </w:pPr>
            <w:r w:rsidRPr="00931575">
              <w:t>24</w:t>
            </w:r>
          </w:p>
        </w:tc>
        <w:tc>
          <w:tcPr>
            <w:tcW w:w="1077" w:type="dxa"/>
          </w:tcPr>
          <w:p w14:paraId="1B9AF857" w14:textId="77777777" w:rsidR="00C06914" w:rsidRPr="00931575" w:rsidRDefault="00C06914" w:rsidP="0097410A">
            <w:pPr>
              <w:pStyle w:val="TAC"/>
            </w:pPr>
            <w:r w:rsidRPr="00931575">
              <w:t>24</w:t>
            </w:r>
          </w:p>
        </w:tc>
        <w:tc>
          <w:tcPr>
            <w:tcW w:w="1077" w:type="dxa"/>
          </w:tcPr>
          <w:p w14:paraId="2335E232" w14:textId="77777777" w:rsidR="00C06914" w:rsidRPr="00931575" w:rsidRDefault="00C06914" w:rsidP="0097410A">
            <w:pPr>
              <w:pStyle w:val="TAC"/>
            </w:pPr>
            <w:r w:rsidRPr="00931575">
              <w:t>24</w:t>
            </w:r>
          </w:p>
        </w:tc>
      </w:tr>
      <w:tr w:rsidR="00C06914" w:rsidRPr="00931575" w14:paraId="4F6ABCD3" w14:textId="77777777" w:rsidTr="0097410A">
        <w:trPr>
          <w:cantSplit/>
          <w:jc w:val="center"/>
        </w:trPr>
        <w:tc>
          <w:tcPr>
            <w:tcW w:w="3950" w:type="dxa"/>
          </w:tcPr>
          <w:p w14:paraId="7F36BE3A" w14:textId="77777777" w:rsidR="00C06914" w:rsidRPr="00931575" w:rsidRDefault="00C06914" w:rsidP="0097410A">
            <w:pPr>
              <w:pStyle w:val="TAC"/>
            </w:pPr>
            <w:r w:rsidRPr="00931575">
              <w:t>Number of code blocks - C</w:t>
            </w:r>
          </w:p>
        </w:tc>
        <w:tc>
          <w:tcPr>
            <w:tcW w:w="1076" w:type="dxa"/>
          </w:tcPr>
          <w:p w14:paraId="722CA07E" w14:textId="77777777" w:rsidR="00C06914" w:rsidRPr="00931575" w:rsidRDefault="00C06914" w:rsidP="0097410A">
            <w:pPr>
              <w:pStyle w:val="TAC"/>
            </w:pPr>
            <w:r w:rsidRPr="00931575">
              <w:t>4</w:t>
            </w:r>
          </w:p>
        </w:tc>
        <w:tc>
          <w:tcPr>
            <w:tcW w:w="1077" w:type="dxa"/>
          </w:tcPr>
          <w:p w14:paraId="3515F17E" w14:textId="77777777" w:rsidR="00C06914" w:rsidRPr="00931575" w:rsidRDefault="00C06914" w:rsidP="0097410A">
            <w:pPr>
              <w:pStyle w:val="TAC"/>
            </w:pPr>
            <w:r w:rsidRPr="00931575">
              <w:t>8</w:t>
            </w:r>
          </w:p>
        </w:tc>
        <w:tc>
          <w:tcPr>
            <w:tcW w:w="1076" w:type="dxa"/>
          </w:tcPr>
          <w:p w14:paraId="25DE4205" w14:textId="77777777" w:rsidR="00C06914" w:rsidRPr="00931575" w:rsidRDefault="00C06914" w:rsidP="0097410A">
            <w:pPr>
              <w:pStyle w:val="TAC"/>
            </w:pPr>
            <w:r w:rsidRPr="00931575">
              <w:t>2</w:t>
            </w:r>
          </w:p>
        </w:tc>
        <w:tc>
          <w:tcPr>
            <w:tcW w:w="1077" w:type="dxa"/>
          </w:tcPr>
          <w:p w14:paraId="5A978C16" w14:textId="77777777" w:rsidR="00C06914" w:rsidRPr="00931575" w:rsidRDefault="00C06914" w:rsidP="0097410A">
            <w:pPr>
              <w:pStyle w:val="TAC"/>
            </w:pPr>
            <w:r w:rsidRPr="00931575">
              <w:t>4</w:t>
            </w:r>
          </w:p>
        </w:tc>
        <w:tc>
          <w:tcPr>
            <w:tcW w:w="1077" w:type="dxa"/>
          </w:tcPr>
          <w:p w14:paraId="02E612C5" w14:textId="77777777" w:rsidR="00C06914" w:rsidRPr="00931575" w:rsidRDefault="00C06914" w:rsidP="0097410A">
            <w:pPr>
              <w:pStyle w:val="TAC"/>
            </w:pPr>
            <w:r w:rsidRPr="00931575">
              <w:t>8</w:t>
            </w:r>
          </w:p>
        </w:tc>
      </w:tr>
      <w:tr w:rsidR="00C06914" w:rsidRPr="00931575" w14:paraId="14F57DB6" w14:textId="77777777" w:rsidTr="0097410A">
        <w:trPr>
          <w:cantSplit/>
          <w:jc w:val="center"/>
        </w:trPr>
        <w:tc>
          <w:tcPr>
            <w:tcW w:w="3950" w:type="dxa"/>
          </w:tcPr>
          <w:p w14:paraId="4CDAB967" w14:textId="77777777" w:rsidR="00C06914" w:rsidRPr="00931575" w:rsidRDefault="00C06914" w:rsidP="0097410A">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7E079196" w14:textId="77777777" w:rsidR="00C06914" w:rsidRPr="00931575" w:rsidRDefault="00C06914" w:rsidP="0097410A">
            <w:pPr>
              <w:pStyle w:val="TAC"/>
            </w:pPr>
            <w:r w:rsidRPr="00931575">
              <w:rPr>
                <w:rFonts w:hint="eastAsia"/>
                <w:lang w:eastAsia="zh-CN"/>
              </w:rPr>
              <w:t>8</w:t>
            </w:r>
            <w:r w:rsidRPr="00931575">
              <w:rPr>
                <w:lang w:eastAsia="zh-CN"/>
              </w:rPr>
              <w:t>224</w:t>
            </w:r>
          </w:p>
        </w:tc>
        <w:tc>
          <w:tcPr>
            <w:tcW w:w="1077" w:type="dxa"/>
          </w:tcPr>
          <w:p w14:paraId="03691A49" w14:textId="77777777" w:rsidR="00C06914" w:rsidRPr="00931575" w:rsidRDefault="00C06914" w:rsidP="0097410A">
            <w:pPr>
              <w:pStyle w:val="TAC"/>
            </w:pPr>
            <w:r w:rsidRPr="00931575">
              <w:rPr>
                <w:rFonts w:hint="eastAsia"/>
                <w:lang w:eastAsia="zh-CN"/>
              </w:rPr>
              <w:t>8</w:t>
            </w:r>
            <w:r w:rsidRPr="00931575">
              <w:rPr>
                <w:lang w:eastAsia="zh-CN"/>
              </w:rPr>
              <w:t>224</w:t>
            </w:r>
          </w:p>
        </w:tc>
        <w:tc>
          <w:tcPr>
            <w:tcW w:w="1076" w:type="dxa"/>
          </w:tcPr>
          <w:p w14:paraId="7222207C" w14:textId="77777777" w:rsidR="00C06914" w:rsidRPr="00931575" w:rsidRDefault="00C06914" w:rsidP="0097410A">
            <w:pPr>
              <w:pStyle w:val="TAC"/>
            </w:pPr>
            <w:r w:rsidRPr="00931575">
              <w:rPr>
                <w:rFonts w:hint="eastAsia"/>
                <w:lang w:eastAsia="zh-CN"/>
              </w:rPr>
              <w:t>7</w:t>
            </w:r>
            <w:r w:rsidRPr="00931575">
              <w:rPr>
                <w:lang w:eastAsia="zh-CN"/>
              </w:rPr>
              <w:t>976</w:t>
            </w:r>
          </w:p>
        </w:tc>
        <w:tc>
          <w:tcPr>
            <w:tcW w:w="1077" w:type="dxa"/>
          </w:tcPr>
          <w:p w14:paraId="22451735" w14:textId="77777777" w:rsidR="00C06914" w:rsidRPr="00931575" w:rsidRDefault="00C06914" w:rsidP="0097410A">
            <w:pPr>
              <w:pStyle w:val="TAC"/>
            </w:pPr>
            <w:r w:rsidRPr="00931575">
              <w:rPr>
                <w:rFonts w:hint="eastAsia"/>
                <w:lang w:eastAsia="zh-CN"/>
              </w:rPr>
              <w:t>8</w:t>
            </w:r>
            <w:r w:rsidRPr="00931575">
              <w:rPr>
                <w:lang w:eastAsia="zh-CN"/>
              </w:rPr>
              <w:t>224</w:t>
            </w:r>
          </w:p>
        </w:tc>
        <w:tc>
          <w:tcPr>
            <w:tcW w:w="1077" w:type="dxa"/>
          </w:tcPr>
          <w:p w14:paraId="4F97FDEE" w14:textId="77777777" w:rsidR="00C06914" w:rsidRPr="00931575" w:rsidRDefault="00C06914" w:rsidP="0097410A">
            <w:pPr>
              <w:pStyle w:val="TAC"/>
            </w:pPr>
            <w:r w:rsidRPr="00931575">
              <w:rPr>
                <w:rFonts w:hint="eastAsia"/>
                <w:lang w:eastAsia="zh-CN"/>
              </w:rPr>
              <w:t>8</w:t>
            </w:r>
            <w:r w:rsidRPr="00931575">
              <w:rPr>
                <w:lang w:eastAsia="zh-CN"/>
              </w:rPr>
              <w:t>224</w:t>
            </w:r>
          </w:p>
        </w:tc>
      </w:tr>
      <w:tr w:rsidR="00C06914" w:rsidRPr="00931575" w14:paraId="026F11FF" w14:textId="77777777" w:rsidTr="0097410A">
        <w:trPr>
          <w:cantSplit/>
          <w:jc w:val="center"/>
        </w:trPr>
        <w:tc>
          <w:tcPr>
            <w:tcW w:w="3950" w:type="dxa"/>
          </w:tcPr>
          <w:p w14:paraId="28E47853" w14:textId="77777777" w:rsidR="00C06914" w:rsidRPr="00931575" w:rsidRDefault="00C06914" w:rsidP="0097410A">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5FE8CD62" w14:textId="77777777" w:rsidR="00C06914" w:rsidRPr="00931575" w:rsidRDefault="00C06914" w:rsidP="0097410A">
            <w:pPr>
              <w:pStyle w:val="TAC"/>
            </w:pPr>
            <w:r w:rsidRPr="00C6449B">
              <w:t>50688</w:t>
            </w:r>
          </w:p>
        </w:tc>
        <w:tc>
          <w:tcPr>
            <w:tcW w:w="1077" w:type="dxa"/>
            <w:vAlign w:val="center"/>
          </w:tcPr>
          <w:p w14:paraId="011C2284" w14:textId="77777777" w:rsidR="00C06914" w:rsidRPr="00931575" w:rsidRDefault="00C06914" w:rsidP="0097410A">
            <w:pPr>
              <w:pStyle w:val="TAC"/>
            </w:pPr>
            <w:r w:rsidRPr="00C6449B">
              <w:t>101376</w:t>
            </w:r>
          </w:p>
        </w:tc>
        <w:tc>
          <w:tcPr>
            <w:tcW w:w="1076" w:type="dxa"/>
          </w:tcPr>
          <w:p w14:paraId="2F64C35F" w14:textId="77777777" w:rsidR="00C06914" w:rsidRPr="00931575" w:rsidRDefault="00C06914" w:rsidP="0097410A">
            <w:pPr>
              <w:pStyle w:val="TAC"/>
            </w:pPr>
            <w:r w:rsidRPr="00C6449B">
              <w:t>24576</w:t>
            </w:r>
          </w:p>
        </w:tc>
        <w:tc>
          <w:tcPr>
            <w:tcW w:w="1077" w:type="dxa"/>
            <w:vAlign w:val="center"/>
          </w:tcPr>
          <w:p w14:paraId="47A7EDCD" w14:textId="77777777" w:rsidR="00C06914" w:rsidRPr="00931575" w:rsidRDefault="00C06914" w:rsidP="0097410A">
            <w:pPr>
              <w:pStyle w:val="TAC"/>
            </w:pPr>
            <w:r w:rsidRPr="00C6449B">
              <w:t>50688</w:t>
            </w:r>
          </w:p>
        </w:tc>
        <w:tc>
          <w:tcPr>
            <w:tcW w:w="1077" w:type="dxa"/>
            <w:vAlign w:val="center"/>
          </w:tcPr>
          <w:p w14:paraId="105AB219" w14:textId="77777777" w:rsidR="00C06914" w:rsidRPr="00931575" w:rsidRDefault="00C06914" w:rsidP="0097410A">
            <w:pPr>
              <w:pStyle w:val="TAC"/>
            </w:pPr>
            <w:r w:rsidRPr="00C6449B">
              <w:t>101376</w:t>
            </w:r>
          </w:p>
        </w:tc>
      </w:tr>
      <w:tr w:rsidR="00C06914" w:rsidRPr="00931575" w14:paraId="27416580" w14:textId="77777777" w:rsidTr="0097410A">
        <w:trPr>
          <w:cantSplit/>
          <w:jc w:val="center"/>
        </w:trPr>
        <w:tc>
          <w:tcPr>
            <w:tcW w:w="3950" w:type="dxa"/>
          </w:tcPr>
          <w:p w14:paraId="7A121DDA" w14:textId="77777777" w:rsidR="00C06914" w:rsidRPr="00931575" w:rsidRDefault="00C06914" w:rsidP="0097410A">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24103992" w14:textId="77777777" w:rsidR="00C06914" w:rsidRPr="00931575" w:rsidRDefault="00C06914" w:rsidP="0097410A">
            <w:pPr>
              <w:pStyle w:val="TAC"/>
            </w:pPr>
            <w:r>
              <w:rPr>
                <w:rFonts w:hint="eastAsia"/>
                <w:lang w:eastAsia="zh-CN"/>
              </w:rPr>
              <w:t>4</w:t>
            </w:r>
            <w:r>
              <w:rPr>
                <w:lang w:eastAsia="zh-CN"/>
              </w:rPr>
              <w:t>8576</w:t>
            </w:r>
          </w:p>
        </w:tc>
        <w:tc>
          <w:tcPr>
            <w:tcW w:w="1077" w:type="dxa"/>
            <w:vAlign w:val="center"/>
          </w:tcPr>
          <w:p w14:paraId="1D7D6CE2" w14:textId="77777777" w:rsidR="00C06914" w:rsidRPr="00931575" w:rsidRDefault="00C06914" w:rsidP="0097410A">
            <w:pPr>
              <w:pStyle w:val="TAC"/>
            </w:pPr>
            <w:r>
              <w:rPr>
                <w:rFonts w:hint="eastAsia"/>
                <w:lang w:eastAsia="zh-CN"/>
              </w:rPr>
              <w:t>9</w:t>
            </w:r>
            <w:r>
              <w:rPr>
                <w:lang w:eastAsia="zh-CN"/>
              </w:rPr>
              <w:t>7152</w:t>
            </w:r>
          </w:p>
        </w:tc>
        <w:tc>
          <w:tcPr>
            <w:tcW w:w="1076" w:type="dxa"/>
          </w:tcPr>
          <w:p w14:paraId="6FC6E195" w14:textId="77777777" w:rsidR="00C06914" w:rsidRPr="00931575" w:rsidRDefault="00C06914" w:rsidP="0097410A">
            <w:pPr>
              <w:pStyle w:val="TAC"/>
            </w:pPr>
            <w:r>
              <w:rPr>
                <w:rFonts w:hint="eastAsia"/>
                <w:lang w:eastAsia="zh-CN"/>
              </w:rPr>
              <w:t>2</w:t>
            </w:r>
            <w:r>
              <w:rPr>
                <w:lang w:eastAsia="zh-CN"/>
              </w:rPr>
              <w:t>3552</w:t>
            </w:r>
          </w:p>
        </w:tc>
        <w:tc>
          <w:tcPr>
            <w:tcW w:w="1077" w:type="dxa"/>
            <w:vAlign w:val="center"/>
          </w:tcPr>
          <w:p w14:paraId="3BC8F5E8" w14:textId="77777777" w:rsidR="00C06914" w:rsidRPr="00931575" w:rsidRDefault="00C06914" w:rsidP="0097410A">
            <w:pPr>
              <w:pStyle w:val="TAC"/>
            </w:pPr>
            <w:r>
              <w:rPr>
                <w:rFonts w:hint="eastAsia"/>
                <w:lang w:eastAsia="zh-CN"/>
              </w:rPr>
              <w:t>4</w:t>
            </w:r>
            <w:r>
              <w:rPr>
                <w:lang w:eastAsia="zh-CN"/>
              </w:rPr>
              <w:t>8576</w:t>
            </w:r>
          </w:p>
        </w:tc>
        <w:tc>
          <w:tcPr>
            <w:tcW w:w="1077" w:type="dxa"/>
            <w:vAlign w:val="center"/>
          </w:tcPr>
          <w:p w14:paraId="278EAAF6" w14:textId="77777777" w:rsidR="00C06914" w:rsidRPr="00931575" w:rsidRDefault="00C06914" w:rsidP="0097410A">
            <w:pPr>
              <w:pStyle w:val="TAC"/>
            </w:pPr>
            <w:r>
              <w:rPr>
                <w:rFonts w:hint="eastAsia"/>
                <w:lang w:eastAsia="zh-CN"/>
              </w:rPr>
              <w:t>9</w:t>
            </w:r>
            <w:r>
              <w:rPr>
                <w:lang w:eastAsia="zh-CN"/>
              </w:rPr>
              <w:t>7152</w:t>
            </w:r>
          </w:p>
        </w:tc>
      </w:tr>
      <w:tr w:rsidR="00C06914" w:rsidRPr="00931575" w14:paraId="411EB2D9" w14:textId="77777777" w:rsidTr="0097410A">
        <w:trPr>
          <w:cantSplit/>
          <w:jc w:val="center"/>
        </w:trPr>
        <w:tc>
          <w:tcPr>
            <w:tcW w:w="3950" w:type="dxa"/>
          </w:tcPr>
          <w:p w14:paraId="12DFB9F1" w14:textId="77777777" w:rsidR="00C06914" w:rsidRPr="00931575" w:rsidRDefault="00C06914" w:rsidP="0097410A">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2BED0F3F" w14:textId="77777777" w:rsidR="00C06914" w:rsidRPr="00931575" w:rsidRDefault="00C06914" w:rsidP="0097410A">
            <w:pPr>
              <w:pStyle w:val="TAC"/>
            </w:pPr>
            <w:r w:rsidRPr="00C6449B">
              <w:t>12672</w:t>
            </w:r>
          </w:p>
        </w:tc>
        <w:tc>
          <w:tcPr>
            <w:tcW w:w="1077" w:type="dxa"/>
            <w:vAlign w:val="center"/>
          </w:tcPr>
          <w:p w14:paraId="406E9C4F" w14:textId="77777777" w:rsidR="00C06914" w:rsidRPr="00931575" w:rsidRDefault="00C06914" w:rsidP="0097410A">
            <w:pPr>
              <w:pStyle w:val="TAC"/>
            </w:pPr>
            <w:r w:rsidRPr="00C6449B">
              <w:t>25344</w:t>
            </w:r>
          </w:p>
        </w:tc>
        <w:tc>
          <w:tcPr>
            <w:tcW w:w="1076" w:type="dxa"/>
          </w:tcPr>
          <w:p w14:paraId="6E6F53EB" w14:textId="77777777" w:rsidR="00C06914" w:rsidRPr="00931575" w:rsidRDefault="00C06914" w:rsidP="0097410A">
            <w:pPr>
              <w:pStyle w:val="TAC"/>
            </w:pPr>
            <w:r w:rsidRPr="00C6449B">
              <w:t>6144</w:t>
            </w:r>
          </w:p>
        </w:tc>
        <w:tc>
          <w:tcPr>
            <w:tcW w:w="1077" w:type="dxa"/>
            <w:vAlign w:val="center"/>
          </w:tcPr>
          <w:p w14:paraId="3FF35AAD" w14:textId="77777777" w:rsidR="00C06914" w:rsidRPr="00931575" w:rsidRDefault="00C06914" w:rsidP="0097410A">
            <w:pPr>
              <w:pStyle w:val="TAC"/>
            </w:pPr>
            <w:r w:rsidRPr="00C6449B">
              <w:t>12672</w:t>
            </w:r>
          </w:p>
        </w:tc>
        <w:tc>
          <w:tcPr>
            <w:tcW w:w="1077" w:type="dxa"/>
            <w:vAlign w:val="center"/>
          </w:tcPr>
          <w:p w14:paraId="75EA85DF" w14:textId="77777777" w:rsidR="00C06914" w:rsidRPr="00931575" w:rsidRDefault="00C06914" w:rsidP="0097410A">
            <w:pPr>
              <w:pStyle w:val="TAC"/>
            </w:pPr>
            <w:r w:rsidRPr="00C6449B">
              <w:t>25344</w:t>
            </w:r>
          </w:p>
        </w:tc>
      </w:tr>
      <w:tr w:rsidR="00C06914" w:rsidRPr="00931575" w14:paraId="678CA7D6" w14:textId="77777777" w:rsidTr="0097410A">
        <w:trPr>
          <w:cantSplit/>
          <w:jc w:val="center"/>
        </w:trPr>
        <w:tc>
          <w:tcPr>
            <w:tcW w:w="3950" w:type="dxa"/>
          </w:tcPr>
          <w:p w14:paraId="51C00BF8" w14:textId="77777777" w:rsidR="00C06914" w:rsidRPr="00931575" w:rsidRDefault="00C06914" w:rsidP="0097410A">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4F97FA77" w14:textId="77777777" w:rsidR="00C06914" w:rsidRPr="00931575" w:rsidRDefault="00C06914" w:rsidP="0097410A">
            <w:pPr>
              <w:pStyle w:val="TAC"/>
            </w:pPr>
            <w:r>
              <w:t>12144</w:t>
            </w:r>
          </w:p>
        </w:tc>
        <w:tc>
          <w:tcPr>
            <w:tcW w:w="1077" w:type="dxa"/>
            <w:vAlign w:val="center"/>
          </w:tcPr>
          <w:p w14:paraId="14708B1D" w14:textId="77777777" w:rsidR="00C06914" w:rsidRPr="00931575" w:rsidRDefault="00C06914" w:rsidP="0097410A">
            <w:pPr>
              <w:pStyle w:val="TAC"/>
            </w:pPr>
            <w:r>
              <w:rPr>
                <w:rFonts w:hint="eastAsia"/>
                <w:lang w:eastAsia="zh-CN"/>
              </w:rPr>
              <w:t>2</w:t>
            </w:r>
            <w:r>
              <w:rPr>
                <w:lang w:eastAsia="zh-CN"/>
              </w:rPr>
              <w:t>4288</w:t>
            </w:r>
          </w:p>
        </w:tc>
        <w:tc>
          <w:tcPr>
            <w:tcW w:w="1076" w:type="dxa"/>
          </w:tcPr>
          <w:p w14:paraId="3C958FE2" w14:textId="77777777" w:rsidR="00C06914" w:rsidRPr="00931575" w:rsidRDefault="00C06914" w:rsidP="0097410A">
            <w:pPr>
              <w:pStyle w:val="TAC"/>
            </w:pPr>
            <w:r>
              <w:rPr>
                <w:rFonts w:hint="eastAsia"/>
                <w:lang w:eastAsia="zh-CN"/>
              </w:rPr>
              <w:t>5</w:t>
            </w:r>
            <w:r>
              <w:rPr>
                <w:lang w:eastAsia="zh-CN"/>
              </w:rPr>
              <w:t>888</w:t>
            </w:r>
          </w:p>
        </w:tc>
        <w:tc>
          <w:tcPr>
            <w:tcW w:w="1077" w:type="dxa"/>
            <w:vAlign w:val="center"/>
          </w:tcPr>
          <w:p w14:paraId="50BD9B5B" w14:textId="77777777" w:rsidR="00C06914" w:rsidRPr="00931575" w:rsidRDefault="00C06914" w:rsidP="0097410A">
            <w:pPr>
              <w:pStyle w:val="TAC"/>
            </w:pPr>
            <w:r>
              <w:rPr>
                <w:rFonts w:hint="eastAsia"/>
                <w:lang w:eastAsia="zh-CN"/>
              </w:rPr>
              <w:t>1</w:t>
            </w:r>
            <w:r>
              <w:rPr>
                <w:lang w:eastAsia="zh-CN"/>
              </w:rPr>
              <w:t>2144</w:t>
            </w:r>
          </w:p>
        </w:tc>
        <w:tc>
          <w:tcPr>
            <w:tcW w:w="1077" w:type="dxa"/>
            <w:vAlign w:val="center"/>
          </w:tcPr>
          <w:p w14:paraId="14FDCC20" w14:textId="77777777" w:rsidR="00C06914" w:rsidRPr="00931575" w:rsidRDefault="00C06914" w:rsidP="0097410A">
            <w:pPr>
              <w:pStyle w:val="TAC"/>
            </w:pPr>
            <w:r>
              <w:rPr>
                <w:rFonts w:hint="eastAsia"/>
                <w:lang w:eastAsia="zh-CN"/>
              </w:rPr>
              <w:t>2</w:t>
            </w:r>
            <w:r>
              <w:rPr>
                <w:lang w:eastAsia="zh-CN"/>
              </w:rPr>
              <w:t>4288</w:t>
            </w:r>
          </w:p>
        </w:tc>
      </w:tr>
      <w:tr w:rsidR="00C06914" w:rsidRPr="00931575" w14:paraId="039569A8" w14:textId="77777777" w:rsidTr="0097410A">
        <w:trPr>
          <w:cantSplit/>
          <w:jc w:val="center"/>
        </w:trPr>
        <w:tc>
          <w:tcPr>
            <w:tcW w:w="9333" w:type="dxa"/>
            <w:gridSpan w:val="6"/>
          </w:tcPr>
          <w:p w14:paraId="1A0FB022" w14:textId="77777777" w:rsidR="00C06914" w:rsidRPr="00931575" w:rsidRDefault="00C06914" w:rsidP="0097410A">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rPr>
              <w:t xml:space="preserve"> with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0</w:t>
            </w:r>
            <w:r w:rsidRPr="00931575">
              <w:rPr>
                <w:rFonts w:hint="eastAsia"/>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8</w:t>
            </w:r>
            <w:r w:rsidRPr="00931575">
              <w:rPr>
                <w:rFonts w:hint="eastAsia"/>
              </w:rPr>
              <w:t xml:space="preserve"> as per </w:t>
            </w:r>
            <w:r w:rsidRPr="00931575">
              <w:t>t</w:t>
            </w:r>
            <w:r w:rsidRPr="00931575">
              <w:rPr>
                <w:rFonts w:hint="eastAsia"/>
              </w:rPr>
              <w:t xml:space="preserve">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w:t>
            </w:r>
            <w:r w:rsidRPr="00931575">
              <w:t>20</w:t>
            </w:r>
            <w:r w:rsidRPr="00931575">
              <w:rPr>
                <w:rFonts w:hint="eastAsia"/>
              </w:rPr>
              <w:t>].</w:t>
            </w:r>
          </w:p>
          <w:p w14:paraId="66E4D7B3" w14:textId="77777777" w:rsidR="00C06914" w:rsidRDefault="00C06914" w:rsidP="0097410A">
            <w:pPr>
              <w:pStyle w:val="TAN"/>
              <w:rPr>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Pr="00931575">
              <w:rPr>
                <w:lang w:eastAsia="zh-CN"/>
              </w:rPr>
              <w:t>9</w:t>
            </w:r>
            <w:r w:rsidRPr="00931575">
              <w:rPr>
                <w:rFonts w:hint="eastAsia"/>
                <w:lang w:eastAsia="zh-CN"/>
              </w:rPr>
              <w:t>].</w:t>
            </w:r>
          </w:p>
          <w:p w14:paraId="7433D593" w14:textId="77777777" w:rsidR="00C06914" w:rsidRPr="00931575" w:rsidRDefault="00C06914" w:rsidP="0097410A">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1603123F" w14:textId="77777777" w:rsidR="00C06914" w:rsidRDefault="00C06914" w:rsidP="00C06914">
      <w:pPr>
        <w:rPr>
          <w:ins w:id="4764" w:author="Ericsson_RAN4#104-e" w:date="2022-08-25T12:02:00Z"/>
          <w:noProof/>
          <w:lang w:eastAsia="zh-CN"/>
        </w:rPr>
      </w:pPr>
    </w:p>
    <w:p w14:paraId="0EDFC7EB" w14:textId="77777777" w:rsidR="00C06914" w:rsidRPr="00F95B02" w:rsidRDefault="00C06914" w:rsidP="00C06914">
      <w:pPr>
        <w:pStyle w:val="TH"/>
        <w:rPr>
          <w:ins w:id="4765" w:author="Ericsson_RAN4#104-e" w:date="2022-10-18T14:26:00Z"/>
          <w:lang w:eastAsia="zh-CN"/>
        </w:rPr>
      </w:pPr>
      <w:ins w:id="4766" w:author="Ericsson_RAN4#104-e" w:date="2022-10-18T14:26:00Z">
        <w:r w:rsidRPr="00F95B02">
          <w:rPr>
            <w:rFonts w:eastAsia="Malgun Gothic"/>
          </w:rPr>
          <w:t>Table A.</w:t>
        </w:r>
        <w:r w:rsidRPr="00F95B02">
          <w:rPr>
            <w:lang w:eastAsia="zh-CN"/>
          </w:rPr>
          <w:t>4</w:t>
        </w:r>
        <w:r w:rsidRPr="00F95B02">
          <w:rPr>
            <w:rFonts w:eastAsia="Malgun Gothic"/>
          </w:rPr>
          <w:t>-</w:t>
        </w:r>
        <w:r>
          <w:rPr>
            <w:rFonts w:eastAsia="Malgun Gothic"/>
          </w:rPr>
          <w:t>8</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w:t>
        </w:r>
        <w:r w:rsidRPr="00F95B02">
          <w:rPr>
            <w:lang w:eastAsia="zh-CN"/>
          </w:rPr>
          <w:t>16QAM</w:t>
        </w:r>
        <w:r w:rsidRPr="00F95B02">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535"/>
        <w:gridCol w:w="1535"/>
        <w:gridCol w:w="1535"/>
      </w:tblGrid>
      <w:tr w:rsidR="00C06914" w:rsidRPr="00F95B02" w14:paraId="76ECAC11" w14:textId="77777777" w:rsidTr="0097410A">
        <w:trPr>
          <w:cantSplit/>
          <w:jc w:val="center"/>
          <w:ins w:id="4767" w:author="Ericsson_RAN4#104-e" w:date="2022-10-18T14:26:00Z"/>
        </w:trPr>
        <w:tc>
          <w:tcPr>
            <w:tcW w:w="4315" w:type="dxa"/>
          </w:tcPr>
          <w:p w14:paraId="3A052B5C" w14:textId="77777777" w:rsidR="00C06914" w:rsidRPr="00F95B02" w:rsidRDefault="00C06914" w:rsidP="0097410A">
            <w:pPr>
              <w:pStyle w:val="TAH"/>
              <w:rPr>
                <w:ins w:id="4768" w:author="Ericsson_RAN4#104-e" w:date="2022-10-18T14:26:00Z"/>
              </w:rPr>
            </w:pPr>
            <w:ins w:id="4769" w:author="Ericsson_RAN4#104-e" w:date="2022-10-18T14:26:00Z">
              <w:r w:rsidRPr="00F95B02">
                <w:t>Reference channel</w:t>
              </w:r>
            </w:ins>
          </w:p>
        </w:tc>
        <w:tc>
          <w:tcPr>
            <w:tcW w:w="1535" w:type="dxa"/>
          </w:tcPr>
          <w:p w14:paraId="735D299B" w14:textId="77777777" w:rsidR="00C06914" w:rsidRPr="00F95B02" w:rsidRDefault="00C06914" w:rsidP="0097410A">
            <w:pPr>
              <w:pStyle w:val="TAH"/>
              <w:rPr>
                <w:ins w:id="4770" w:author="Ericsson_RAN4#104-e" w:date="2022-10-18T14:26:00Z"/>
                <w:lang w:eastAsia="zh-CN"/>
              </w:rPr>
            </w:pPr>
            <w:ins w:id="4771" w:author="Ericsson_RAN4#104-e" w:date="2022-10-18T14:26:00Z">
              <w:r w:rsidRPr="00F95B02">
                <w:rPr>
                  <w:lang w:eastAsia="zh-CN"/>
                </w:rPr>
                <w:t>G-FR2-A4-</w:t>
              </w:r>
              <w:r>
                <w:rPr>
                  <w:lang w:eastAsia="zh-CN"/>
                </w:rPr>
                <w:t>30</w:t>
              </w:r>
            </w:ins>
          </w:p>
        </w:tc>
        <w:tc>
          <w:tcPr>
            <w:tcW w:w="1535" w:type="dxa"/>
          </w:tcPr>
          <w:p w14:paraId="5812208F" w14:textId="77777777" w:rsidR="00C06914" w:rsidRPr="00F95B02" w:rsidRDefault="00C06914" w:rsidP="0097410A">
            <w:pPr>
              <w:pStyle w:val="TAH"/>
              <w:rPr>
                <w:ins w:id="4772" w:author="Ericsson_RAN4#104-e" w:date="2022-10-18T14:26:00Z"/>
                <w:lang w:eastAsia="zh-CN"/>
              </w:rPr>
            </w:pPr>
            <w:ins w:id="4773" w:author="Ericsson_RAN4#104-e" w:date="2022-10-18T14:26:00Z">
              <w:r w:rsidRPr="00F95B02">
                <w:rPr>
                  <w:lang w:eastAsia="zh-CN"/>
                </w:rPr>
                <w:t>G-FR2-A4-</w:t>
              </w:r>
              <w:r>
                <w:rPr>
                  <w:lang w:eastAsia="zh-CN"/>
                </w:rPr>
                <w:t>31</w:t>
              </w:r>
            </w:ins>
          </w:p>
        </w:tc>
        <w:tc>
          <w:tcPr>
            <w:tcW w:w="1535" w:type="dxa"/>
          </w:tcPr>
          <w:p w14:paraId="4A77F487" w14:textId="77777777" w:rsidR="00C06914" w:rsidRPr="00F95B02" w:rsidRDefault="00C06914" w:rsidP="0097410A">
            <w:pPr>
              <w:pStyle w:val="TAH"/>
              <w:rPr>
                <w:ins w:id="4774" w:author="Ericsson_RAN4#104-e" w:date="2022-10-18T14:26:00Z"/>
              </w:rPr>
            </w:pPr>
            <w:ins w:id="4775" w:author="Ericsson_RAN4#104-e" w:date="2022-10-18T14:26:00Z">
              <w:r w:rsidRPr="00F95B02">
                <w:rPr>
                  <w:lang w:eastAsia="zh-CN"/>
                </w:rPr>
                <w:t>G-FR2-A4-</w:t>
              </w:r>
              <w:r>
                <w:rPr>
                  <w:lang w:eastAsia="zh-CN"/>
                </w:rPr>
                <w:t>32</w:t>
              </w:r>
            </w:ins>
          </w:p>
        </w:tc>
      </w:tr>
      <w:tr w:rsidR="00C06914" w:rsidRPr="00F95B02" w14:paraId="6F291F52" w14:textId="77777777" w:rsidTr="0097410A">
        <w:trPr>
          <w:cantSplit/>
          <w:jc w:val="center"/>
          <w:ins w:id="4776" w:author="Ericsson_RAN4#104-e" w:date="2022-10-18T14:26:00Z"/>
        </w:trPr>
        <w:tc>
          <w:tcPr>
            <w:tcW w:w="4315" w:type="dxa"/>
          </w:tcPr>
          <w:p w14:paraId="7091FDE3" w14:textId="77777777" w:rsidR="00C06914" w:rsidRPr="00F95B02" w:rsidRDefault="00C06914" w:rsidP="0097410A">
            <w:pPr>
              <w:pStyle w:val="TAC"/>
              <w:rPr>
                <w:ins w:id="4777" w:author="Ericsson_RAN4#104-e" w:date="2022-10-18T14:26:00Z"/>
                <w:lang w:eastAsia="zh-CN"/>
              </w:rPr>
            </w:pPr>
            <w:ins w:id="4778" w:author="Ericsson_RAN4#104-e" w:date="2022-10-18T14:26:00Z">
              <w:r w:rsidRPr="00F95B02">
                <w:rPr>
                  <w:lang w:eastAsia="zh-CN"/>
                </w:rPr>
                <w:t>Subcarrier spacing [kHz]</w:t>
              </w:r>
            </w:ins>
          </w:p>
        </w:tc>
        <w:tc>
          <w:tcPr>
            <w:tcW w:w="1535" w:type="dxa"/>
          </w:tcPr>
          <w:p w14:paraId="2BC5D518" w14:textId="77777777" w:rsidR="00C06914" w:rsidRDefault="00C06914" w:rsidP="0097410A">
            <w:pPr>
              <w:pStyle w:val="TAC"/>
              <w:rPr>
                <w:ins w:id="4779" w:author="Ericsson_RAN4#104-e" w:date="2022-10-18T14:26:00Z"/>
                <w:lang w:eastAsia="zh-CN"/>
              </w:rPr>
            </w:pPr>
            <w:ins w:id="4780" w:author="Ericsson_RAN4#104-e" w:date="2022-10-18T14:26:00Z">
              <w:r w:rsidRPr="00F95B02">
                <w:rPr>
                  <w:lang w:eastAsia="zh-CN"/>
                </w:rPr>
                <w:t>120</w:t>
              </w:r>
            </w:ins>
          </w:p>
        </w:tc>
        <w:tc>
          <w:tcPr>
            <w:tcW w:w="1535" w:type="dxa"/>
          </w:tcPr>
          <w:p w14:paraId="5F8CB549" w14:textId="77777777" w:rsidR="00C06914" w:rsidRDefault="00C06914" w:rsidP="0097410A">
            <w:pPr>
              <w:pStyle w:val="TAC"/>
              <w:rPr>
                <w:ins w:id="4781" w:author="Ericsson_RAN4#104-e" w:date="2022-10-18T14:26:00Z"/>
                <w:lang w:eastAsia="zh-CN"/>
              </w:rPr>
            </w:pPr>
            <w:ins w:id="4782" w:author="Ericsson_RAN4#104-e" w:date="2022-10-18T14:26:00Z">
              <w:r w:rsidRPr="00F95B02">
                <w:rPr>
                  <w:lang w:eastAsia="zh-CN"/>
                </w:rPr>
                <w:t>120</w:t>
              </w:r>
            </w:ins>
          </w:p>
        </w:tc>
        <w:tc>
          <w:tcPr>
            <w:tcW w:w="1535" w:type="dxa"/>
          </w:tcPr>
          <w:p w14:paraId="34139ADF" w14:textId="77777777" w:rsidR="00C06914" w:rsidRPr="00F95B02" w:rsidRDefault="00C06914" w:rsidP="0097410A">
            <w:pPr>
              <w:pStyle w:val="TAC"/>
              <w:rPr>
                <w:ins w:id="4783" w:author="Ericsson_RAN4#104-e" w:date="2022-10-18T14:26:00Z"/>
              </w:rPr>
            </w:pPr>
            <w:ins w:id="4784" w:author="Ericsson_RAN4#104-e" w:date="2022-10-18T14:26:00Z">
              <w:r>
                <w:rPr>
                  <w:lang w:eastAsia="zh-CN"/>
                </w:rPr>
                <w:t>48</w:t>
              </w:r>
              <w:r w:rsidRPr="00F95B02">
                <w:rPr>
                  <w:lang w:eastAsia="zh-CN"/>
                </w:rPr>
                <w:t>0</w:t>
              </w:r>
            </w:ins>
          </w:p>
        </w:tc>
      </w:tr>
      <w:tr w:rsidR="00C06914" w:rsidRPr="00F95B02" w14:paraId="5F8F83F1" w14:textId="77777777" w:rsidTr="0097410A">
        <w:trPr>
          <w:cantSplit/>
          <w:jc w:val="center"/>
          <w:ins w:id="4785" w:author="Ericsson_RAN4#104-e" w:date="2022-10-18T14:26:00Z"/>
        </w:trPr>
        <w:tc>
          <w:tcPr>
            <w:tcW w:w="4315" w:type="dxa"/>
          </w:tcPr>
          <w:p w14:paraId="17A3837A" w14:textId="77777777" w:rsidR="00C06914" w:rsidRPr="00F95B02" w:rsidRDefault="00C06914" w:rsidP="0097410A">
            <w:pPr>
              <w:pStyle w:val="TAC"/>
              <w:rPr>
                <w:ins w:id="4786" w:author="Ericsson_RAN4#104-e" w:date="2022-10-18T14:26:00Z"/>
              </w:rPr>
            </w:pPr>
            <w:ins w:id="4787" w:author="Ericsson_RAN4#104-e" w:date="2022-10-18T14:26:00Z">
              <w:r w:rsidRPr="00F95B02">
                <w:t>Allocated resource blocks</w:t>
              </w:r>
            </w:ins>
          </w:p>
        </w:tc>
        <w:tc>
          <w:tcPr>
            <w:tcW w:w="1535" w:type="dxa"/>
          </w:tcPr>
          <w:p w14:paraId="76F7AE5E" w14:textId="77777777" w:rsidR="00C06914" w:rsidRDefault="00C06914" w:rsidP="0097410A">
            <w:pPr>
              <w:pStyle w:val="TAC"/>
              <w:rPr>
                <w:ins w:id="4788" w:author="Ericsson_RAN4#104-e" w:date="2022-10-18T14:26:00Z"/>
                <w:rFonts w:eastAsia="Yu Mincho"/>
              </w:rPr>
            </w:pPr>
            <w:ins w:id="4789" w:author="Ericsson_RAN4#104-e" w:date="2022-10-18T14:26:00Z">
              <w:r w:rsidRPr="00F95B02">
                <w:rPr>
                  <w:rFonts w:eastAsia="Yu Mincho"/>
                </w:rPr>
                <w:t>66</w:t>
              </w:r>
            </w:ins>
          </w:p>
        </w:tc>
        <w:tc>
          <w:tcPr>
            <w:tcW w:w="1535" w:type="dxa"/>
          </w:tcPr>
          <w:p w14:paraId="16E93E31" w14:textId="77777777" w:rsidR="00C06914" w:rsidRDefault="00C06914" w:rsidP="0097410A">
            <w:pPr>
              <w:pStyle w:val="TAC"/>
              <w:rPr>
                <w:ins w:id="4790" w:author="Ericsson_RAN4#104-e" w:date="2022-10-18T14:26:00Z"/>
                <w:rFonts w:eastAsia="Yu Mincho"/>
              </w:rPr>
            </w:pPr>
            <w:ins w:id="4791" w:author="Ericsson_RAN4#104-e" w:date="2022-10-18T14:26:00Z">
              <w:r>
                <w:rPr>
                  <w:rFonts w:eastAsia="Yu Mincho"/>
                </w:rPr>
                <w:t>264</w:t>
              </w:r>
            </w:ins>
          </w:p>
        </w:tc>
        <w:tc>
          <w:tcPr>
            <w:tcW w:w="1535" w:type="dxa"/>
          </w:tcPr>
          <w:p w14:paraId="0D03A2F7" w14:textId="77777777" w:rsidR="00C06914" w:rsidRPr="00F95B02" w:rsidRDefault="00C06914" w:rsidP="0097410A">
            <w:pPr>
              <w:pStyle w:val="TAC"/>
              <w:rPr>
                <w:ins w:id="4792" w:author="Ericsson_RAN4#104-e" w:date="2022-10-18T14:26:00Z"/>
                <w:rFonts w:eastAsia="Yu Mincho"/>
              </w:rPr>
            </w:pPr>
            <w:ins w:id="4793" w:author="Ericsson_RAN4#104-e" w:date="2022-10-18T14:26:00Z">
              <w:r>
                <w:rPr>
                  <w:rFonts w:eastAsia="Yu Mincho"/>
                </w:rPr>
                <w:t>66</w:t>
              </w:r>
            </w:ins>
          </w:p>
        </w:tc>
      </w:tr>
      <w:tr w:rsidR="00C06914" w:rsidRPr="00F95B02" w14:paraId="5C3CEC80" w14:textId="77777777" w:rsidTr="0097410A">
        <w:trPr>
          <w:cantSplit/>
          <w:jc w:val="center"/>
          <w:ins w:id="4794" w:author="Ericsson_RAN4#104-e" w:date="2022-10-18T14:26:00Z"/>
        </w:trPr>
        <w:tc>
          <w:tcPr>
            <w:tcW w:w="4315" w:type="dxa"/>
          </w:tcPr>
          <w:p w14:paraId="1FC5A6D2" w14:textId="77777777" w:rsidR="00C06914" w:rsidRPr="00F95B02" w:rsidRDefault="00C06914" w:rsidP="0097410A">
            <w:pPr>
              <w:pStyle w:val="TAC"/>
              <w:rPr>
                <w:ins w:id="4795" w:author="Ericsson_RAN4#104-e" w:date="2022-10-18T14:26:00Z"/>
                <w:lang w:eastAsia="zh-CN"/>
              </w:rPr>
            </w:pPr>
            <w:ins w:id="4796" w:author="Ericsson_RAN4#104-e" w:date="2022-10-18T14:26:00Z">
              <w:r w:rsidRPr="00F95B02">
                <w:rPr>
                  <w:lang w:eastAsia="zh-CN"/>
                </w:rPr>
                <w:t>CP</w:t>
              </w:r>
              <w:r w:rsidRPr="00F95B02">
                <w:t xml:space="preserve">-OFDM Symbols per </w:t>
              </w:r>
              <w:r w:rsidRPr="00F95B02">
                <w:rPr>
                  <w:lang w:eastAsia="zh-CN"/>
                </w:rPr>
                <w:t>slot (Note 1)</w:t>
              </w:r>
            </w:ins>
          </w:p>
        </w:tc>
        <w:tc>
          <w:tcPr>
            <w:tcW w:w="1535" w:type="dxa"/>
          </w:tcPr>
          <w:p w14:paraId="7C9D79D6" w14:textId="77777777" w:rsidR="00C06914" w:rsidRDefault="00C06914" w:rsidP="0097410A">
            <w:pPr>
              <w:pStyle w:val="TAC"/>
              <w:rPr>
                <w:ins w:id="4797" w:author="Ericsson_RAN4#104-e" w:date="2022-10-18T14:26:00Z"/>
                <w:lang w:eastAsia="zh-CN"/>
              </w:rPr>
            </w:pPr>
            <w:ins w:id="4798" w:author="Ericsson_RAN4#104-e" w:date="2022-10-18T14:26:00Z">
              <w:r w:rsidRPr="00F95B02">
                <w:rPr>
                  <w:lang w:eastAsia="zh-CN"/>
                </w:rPr>
                <w:t>8</w:t>
              </w:r>
            </w:ins>
          </w:p>
        </w:tc>
        <w:tc>
          <w:tcPr>
            <w:tcW w:w="1535" w:type="dxa"/>
          </w:tcPr>
          <w:p w14:paraId="405805BF" w14:textId="77777777" w:rsidR="00C06914" w:rsidRDefault="00C06914" w:rsidP="0097410A">
            <w:pPr>
              <w:pStyle w:val="TAC"/>
              <w:rPr>
                <w:ins w:id="4799" w:author="Ericsson_RAN4#104-e" w:date="2022-10-18T14:26:00Z"/>
                <w:lang w:eastAsia="zh-CN"/>
              </w:rPr>
            </w:pPr>
            <w:ins w:id="4800" w:author="Ericsson_RAN4#104-e" w:date="2022-10-18T14:26:00Z">
              <w:r w:rsidRPr="00F95B02">
                <w:rPr>
                  <w:lang w:eastAsia="zh-CN"/>
                </w:rPr>
                <w:t>8</w:t>
              </w:r>
            </w:ins>
          </w:p>
        </w:tc>
        <w:tc>
          <w:tcPr>
            <w:tcW w:w="1535" w:type="dxa"/>
          </w:tcPr>
          <w:p w14:paraId="0BE145BC" w14:textId="77777777" w:rsidR="00C06914" w:rsidRPr="00F95B02" w:rsidRDefault="00C06914" w:rsidP="0097410A">
            <w:pPr>
              <w:pStyle w:val="TAC"/>
              <w:rPr>
                <w:ins w:id="4801" w:author="Ericsson_RAN4#104-e" w:date="2022-10-18T14:26:00Z"/>
                <w:lang w:eastAsia="zh-CN"/>
              </w:rPr>
            </w:pPr>
            <w:ins w:id="4802" w:author="Ericsson_RAN4#104-e" w:date="2022-10-18T14:26:00Z">
              <w:r>
                <w:rPr>
                  <w:lang w:eastAsia="zh-CN"/>
                </w:rPr>
                <w:t>8</w:t>
              </w:r>
            </w:ins>
          </w:p>
        </w:tc>
      </w:tr>
      <w:tr w:rsidR="00C06914" w:rsidRPr="00F95B02" w14:paraId="50675EA4" w14:textId="77777777" w:rsidTr="0097410A">
        <w:trPr>
          <w:cantSplit/>
          <w:jc w:val="center"/>
          <w:ins w:id="4803" w:author="Ericsson_RAN4#104-e" w:date="2022-10-18T14:26:00Z"/>
        </w:trPr>
        <w:tc>
          <w:tcPr>
            <w:tcW w:w="4315" w:type="dxa"/>
          </w:tcPr>
          <w:p w14:paraId="2849D4FA" w14:textId="77777777" w:rsidR="00C06914" w:rsidRPr="00F95B02" w:rsidRDefault="00C06914" w:rsidP="0097410A">
            <w:pPr>
              <w:pStyle w:val="TAC"/>
              <w:rPr>
                <w:ins w:id="4804" w:author="Ericsson_RAN4#104-e" w:date="2022-10-18T14:26:00Z"/>
              </w:rPr>
            </w:pPr>
            <w:ins w:id="4805" w:author="Ericsson_RAN4#104-e" w:date="2022-10-18T14:26:00Z">
              <w:r w:rsidRPr="00F95B02">
                <w:t>Modulation</w:t>
              </w:r>
            </w:ins>
          </w:p>
        </w:tc>
        <w:tc>
          <w:tcPr>
            <w:tcW w:w="1535" w:type="dxa"/>
          </w:tcPr>
          <w:p w14:paraId="337C3291" w14:textId="77777777" w:rsidR="00C06914" w:rsidRPr="00F95B02" w:rsidRDefault="00C06914" w:rsidP="0097410A">
            <w:pPr>
              <w:pStyle w:val="TAC"/>
              <w:rPr>
                <w:ins w:id="4806" w:author="Ericsson_RAN4#104-e" w:date="2022-10-18T14:26:00Z"/>
                <w:lang w:eastAsia="zh-CN"/>
              </w:rPr>
            </w:pPr>
            <w:ins w:id="4807" w:author="Ericsson_RAN4#104-e" w:date="2022-10-18T14:26:00Z">
              <w:r w:rsidRPr="00F95B02">
                <w:rPr>
                  <w:lang w:eastAsia="zh-CN"/>
                </w:rPr>
                <w:t>16QAM</w:t>
              </w:r>
            </w:ins>
          </w:p>
        </w:tc>
        <w:tc>
          <w:tcPr>
            <w:tcW w:w="1535" w:type="dxa"/>
          </w:tcPr>
          <w:p w14:paraId="3EACC3E9" w14:textId="77777777" w:rsidR="00C06914" w:rsidRPr="00F95B02" w:rsidRDefault="00C06914" w:rsidP="0097410A">
            <w:pPr>
              <w:pStyle w:val="TAC"/>
              <w:rPr>
                <w:ins w:id="4808" w:author="Ericsson_RAN4#104-e" w:date="2022-10-18T14:26:00Z"/>
                <w:lang w:eastAsia="zh-CN"/>
              </w:rPr>
            </w:pPr>
            <w:ins w:id="4809" w:author="Ericsson_RAN4#104-e" w:date="2022-10-18T14:26:00Z">
              <w:r w:rsidRPr="00F95B02">
                <w:rPr>
                  <w:lang w:eastAsia="zh-CN"/>
                </w:rPr>
                <w:t>16QAM</w:t>
              </w:r>
            </w:ins>
          </w:p>
        </w:tc>
        <w:tc>
          <w:tcPr>
            <w:tcW w:w="1535" w:type="dxa"/>
          </w:tcPr>
          <w:p w14:paraId="04E49651" w14:textId="77777777" w:rsidR="00C06914" w:rsidRPr="00F95B02" w:rsidRDefault="00C06914" w:rsidP="0097410A">
            <w:pPr>
              <w:pStyle w:val="TAC"/>
              <w:rPr>
                <w:ins w:id="4810" w:author="Ericsson_RAN4#104-e" w:date="2022-10-18T14:26:00Z"/>
                <w:lang w:eastAsia="zh-CN"/>
              </w:rPr>
            </w:pPr>
            <w:ins w:id="4811" w:author="Ericsson_RAN4#104-e" w:date="2022-10-18T14:26:00Z">
              <w:r w:rsidRPr="00F95B02">
                <w:rPr>
                  <w:lang w:eastAsia="zh-CN"/>
                </w:rPr>
                <w:t>16QAM</w:t>
              </w:r>
            </w:ins>
          </w:p>
        </w:tc>
      </w:tr>
      <w:tr w:rsidR="00C06914" w:rsidRPr="00F95B02" w14:paraId="4F4F2CB2" w14:textId="77777777" w:rsidTr="0097410A">
        <w:trPr>
          <w:cantSplit/>
          <w:jc w:val="center"/>
          <w:ins w:id="4812" w:author="Ericsson_RAN4#104-e" w:date="2022-10-18T14:26:00Z"/>
        </w:trPr>
        <w:tc>
          <w:tcPr>
            <w:tcW w:w="4315" w:type="dxa"/>
          </w:tcPr>
          <w:p w14:paraId="28A6A2C7" w14:textId="77777777" w:rsidR="00C06914" w:rsidRPr="00F95B02" w:rsidRDefault="00C06914" w:rsidP="0097410A">
            <w:pPr>
              <w:pStyle w:val="TAC"/>
              <w:rPr>
                <w:ins w:id="4813" w:author="Ericsson_RAN4#104-e" w:date="2022-10-18T14:26:00Z"/>
              </w:rPr>
            </w:pPr>
            <w:ins w:id="4814" w:author="Ericsson_RAN4#104-e" w:date="2022-10-18T14:26:00Z">
              <w:r w:rsidRPr="00F95B02">
                <w:t>Code rate</w:t>
              </w:r>
              <w:r w:rsidRPr="00F95B02">
                <w:rPr>
                  <w:lang w:eastAsia="zh-CN"/>
                </w:rPr>
                <w:t xml:space="preserve"> (Note 2)</w:t>
              </w:r>
            </w:ins>
          </w:p>
        </w:tc>
        <w:tc>
          <w:tcPr>
            <w:tcW w:w="1535" w:type="dxa"/>
          </w:tcPr>
          <w:p w14:paraId="1BBF8709" w14:textId="77777777" w:rsidR="00C06914" w:rsidRPr="00F95B02" w:rsidRDefault="00C06914" w:rsidP="0097410A">
            <w:pPr>
              <w:pStyle w:val="TAC"/>
              <w:rPr>
                <w:ins w:id="4815" w:author="Ericsson_RAN4#104-e" w:date="2022-10-18T14:26:00Z"/>
                <w:rFonts w:eastAsia="Malgun Gothic"/>
              </w:rPr>
            </w:pPr>
            <w:ins w:id="4816" w:author="Ericsson_RAN4#104-e" w:date="2022-10-18T14:26:00Z">
              <w:r w:rsidRPr="00F95B02">
                <w:rPr>
                  <w:rFonts w:eastAsia="Malgun Gothic"/>
                </w:rPr>
                <w:t>658/1024</w:t>
              </w:r>
            </w:ins>
          </w:p>
        </w:tc>
        <w:tc>
          <w:tcPr>
            <w:tcW w:w="1535" w:type="dxa"/>
          </w:tcPr>
          <w:p w14:paraId="1DAC1679" w14:textId="77777777" w:rsidR="00C06914" w:rsidRPr="00F95B02" w:rsidRDefault="00C06914" w:rsidP="0097410A">
            <w:pPr>
              <w:pStyle w:val="TAC"/>
              <w:rPr>
                <w:ins w:id="4817" w:author="Ericsson_RAN4#104-e" w:date="2022-10-18T14:26:00Z"/>
                <w:rFonts w:eastAsia="Malgun Gothic"/>
              </w:rPr>
            </w:pPr>
            <w:ins w:id="4818" w:author="Ericsson_RAN4#104-e" w:date="2022-10-18T14:26:00Z">
              <w:r w:rsidRPr="00F95B02">
                <w:rPr>
                  <w:rFonts w:eastAsia="Malgun Gothic"/>
                </w:rPr>
                <w:t>658/1024</w:t>
              </w:r>
            </w:ins>
          </w:p>
        </w:tc>
        <w:tc>
          <w:tcPr>
            <w:tcW w:w="1535" w:type="dxa"/>
          </w:tcPr>
          <w:p w14:paraId="6DE6EE41" w14:textId="77777777" w:rsidR="00C06914" w:rsidRPr="00F95B02" w:rsidRDefault="00C06914" w:rsidP="0097410A">
            <w:pPr>
              <w:pStyle w:val="TAC"/>
              <w:rPr>
                <w:ins w:id="4819" w:author="Ericsson_RAN4#104-e" w:date="2022-10-18T14:26:00Z"/>
                <w:lang w:eastAsia="zh-CN"/>
              </w:rPr>
            </w:pPr>
            <w:ins w:id="4820" w:author="Ericsson_RAN4#104-e" w:date="2022-10-18T14:26:00Z">
              <w:r w:rsidRPr="00F95B02">
                <w:rPr>
                  <w:rFonts w:eastAsia="Malgun Gothic"/>
                </w:rPr>
                <w:t>658/1024</w:t>
              </w:r>
            </w:ins>
          </w:p>
        </w:tc>
      </w:tr>
      <w:tr w:rsidR="00C06914" w:rsidRPr="00F95B02" w14:paraId="5ED79561" w14:textId="77777777" w:rsidTr="0097410A">
        <w:trPr>
          <w:cantSplit/>
          <w:jc w:val="center"/>
          <w:ins w:id="4821" w:author="Ericsson_RAN4#104-e" w:date="2022-10-18T14:26:00Z"/>
        </w:trPr>
        <w:tc>
          <w:tcPr>
            <w:tcW w:w="4315" w:type="dxa"/>
          </w:tcPr>
          <w:p w14:paraId="2B7296E3" w14:textId="77777777" w:rsidR="00C06914" w:rsidRPr="00F95B02" w:rsidRDefault="00C06914" w:rsidP="0097410A">
            <w:pPr>
              <w:pStyle w:val="TAC"/>
              <w:rPr>
                <w:ins w:id="4822" w:author="Ericsson_RAN4#104-e" w:date="2022-10-18T14:26:00Z"/>
              </w:rPr>
            </w:pPr>
            <w:ins w:id="4823" w:author="Ericsson_RAN4#104-e" w:date="2022-10-18T14:26:00Z">
              <w:r w:rsidRPr="00F95B02">
                <w:t>Payload size (bits)</w:t>
              </w:r>
            </w:ins>
          </w:p>
        </w:tc>
        <w:tc>
          <w:tcPr>
            <w:tcW w:w="1535" w:type="dxa"/>
            <w:vAlign w:val="center"/>
          </w:tcPr>
          <w:p w14:paraId="66133D5B" w14:textId="77777777" w:rsidR="00C06914" w:rsidRPr="00F95B02" w:rsidRDefault="00C06914" w:rsidP="0097410A">
            <w:pPr>
              <w:pStyle w:val="TAC"/>
              <w:rPr>
                <w:ins w:id="4824" w:author="Ericsson_RAN4#104-e" w:date="2022-10-18T14:26:00Z"/>
              </w:rPr>
            </w:pPr>
            <w:ins w:id="4825" w:author="Ericsson_RAN4#104-e" w:date="2022-10-18T14:26:00Z">
              <w:r w:rsidRPr="00F95B02">
                <w:t>32776</w:t>
              </w:r>
            </w:ins>
          </w:p>
        </w:tc>
        <w:tc>
          <w:tcPr>
            <w:tcW w:w="1535" w:type="dxa"/>
          </w:tcPr>
          <w:p w14:paraId="0B25C36C" w14:textId="77777777" w:rsidR="00C06914" w:rsidRPr="00F95B02" w:rsidRDefault="00C06914" w:rsidP="0097410A">
            <w:pPr>
              <w:pStyle w:val="TAC"/>
              <w:rPr>
                <w:ins w:id="4826" w:author="Ericsson_RAN4#104-e" w:date="2022-10-18T14:26:00Z"/>
              </w:rPr>
            </w:pPr>
            <w:ins w:id="4827" w:author="Ericsson_RAN4#104-e" w:date="2022-10-18T14:26:00Z">
              <w:r>
                <w:t>131176</w:t>
              </w:r>
            </w:ins>
          </w:p>
        </w:tc>
        <w:tc>
          <w:tcPr>
            <w:tcW w:w="1535" w:type="dxa"/>
            <w:vAlign w:val="center"/>
          </w:tcPr>
          <w:p w14:paraId="42C6C746" w14:textId="77777777" w:rsidR="00C06914" w:rsidRPr="00F95B02" w:rsidRDefault="00C06914" w:rsidP="0097410A">
            <w:pPr>
              <w:pStyle w:val="TAC"/>
              <w:rPr>
                <w:ins w:id="4828" w:author="Ericsson_RAN4#104-e" w:date="2022-10-18T14:26:00Z"/>
              </w:rPr>
            </w:pPr>
            <w:ins w:id="4829" w:author="Ericsson_RAN4#104-e" w:date="2022-10-18T14:26:00Z">
              <w:r w:rsidRPr="00F95B02">
                <w:t>32776</w:t>
              </w:r>
            </w:ins>
          </w:p>
        </w:tc>
      </w:tr>
      <w:tr w:rsidR="00C06914" w:rsidRPr="00F95B02" w14:paraId="3158E6FA" w14:textId="77777777" w:rsidTr="0097410A">
        <w:trPr>
          <w:cantSplit/>
          <w:jc w:val="center"/>
          <w:ins w:id="4830" w:author="Ericsson_RAN4#104-e" w:date="2022-10-18T14:26:00Z"/>
        </w:trPr>
        <w:tc>
          <w:tcPr>
            <w:tcW w:w="4315" w:type="dxa"/>
          </w:tcPr>
          <w:p w14:paraId="0F8A98FC" w14:textId="77777777" w:rsidR="00C06914" w:rsidRPr="00F95B02" w:rsidRDefault="00C06914" w:rsidP="0097410A">
            <w:pPr>
              <w:pStyle w:val="TAC"/>
              <w:rPr>
                <w:ins w:id="4831" w:author="Ericsson_RAN4#104-e" w:date="2022-10-18T14:26:00Z"/>
                <w:szCs w:val="22"/>
              </w:rPr>
            </w:pPr>
            <w:ins w:id="4832" w:author="Ericsson_RAN4#104-e" w:date="2022-10-18T14:26:00Z">
              <w:r w:rsidRPr="00F95B02">
                <w:rPr>
                  <w:szCs w:val="22"/>
                </w:rPr>
                <w:t>Transport block CRC (bits)</w:t>
              </w:r>
            </w:ins>
          </w:p>
        </w:tc>
        <w:tc>
          <w:tcPr>
            <w:tcW w:w="1535" w:type="dxa"/>
          </w:tcPr>
          <w:p w14:paraId="531BC0DB" w14:textId="77777777" w:rsidR="00C06914" w:rsidRPr="00F95B02" w:rsidRDefault="00C06914" w:rsidP="0097410A">
            <w:pPr>
              <w:pStyle w:val="TAC"/>
              <w:rPr>
                <w:ins w:id="4833" w:author="Ericsson_RAN4#104-e" w:date="2022-10-18T14:26:00Z"/>
                <w:szCs w:val="18"/>
              </w:rPr>
            </w:pPr>
            <w:ins w:id="4834" w:author="Ericsson_RAN4#104-e" w:date="2022-10-18T14:26:00Z">
              <w:r w:rsidRPr="00F95B02">
                <w:rPr>
                  <w:szCs w:val="18"/>
                </w:rPr>
                <w:t>24</w:t>
              </w:r>
            </w:ins>
          </w:p>
        </w:tc>
        <w:tc>
          <w:tcPr>
            <w:tcW w:w="1535" w:type="dxa"/>
          </w:tcPr>
          <w:p w14:paraId="6AC26C12" w14:textId="77777777" w:rsidR="00C06914" w:rsidRPr="00F95B02" w:rsidRDefault="00C06914" w:rsidP="0097410A">
            <w:pPr>
              <w:pStyle w:val="TAC"/>
              <w:rPr>
                <w:ins w:id="4835" w:author="Ericsson_RAN4#104-e" w:date="2022-10-18T14:26:00Z"/>
                <w:szCs w:val="18"/>
              </w:rPr>
            </w:pPr>
            <w:ins w:id="4836" w:author="Ericsson_RAN4#104-e" w:date="2022-10-18T14:26:00Z">
              <w:r>
                <w:rPr>
                  <w:szCs w:val="18"/>
                </w:rPr>
                <w:t>24</w:t>
              </w:r>
            </w:ins>
          </w:p>
        </w:tc>
        <w:tc>
          <w:tcPr>
            <w:tcW w:w="1535" w:type="dxa"/>
          </w:tcPr>
          <w:p w14:paraId="3FB8D890" w14:textId="77777777" w:rsidR="00C06914" w:rsidRPr="00F95B02" w:rsidRDefault="00C06914" w:rsidP="0097410A">
            <w:pPr>
              <w:pStyle w:val="TAC"/>
              <w:rPr>
                <w:ins w:id="4837" w:author="Ericsson_RAN4#104-e" w:date="2022-10-18T14:26:00Z"/>
              </w:rPr>
            </w:pPr>
            <w:ins w:id="4838" w:author="Ericsson_RAN4#104-e" w:date="2022-10-18T14:26:00Z">
              <w:r w:rsidRPr="00F95B02">
                <w:rPr>
                  <w:szCs w:val="18"/>
                </w:rPr>
                <w:t>24</w:t>
              </w:r>
            </w:ins>
          </w:p>
        </w:tc>
      </w:tr>
      <w:tr w:rsidR="00C06914" w:rsidRPr="00F95B02" w14:paraId="47976B07" w14:textId="77777777" w:rsidTr="0097410A">
        <w:trPr>
          <w:cantSplit/>
          <w:jc w:val="center"/>
          <w:ins w:id="4839" w:author="Ericsson_RAN4#104-e" w:date="2022-10-18T14:26:00Z"/>
        </w:trPr>
        <w:tc>
          <w:tcPr>
            <w:tcW w:w="4315" w:type="dxa"/>
          </w:tcPr>
          <w:p w14:paraId="3AA1D66B" w14:textId="77777777" w:rsidR="00C06914" w:rsidRPr="00F95B02" w:rsidRDefault="00C06914" w:rsidP="0097410A">
            <w:pPr>
              <w:pStyle w:val="TAC"/>
              <w:rPr>
                <w:ins w:id="4840" w:author="Ericsson_RAN4#104-e" w:date="2022-10-18T14:26:00Z"/>
              </w:rPr>
            </w:pPr>
            <w:ins w:id="4841" w:author="Ericsson_RAN4#104-e" w:date="2022-10-18T14:26:00Z">
              <w:r w:rsidRPr="00F95B02">
                <w:t>Code block CRC size (bits)</w:t>
              </w:r>
            </w:ins>
          </w:p>
        </w:tc>
        <w:tc>
          <w:tcPr>
            <w:tcW w:w="1535" w:type="dxa"/>
          </w:tcPr>
          <w:p w14:paraId="6DAB994A" w14:textId="77777777" w:rsidR="00C06914" w:rsidRPr="00F95B02" w:rsidRDefault="00C06914" w:rsidP="0097410A">
            <w:pPr>
              <w:pStyle w:val="TAC"/>
              <w:rPr>
                <w:ins w:id="4842" w:author="Ericsson_RAN4#104-e" w:date="2022-10-18T14:26:00Z"/>
                <w:szCs w:val="18"/>
              </w:rPr>
            </w:pPr>
            <w:ins w:id="4843" w:author="Ericsson_RAN4#104-e" w:date="2022-10-18T14:26:00Z">
              <w:r w:rsidRPr="00F95B02">
                <w:rPr>
                  <w:szCs w:val="18"/>
                </w:rPr>
                <w:t>24</w:t>
              </w:r>
            </w:ins>
          </w:p>
        </w:tc>
        <w:tc>
          <w:tcPr>
            <w:tcW w:w="1535" w:type="dxa"/>
          </w:tcPr>
          <w:p w14:paraId="6B24A497" w14:textId="77777777" w:rsidR="00C06914" w:rsidRPr="00F95B02" w:rsidRDefault="00C06914" w:rsidP="0097410A">
            <w:pPr>
              <w:pStyle w:val="TAC"/>
              <w:rPr>
                <w:ins w:id="4844" w:author="Ericsson_RAN4#104-e" w:date="2022-10-18T14:26:00Z"/>
                <w:szCs w:val="18"/>
              </w:rPr>
            </w:pPr>
            <w:ins w:id="4845" w:author="Ericsson_RAN4#104-e" w:date="2022-10-18T14:26:00Z">
              <w:r>
                <w:rPr>
                  <w:szCs w:val="18"/>
                </w:rPr>
                <w:t>24</w:t>
              </w:r>
            </w:ins>
          </w:p>
        </w:tc>
        <w:tc>
          <w:tcPr>
            <w:tcW w:w="1535" w:type="dxa"/>
          </w:tcPr>
          <w:p w14:paraId="77CB26AB" w14:textId="77777777" w:rsidR="00C06914" w:rsidRPr="00F95B02" w:rsidRDefault="00C06914" w:rsidP="0097410A">
            <w:pPr>
              <w:pStyle w:val="TAC"/>
              <w:rPr>
                <w:ins w:id="4846" w:author="Ericsson_RAN4#104-e" w:date="2022-10-18T14:26:00Z"/>
              </w:rPr>
            </w:pPr>
            <w:ins w:id="4847" w:author="Ericsson_RAN4#104-e" w:date="2022-10-18T14:26:00Z">
              <w:r w:rsidRPr="00F95B02">
                <w:rPr>
                  <w:szCs w:val="18"/>
                </w:rPr>
                <w:t>24</w:t>
              </w:r>
            </w:ins>
          </w:p>
        </w:tc>
      </w:tr>
      <w:tr w:rsidR="00C06914" w:rsidRPr="00F95B02" w14:paraId="7E096354" w14:textId="77777777" w:rsidTr="0097410A">
        <w:trPr>
          <w:cantSplit/>
          <w:jc w:val="center"/>
          <w:ins w:id="4848" w:author="Ericsson_RAN4#104-e" w:date="2022-10-18T14:26:00Z"/>
        </w:trPr>
        <w:tc>
          <w:tcPr>
            <w:tcW w:w="4315" w:type="dxa"/>
          </w:tcPr>
          <w:p w14:paraId="16F1BD98" w14:textId="77777777" w:rsidR="00C06914" w:rsidRPr="00F95B02" w:rsidRDefault="00C06914" w:rsidP="0097410A">
            <w:pPr>
              <w:pStyle w:val="TAC"/>
              <w:rPr>
                <w:ins w:id="4849" w:author="Ericsson_RAN4#104-e" w:date="2022-10-18T14:26:00Z"/>
              </w:rPr>
            </w:pPr>
            <w:ins w:id="4850" w:author="Ericsson_RAN4#104-e" w:date="2022-10-18T14:26:00Z">
              <w:r w:rsidRPr="00F95B02">
                <w:t>Number of code blocks - C</w:t>
              </w:r>
            </w:ins>
          </w:p>
        </w:tc>
        <w:tc>
          <w:tcPr>
            <w:tcW w:w="1535" w:type="dxa"/>
            <w:vAlign w:val="center"/>
          </w:tcPr>
          <w:p w14:paraId="53031FB9" w14:textId="77777777" w:rsidR="00C06914" w:rsidRPr="00F95B02" w:rsidRDefault="00C06914" w:rsidP="0097410A">
            <w:pPr>
              <w:pStyle w:val="TAC"/>
              <w:rPr>
                <w:ins w:id="4851" w:author="Ericsson_RAN4#104-e" w:date="2022-10-18T14:26:00Z"/>
              </w:rPr>
            </w:pPr>
            <w:ins w:id="4852" w:author="Ericsson_RAN4#104-e" w:date="2022-10-18T14:26:00Z">
              <w:r w:rsidRPr="00F95B02">
                <w:t>4</w:t>
              </w:r>
            </w:ins>
          </w:p>
        </w:tc>
        <w:tc>
          <w:tcPr>
            <w:tcW w:w="1535" w:type="dxa"/>
          </w:tcPr>
          <w:p w14:paraId="39E4DC31" w14:textId="77777777" w:rsidR="00C06914" w:rsidRPr="00F95B02" w:rsidRDefault="00C06914" w:rsidP="0097410A">
            <w:pPr>
              <w:pStyle w:val="TAC"/>
              <w:rPr>
                <w:ins w:id="4853" w:author="Ericsson_RAN4#104-e" w:date="2022-10-18T14:26:00Z"/>
              </w:rPr>
            </w:pPr>
            <w:ins w:id="4854" w:author="Ericsson_RAN4#104-e" w:date="2022-10-18T14:26:00Z">
              <w:r>
                <w:t>16</w:t>
              </w:r>
            </w:ins>
          </w:p>
        </w:tc>
        <w:tc>
          <w:tcPr>
            <w:tcW w:w="1535" w:type="dxa"/>
            <w:vAlign w:val="center"/>
          </w:tcPr>
          <w:p w14:paraId="1BE0116E" w14:textId="77777777" w:rsidR="00C06914" w:rsidRPr="00F95B02" w:rsidRDefault="00C06914" w:rsidP="0097410A">
            <w:pPr>
              <w:pStyle w:val="TAC"/>
              <w:rPr>
                <w:ins w:id="4855" w:author="Ericsson_RAN4#104-e" w:date="2022-10-18T14:26:00Z"/>
              </w:rPr>
            </w:pPr>
            <w:ins w:id="4856" w:author="Ericsson_RAN4#104-e" w:date="2022-10-18T14:26:00Z">
              <w:r w:rsidRPr="00F95B02">
                <w:t>4</w:t>
              </w:r>
            </w:ins>
          </w:p>
        </w:tc>
      </w:tr>
      <w:tr w:rsidR="00C06914" w:rsidRPr="00F95B02" w14:paraId="3B67343B" w14:textId="77777777" w:rsidTr="0097410A">
        <w:trPr>
          <w:cantSplit/>
          <w:jc w:val="center"/>
          <w:ins w:id="4857" w:author="Ericsson_RAN4#104-e" w:date="2022-10-18T14:26:00Z"/>
        </w:trPr>
        <w:tc>
          <w:tcPr>
            <w:tcW w:w="4315" w:type="dxa"/>
          </w:tcPr>
          <w:p w14:paraId="49347A76" w14:textId="77777777" w:rsidR="00C06914" w:rsidRPr="00F95B02" w:rsidRDefault="00C06914" w:rsidP="0097410A">
            <w:pPr>
              <w:pStyle w:val="TAC"/>
              <w:rPr>
                <w:ins w:id="4858" w:author="Ericsson_RAN4#104-e" w:date="2022-10-18T14:26:00Z"/>
                <w:lang w:eastAsia="zh-CN"/>
              </w:rPr>
            </w:pPr>
            <w:ins w:id="4859" w:author="Ericsson_RAN4#104-e" w:date="2022-10-18T14:26: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535" w:type="dxa"/>
            <w:vAlign w:val="center"/>
          </w:tcPr>
          <w:p w14:paraId="7D4ADEE6" w14:textId="77777777" w:rsidR="00C06914" w:rsidRPr="00F95B02" w:rsidRDefault="00C06914" w:rsidP="0097410A">
            <w:pPr>
              <w:pStyle w:val="TAC"/>
              <w:rPr>
                <w:ins w:id="4860" w:author="Ericsson_RAN4#104-e" w:date="2022-10-18T14:26:00Z"/>
                <w:lang w:eastAsia="zh-CN"/>
              </w:rPr>
            </w:pPr>
            <w:ins w:id="4861" w:author="Ericsson_RAN4#104-e" w:date="2022-10-18T14:26:00Z">
              <w:r w:rsidRPr="00F95B02">
                <w:rPr>
                  <w:lang w:eastAsia="zh-CN"/>
                </w:rPr>
                <w:t>8224</w:t>
              </w:r>
            </w:ins>
          </w:p>
        </w:tc>
        <w:tc>
          <w:tcPr>
            <w:tcW w:w="1535" w:type="dxa"/>
          </w:tcPr>
          <w:p w14:paraId="3C561C2F" w14:textId="77777777" w:rsidR="00C06914" w:rsidRPr="00F95B02" w:rsidRDefault="00C06914" w:rsidP="0097410A">
            <w:pPr>
              <w:pStyle w:val="TAC"/>
              <w:rPr>
                <w:ins w:id="4862" w:author="Ericsson_RAN4#104-e" w:date="2022-10-18T14:26:00Z"/>
                <w:lang w:eastAsia="zh-CN"/>
              </w:rPr>
            </w:pPr>
            <w:ins w:id="4863" w:author="Ericsson_RAN4#104-e" w:date="2022-10-18T14:26:00Z">
              <w:r>
                <w:rPr>
                  <w:lang w:eastAsia="zh-CN"/>
                </w:rPr>
                <w:t>8224</w:t>
              </w:r>
            </w:ins>
          </w:p>
        </w:tc>
        <w:tc>
          <w:tcPr>
            <w:tcW w:w="1535" w:type="dxa"/>
            <w:vAlign w:val="center"/>
          </w:tcPr>
          <w:p w14:paraId="4E841003" w14:textId="77777777" w:rsidR="00C06914" w:rsidRPr="00F95B02" w:rsidRDefault="00C06914" w:rsidP="0097410A">
            <w:pPr>
              <w:pStyle w:val="TAC"/>
              <w:rPr>
                <w:ins w:id="4864" w:author="Ericsson_RAN4#104-e" w:date="2022-10-18T14:26:00Z"/>
                <w:rFonts w:cs="Arial"/>
                <w:szCs w:val="18"/>
              </w:rPr>
            </w:pPr>
            <w:ins w:id="4865" w:author="Ericsson_RAN4#104-e" w:date="2022-10-18T14:26:00Z">
              <w:r w:rsidRPr="00F95B02">
                <w:rPr>
                  <w:lang w:eastAsia="zh-CN"/>
                </w:rPr>
                <w:t>8224</w:t>
              </w:r>
            </w:ins>
          </w:p>
        </w:tc>
      </w:tr>
      <w:tr w:rsidR="00C06914" w:rsidRPr="00F95B02" w14:paraId="22C79975" w14:textId="77777777" w:rsidTr="0097410A">
        <w:trPr>
          <w:cantSplit/>
          <w:jc w:val="center"/>
          <w:ins w:id="4866" w:author="Ericsson_RAN4#104-e" w:date="2022-10-18T14:26:00Z"/>
        </w:trPr>
        <w:tc>
          <w:tcPr>
            <w:tcW w:w="4315" w:type="dxa"/>
            <w:tcBorders>
              <w:top w:val="single" w:sz="4" w:space="0" w:color="auto"/>
              <w:left w:val="single" w:sz="4" w:space="0" w:color="auto"/>
              <w:bottom w:val="single" w:sz="4" w:space="0" w:color="auto"/>
              <w:right w:val="single" w:sz="4" w:space="0" w:color="auto"/>
            </w:tcBorders>
          </w:tcPr>
          <w:p w14:paraId="014B9FEB" w14:textId="77777777" w:rsidR="00C06914" w:rsidRPr="00F95B02" w:rsidRDefault="00C06914" w:rsidP="0097410A">
            <w:pPr>
              <w:pStyle w:val="TAC"/>
              <w:rPr>
                <w:ins w:id="4867" w:author="Ericsson_RAN4#104-e" w:date="2022-10-18T14:26:00Z"/>
                <w:lang w:eastAsia="zh-CN"/>
              </w:rPr>
            </w:pPr>
            <w:ins w:id="4868" w:author="Ericsson_RAN4#104-e" w:date="2022-10-18T14:26:00Z">
              <w:r>
                <w:t xml:space="preserve">Total number of bits per </w:t>
              </w:r>
              <w:r>
                <w:rPr>
                  <w:lang w:eastAsia="zh-CN"/>
                </w:rPr>
                <w:t>slot without PT-RS</w:t>
              </w:r>
            </w:ins>
          </w:p>
        </w:tc>
        <w:tc>
          <w:tcPr>
            <w:tcW w:w="1535" w:type="dxa"/>
            <w:tcBorders>
              <w:top w:val="single" w:sz="4" w:space="0" w:color="auto"/>
              <w:left w:val="single" w:sz="4" w:space="0" w:color="auto"/>
              <w:bottom w:val="single" w:sz="4" w:space="0" w:color="auto"/>
              <w:right w:val="single" w:sz="4" w:space="0" w:color="auto"/>
            </w:tcBorders>
            <w:vAlign w:val="center"/>
          </w:tcPr>
          <w:p w14:paraId="4D429DBD" w14:textId="77777777" w:rsidR="00C06914" w:rsidRDefault="00C06914" w:rsidP="0097410A">
            <w:pPr>
              <w:pStyle w:val="TAC"/>
              <w:rPr>
                <w:ins w:id="4869" w:author="Ericsson_RAN4#104-e" w:date="2022-10-18T14:26:00Z"/>
              </w:rPr>
            </w:pPr>
            <w:ins w:id="4870" w:author="Ericsson_RAN4#104-e" w:date="2022-10-18T14:26:00Z">
              <w:r>
                <w:t>50688</w:t>
              </w:r>
            </w:ins>
          </w:p>
        </w:tc>
        <w:tc>
          <w:tcPr>
            <w:tcW w:w="1535" w:type="dxa"/>
            <w:tcBorders>
              <w:top w:val="single" w:sz="4" w:space="0" w:color="auto"/>
              <w:left w:val="single" w:sz="4" w:space="0" w:color="auto"/>
              <w:bottom w:val="single" w:sz="4" w:space="0" w:color="auto"/>
              <w:right w:val="single" w:sz="4" w:space="0" w:color="auto"/>
            </w:tcBorders>
          </w:tcPr>
          <w:p w14:paraId="0FAA2B50" w14:textId="77777777" w:rsidR="00C06914" w:rsidRDefault="00C06914" w:rsidP="0097410A">
            <w:pPr>
              <w:pStyle w:val="TAC"/>
              <w:rPr>
                <w:ins w:id="4871" w:author="Ericsson_RAN4#104-e" w:date="2022-10-18T14:26:00Z"/>
              </w:rPr>
            </w:pPr>
            <w:ins w:id="4872" w:author="Ericsson_RAN4#104-e" w:date="2022-10-18T14:26:00Z">
              <w:r>
                <w:t>202752</w:t>
              </w:r>
            </w:ins>
          </w:p>
        </w:tc>
        <w:tc>
          <w:tcPr>
            <w:tcW w:w="1535" w:type="dxa"/>
            <w:tcBorders>
              <w:top w:val="single" w:sz="4" w:space="0" w:color="auto"/>
              <w:left w:val="single" w:sz="4" w:space="0" w:color="auto"/>
              <w:bottom w:val="single" w:sz="4" w:space="0" w:color="auto"/>
              <w:right w:val="single" w:sz="4" w:space="0" w:color="auto"/>
            </w:tcBorders>
            <w:vAlign w:val="center"/>
          </w:tcPr>
          <w:p w14:paraId="0E4C5E3A" w14:textId="77777777" w:rsidR="00C06914" w:rsidRPr="00F95B02" w:rsidRDefault="00C06914" w:rsidP="0097410A">
            <w:pPr>
              <w:pStyle w:val="TAC"/>
              <w:rPr>
                <w:ins w:id="4873" w:author="Ericsson_RAN4#104-e" w:date="2022-10-18T14:26:00Z"/>
              </w:rPr>
            </w:pPr>
            <w:ins w:id="4874" w:author="Ericsson_RAN4#104-e" w:date="2022-10-18T14:26:00Z">
              <w:r>
                <w:t>50688</w:t>
              </w:r>
            </w:ins>
          </w:p>
        </w:tc>
      </w:tr>
      <w:tr w:rsidR="00C06914" w:rsidRPr="00F95B02" w14:paraId="187C0B00" w14:textId="77777777" w:rsidTr="0097410A">
        <w:trPr>
          <w:cantSplit/>
          <w:jc w:val="center"/>
          <w:ins w:id="4875" w:author="Ericsson_RAN4#104-e" w:date="2022-10-18T14:26:00Z"/>
        </w:trPr>
        <w:tc>
          <w:tcPr>
            <w:tcW w:w="4315" w:type="dxa"/>
            <w:tcBorders>
              <w:top w:val="single" w:sz="4" w:space="0" w:color="auto"/>
              <w:left w:val="single" w:sz="4" w:space="0" w:color="auto"/>
              <w:bottom w:val="single" w:sz="4" w:space="0" w:color="auto"/>
              <w:right w:val="single" w:sz="4" w:space="0" w:color="auto"/>
            </w:tcBorders>
          </w:tcPr>
          <w:p w14:paraId="5E56F4CB" w14:textId="77777777" w:rsidR="00C06914" w:rsidRPr="00F95B02" w:rsidRDefault="00C06914" w:rsidP="0097410A">
            <w:pPr>
              <w:pStyle w:val="TAC"/>
              <w:rPr>
                <w:ins w:id="4876" w:author="Ericsson_RAN4#104-e" w:date="2022-10-18T14:26:00Z"/>
              </w:rPr>
            </w:pPr>
            <w:ins w:id="4877" w:author="Ericsson_RAN4#104-e" w:date="2022-10-18T14:26:00Z">
              <w:r w:rsidRPr="00C6449B">
                <w:t xml:space="preserve">Total number of bits per </w:t>
              </w:r>
              <w:r w:rsidRPr="00C6449B">
                <w:rPr>
                  <w:lang w:eastAsia="zh-CN"/>
                </w:rPr>
                <w:t>slot</w:t>
              </w:r>
              <w:r>
                <w:rPr>
                  <w:lang w:eastAsia="zh-CN"/>
                </w:rPr>
                <w:t xml:space="preserve"> with PT-RS (Note 4)</w:t>
              </w:r>
            </w:ins>
          </w:p>
        </w:tc>
        <w:tc>
          <w:tcPr>
            <w:tcW w:w="1535" w:type="dxa"/>
            <w:tcBorders>
              <w:top w:val="single" w:sz="4" w:space="0" w:color="auto"/>
              <w:left w:val="single" w:sz="4" w:space="0" w:color="auto"/>
              <w:bottom w:val="single" w:sz="4" w:space="0" w:color="auto"/>
              <w:right w:val="single" w:sz="4" w:space="0" w:color="auto"/>
            </w:tcBorders>
            <w:vAlign w:val="center"/>
          </w:tcPr>
          <w:p w14:paraId="48FA010A" w14:textId="77777777" w:rsidR="00C06914" w:rsidRDefault="00C06914" w:rsidP="0097410A">
            <w:pPr>
              <w:pStyle w:val="TAC"/>
              <w:rPr>
                <w:ins w:id="4878" w:author="Ericsson_RAN4#104-e" w:date="2022-10-18T14:26:00Z"/>
                <w:lang w:eastAsia="zh-CN"/>
              </w:rPr>
            </w:pPr>
            <w:ins w:id="4879" w:author="Ericsson_RAN4#104-e" w:date="2022-10-18T14:26:00Z">
              <w:r>
                <w:rPr>
                  <w:rFonts w:hint="eastAsia"/>
                  <w:lang w:eastAsia="zh-CN"/>
                </w:rPr>
                <w:t>4</w:t>
              </w:r>
              <w:r>
                <w:rPr>
                  <w:lang w:eastAsia="zh-CN"/>
                </w:rPr>
                <w:t>8576</w:t>
              </w:r>
            </w:ins>
          </w:p>
        </w:tc>
        <w:tc>
          <w:tcPr>
            <w:tcW w:w="1535" w:type="dxa"/>
            <w:tcBorders>
              <w:top w:val="single" w:sz="4" w:space="0" w:color="auto"/>
              <w:left w:val="single" w:sz="4" w:space="0" w:color="auto"/>
              <w:bottom w:val="single" w:sz="4" w:space="0" w:color="auto"/>
              <w:right w:val="single" w:sz="4" w:space="0" w:color="auto"/>
            </w:tcBorders>
          </w:tcPr>
          <w:p w14:paraId="3A06A8B0" w14:textId="77777777" w:rsidR="00C06914" w:rsidRDefault="00C06914" w:rsidP="0097410A">
            <w:pPr>
              <w:pStyle w:val="TAC"/>
              <w:rPr>
                <w:ins w:id="4880" w:author="Ericsson_RAN4#104-e" w:date="2022-10-18T14:26:00Z"/>
                <w:lang w:eastAsia="zh-CN"/>
              </w:rPr>
            </w:pPr>
            <w:ins w:id="4881" w:author="Ericsson_RAN4#104-e" w:date="2022-10-18T14:26:00Z">
              <w:r>
                <w:rPr>
                  <w:lang w:eastAsia="zh-CN"/>
                </w:rPr>
                <w:t>194304</w:t>
              </w:r>
            </w:ins>
          </w:p>
        </w:tc>
        <w:tc>
          <w:tcPr>
            <w:tcW w:w="1535" w:type="dxa"/>
            <w:tcBorders>
              <w:top w:val="single" w:sz="4" w:space="0" w:color="auto"/>
              <w:left w:val="single" w:sz="4" w:space="0" w:color="auto"/>
              <w:bottom w:val="single" w:sz="4" w:space="0" w:color="auto"/>
              <w:right w:val="single" w:sz="4" w:space="0" w:color="auto"/>
            </w:tcBorders>
            <w:vAlign w:val="center"/>
          </w:tcPr>
          <w:p w14:paraId="2C82296D" w14:textId="77777777" w:rsidR="00C06914" w:rsidRPr="00F95B02" w:rsidRDefault="00C06914" w:rsidP="0097410A">
            <w:pPr>
              <w:pStyle w:val="TAC"/>
              <w:rPr>
                <w:ins w:id="4882" w:author="Ericsson_RAN4#104-e" w:date="2022-10-18T14:26:00Z"/>
              </w:rPr>
            </w:pPr>
            <w:ins w:id="4883" w:author="Ericsson_RAN4#104-e" w:date="2022-10-18T14:26:00Z">
              <w:r>
                <w:rPr>
                  <w:rFonts w:hint="eastAsia"/>
                  <w:lang w:eastAsia="zh-CN"/>
                </w:rPr>
                <w:t>4</w:t>
              </w:r>
              <w:r>
                <w:rPr>
                  <w:lang w:eastAsia="zh-CN"/>
                </w:rPr>
                <w:t>8576</w:t>
              </w:r>
            </w:ins>
          </w:p>
        </w:tc>
      </w:tr>
      <w:tr w:rsidR="00C06914" w:rsidRPr="00F95B02" w14:paraId="5908327B" w14:textId="77777777" w:rsidTr="0097410A">
        <w:trPr>
          <w:cantSplit/>
          <w:jc w:val="center"/>
          <w:ins w:id="4884" w:author="Ericsson_RAN4#104-e" w:date="2022-10-18T14:26:00Z"/>
        </w:trPr>
        <w:tc>
          <w:tcPr>
            <w:tcW w:w="4315" w:type="dxa"/>
            <w:tcBorders>
              <w:top w:val="single" w:sz="4" w:space="0" w:color="auto"/>
              <w:left w:val="single" w:sz="4" w:space="0" w:color="auto"/>
              <w:bottom w:val="single" w:sz="4" w:space="0" w:color="auto"/>
              <w:right w:val="single" w:sz="4" w:space="0" w:color="auto"/>
            </w:tcBorders>
          </w:tcPr>
          <w:p w14:paraId="69BEAEA7" w14:textId="77777777" w:rsidR="00C06914" w:rsidRPr="00F95B02" w:rsidRDefault="00C06914" w:rsidP="0097410A">
            <w:pPr>
              <w:pStyle w:val="TAC"/>
              <w:rPr>
                <w:ins w:id="4885" w:author="Ericsson_RAN4#104-e" w:date="2022-10-18T14:26:00Z"/>
                <w:lang w:eastAsia="zh-CN"/>
              </w:rPr>
            </w:pPr>
            <w:ins w:id="4886" w:author="Ericsson_RAN4#104-e" w:date="2022-10-18T14:26:00Z">
              <w:r>
                <w:t xml:space="preserve">Total symbols per </w:t>
              </w:r>
              <w:r>
                <w:rPr>
                  <w:lang w:eastAsia="zh-CN"/>
                </w:rPr>
                <w:t>slot without PT-RS</w:t>
              </w:r>
            </w:ins>
          </w:p>
        </w:tc>
        <w:tc>
          <w:tcPr>
            <w:tcW w:w="1535" w:type="dxa"/>
            <w:tcBorders>
              <w:top w:val="single" w:sz="4" w:space="0" w:color="auto"/>
              <w:left w:val="single" w:sz="4" w:space="0" w:color="auto"/>
              <w:bottom w:val="single" w:sz="4" w:space="0" w:color="auto"/>
              <w:right w:val="single" w:sz="4" w:space="0" w:color="auto"/>
            </w:tcBorders>
            <w:vAlign w:val="center"/>
          </w:tcPr>
          <w:p w14:paraId="533F2A96" w14:textId="77777777" w:rsidR="00C06914" w:rsidRDefault="00C06914" w:rsidP="0097410A">
            <w:pPr>
              <w:pStyle w:val="TAC"/>
              <w:rPr>
                <w:ins w:id="4887" w:author="Ericsson_RAN4#104-e" w:date="2022-10-18T14:26:00Z"/>
              </w:rPr>
            </w:pPr>
            <w:ins w:id="4888" w:author="Ericsson_RAN4#104-e" w:date="2022-10-18T14:26:00Z">
              <w:r>
                <w:t>12672</w:t>
              </w:r>
            </w:ins>
          </w:p>
        </w:tc>
        <w:tc>
          <w:tcPr>
            <w:tcW w:w="1535" w:type="dxa"/>
            <w:tcBorders>
              <w:top w:val="single" w:sz="4" w:space="0" w:color="auto"/>
              <w:left w:val="single" w:sz="4" w:space="0" w:color="auto"/>
              <w:bottom w:val="single" w:sz="4" w:space="0" w:color="auto"/>
              <w:right w:val="single" w:sz="4" w:space="0" w:color="auto"/>
            </w:tcBorders>
          </w:tcPr>
          <w:p w14:paraId="3951A83D" w14:textId="77777777" w:rsidR="00C06914" w:rsidRDefault="00C06914" w:rsidP="0097410A">
            <w:pPr>
              <w:pStyle w:val="TAC"/>
              <w:rPr>
                <w:ins w:id="4889" w:author="Ericsson_RAN4#104-e" w:date="2022-10-18T14:26:00Z"/>
              </w:rPr>
            </w:pPr>
            <w:ins w:id="4890" w:author="Ericsson_RAN4#104-e" w:date="2022-10-18T14:26:00Z">
              <w:r>
                <w:t>50688</w:t>
              </w:r>
            </w:ins>
          </w:p>
        </w:tc>
        <w:tc>
          <w:tcPr>
            <w:tcW w:w="1535" w:type="dxa"/>
            <w:tcBorders>
              <w:top w:val="single" w:sz="4" w:space="0" w:color="auto"/>
              <w:left w:val="single" w:sz="4" w:space="0" w:color="auto"/>
              <w:bottom w:val="single" w:sz="4" w:space="0" w:color="auto"/>
              <w:right w:val="single" w:sz="4" w:space="0" w:color="auto"/>
            </w:tcBorders>
            <w:vAlign w:val="center"/>
          </w:tcPr>
          <w:p w14:paraId="0CB00DA5" w14:textId="77777777" w:rsidR="00C06914" w:rsidRPr="00F95B02" w:rsidRDefault="00C06914" w:rsidP="0097410A">
            <w:pPr>
              <w:pStyle w:val="TAC"/>
              <w:rPr>
                <w:ins w:id="4891" w:author="Ericsson_RAN4#104-e" w:date="2022-10-18T14:26:00Z"/>
              </w:rPr>
            </w:pPr>
            <w:ins w:id="4892" w:author="Ericsson_RAN4#104-e" w:date="2022-10-18T14:26:00Z">
              <w:r>
                <w:t>12672</w:t>
              </w:r>
            </w:ins>
          </w:p>
        </w:tc>
      </w:tr>
      <w:tr w:rsidR="00C06914" w:rsidRPr="00F95B02" w14:paraId="16282E01" w14:textId="77777777" w:rsidTr="0097410A">
        <w:trPr>
          <w:cantSplit/>
          <w:jc w:val="center"/>
          <w:ins w:id="4893" w:author="Ericsson_RAN4#104-e" w:date="2022-10-18T14:26:00Z"/>
        </w:trPr>
        <w:tc>
          <w:tcPr>
            <w:tcW w:w="4315" w:type="dxa"/>
            <w:tcBorders>
              <w:top w:val="single" w:sz="4" w:space="0" w:color="auto"/>
              <w:left w:val="single" w:sz="4" w:space="0" w:color="auto"/>
              <w:bottom w:val="single" w:sz="4" w:space="0" w:color="auto"/>
              <w:right w:val="single" w:sz="4" w:space="0" w:color="auto"/>
            </w:tcBorders>
          </w:tcPr>
          <w:p w14:paraId="2A8573B9" w14:textId="77777777" w:rsidR="00C06914" w:rsidRPr="00F95B02" w:rsidRDefault="00C06914" w:rsidP="0097410A">
            <w:pPr>
              <w:pStyle w:val="TAC"/>
              <w:rPr>
                <w:ins w:id="4894" w:author="Ericsson_RAN4#104-e" w:date="2022-10-18T14:26:00Z"/>
              </w:rPr>
            </w:pPr>
            <w:ins w:id="4895" w:author="Ericsson_RAN4#104-e" w:date="2022-10-18T14:26:00Z">
              <w:r w:rsidRPr="00C6449B">
                <w:t xml:space="preserve">Total symbols per </w:t>
              </w:r>
              <w:r w:rsidRPr="00C6449B">
                <w:rPr>
                  <w:lang w:eastAsia="zh-CN"/>
                </w:rPr>
                <w:t>slot</w:t>
              </w:r>
              <w:r>
                <w:rPr>
                  <w:lang w:eastAsia="zh-CN"/>
                </w:rPr>
                <w:t xml:space="preserve"> with PT-RS (Note 4)</w:t>
              </w:r>
            </w:ins>
          </w:p>
        </w:tc>
        <w:tc>
          <w:tcPr>
            <w:tcW w:w="1535" w:type="dxa"/>
            <w:tcBorders>
              <w:top w:val="single" w:sz="4" w:space="0" w:color="auto"/>
              <w:left w:val="single" w:sz="4" w:space="0" w:color="auto"/>
              <w:bottom w:val="single" w:sz="4" w:space="0" w:color="auto"/>
              <w:right w:val="single" w:sz="4" w:space="0" w:color="auto"/>
            </w:tcBorders>
            <w:vAlign w:val="center"/>
          </w:tcPr>
          <w:p w14:paraId="5CB54E48" w14:textId="77777777" w:rsidR="00C06914" w:rsidRDefault="00C06914" w:rsidP="0097410A">
            <w:pPr>
              <w:pStyle w:val="TAC"/>
              <w:rPr>
                <w:ins w:id="4896" w:author="Ericsson_RAN4#104-e" w:date="2022-10-18T14:26:00Z"/>
                <w:lang w:eastAsia="zh-CN"/>
              </w:rPr>
            </w:pPr>
            <w:ins w:id="4897" w:author="Ericsson_RAN4#104-e" w:date="2022-10-18T14:26:00Z">
              <w:r>
                <w:rPr>
                  <w:rFonts w:hint="eastAsia"/>
                  <w:lang w:eastAsia="zh-CN"/>
                </w:rPr>
                <w:t>1</w:t>
              </w:r>
              <w:r>
                <w:rPr>
                  <w:lang w:eastAsia="zh-CN"/>
                </w:rPr>
                <w:t>2144</w:t>
              </w:r>
            </w:ins>
          </w:p>
        </w:tc>
        <w:tc>
          <w:tcPr>
            <w:tcW w:w="1535" w:type="dxa"/>
            <w:tcBorders>
              <w:top w:val="single" w:sz="4" w:space="0" w:color="auto"/>
              <w:left w:val="single" w:sz="4" w:space="0" w:color="auto"/>
              <w:bottom w:val="single" w:sz="4" w:space="0" w:color="auto"/>
              <w:right w:val="single" w:sz="4" w:space="0" w:color="auto"/>
            </w:tcBorders>
          </w:tcPr>
          <w:p w14:paraId="32890456" w14:textId="77777777" w:rsidR="00C06914" w:rsidRDefault="00C06914" w:rsidP="0097410A">
            <w:pPr>
              <w:pStyle w:val="TAC"/>
              <w:rPr>
                <w:ins w:id="4898" w:author="Ericsson_RAN4#104-e" w:date="2022-10-18T14:26:00Z"/>
                <w:lang w:eastAsia="zh-CN"/>
              </w:rPr>
            </w:pPr>
            <w:ins w:id="4899" w:author="Ericsson_RAN4#104-e" w:date="2022-10-18T14:26:00Z">
              <w:r>
                <w:rPr>
                  <w:lang w:eastAsia="zh-CN"/>
                </w:rPr>
                <w:t>48576</w:t>
              </w:r>
            </w:ins>
          </w:p>
        </w:tc>
        <w:tc>
          <w:tcPr>
            <w:tcW w:w="1535" w:type="dxa"/>
            <w:tcBorders>
              <w:top w:val="single" w:sz="4" w:space="0" w:color="auto"/>
              <w:left w:val="single" w:sz="4" w:space="0" w:color="auto"/>
              <w:bottom w:val="single" w:sz="4" w:space="0" w:color="auto"/>
              <w:right w:val="single" w:sz="4" w:space="0" w:color="auto"/>
            </w:tcBorders>
            <w:vAlign w:val="center"/>
          </w:tcPr>
          <w:p w14:paraId="4D782B76" w14:textId="77777777" w:rsidR="00C06914" w:rsidRPr="00F95B02" w:rsidRDefault="00C06914" w:rsidP="0097410A">
            <w:pPr>
              <w:pStyle w:val="TAC"/>
              <w:rPr>
                <w:ins w:id="4900" w:author="Ericsson_RAN4#104-e" w:date="2022-10-18T14:26:00Z"/>
              </w:rPr>
            </w:pPr>
            <w:ins w:id="4901" w:author="Ericsson_RAN4#104-e" w:date="2022-10-18T14:26:00Z">
              <w:r>
                <w:rPr>
                  <w:rFonts w:hint="eastAsia"/>
                  <w:lang w:eastAsia="zh-CN"/>
                </w:rPr>
                <w:t>1</w:t>
              </w:r>
              <w:r>
                <w:rPr>
                  <w:lang w:eastAsia="zh-CN"/>
                </w:rPr>
                <w:t>2144</w:t>
              </w:r>
            </w:ins>
          </w:p>
        </w:tc>
      </w:tr>
      <w:tr w:rsidR="00C06914" w:rsidRPr="00F95B02" w14:paraId="114597CA" w14:textId="77777777" w:rsidTr="0097410A">
        <w:trPr>
          <w:cantSplit/>
          <w:jc w:val="center"/>
          <w:ins w:id="4902" w:author="Ericsson_RAN4#104-e" w:date="2022-10-18T14:26:00Z"/>
        </w:trPr>
        <w:tc>
          <w:tcPr>
            <w:tcW w:w="8920" w:type="dxa"/>
            <w:gridSpan w:val="4"/>
          </w:tcPr>
          <w:p w14:paraId="1E799191" w14:textId="77777777" w:rsidR="00C06914" w:rsidRPr="00F95B02" w:rsidRDefault="00C06914" w:rsidP="0097410A">
            <w:pPr>
              <w:pStyle w:val="TAN"/>
              <w:rPr>
                <w:ins w:id="4903" w:author="Ericsson_RAN4#104-e" w:date="2022-10-18T14:26:00Z"/>
                <w:lang w:eastAsia="zh-CN"/>
              </w:rPr>
            </w:pPr>
            <w:ins w:id="4904" w:author="Ericsson_RAN4#104-e" w:date="2022-10-18T14:26: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ins>
          </w:p>
          <w:p w14:paraId="38D219CE" w14:textId="77777777" w:rsidR="00C06914" w:rsidRDefault="00C06914" w:rsidP="0097410A">
            <w:pPr>
              <w:pStyle w:val="TAN"/>
              <w:rPr>
                <w:ins w:id="4905" w:author="Ericsson_RAN4#104-e" w:date="2022-10-18T14:26:00Z"/>
                <w:lang w:eastAsia="zh-CN"/>
              </w:rPr>
            </w:pPr>
            <w:ins w:id="4906" w:author="Ericsson_RAN4#104-e" w:date="2022-10-18T14:26: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6F34BB2A" w14:textId="77777777" w:rsidR="00C06914" w:rsidRDefault="00C06914" w:rsidP="0097410A">
            <w:pPr>
              <w:pStyle w:val="TAN"/>
              <w:rPr>
                <w:ins w:id="4907" w:author="Ericsson_RAN4#104-e" w:date="2022-10-18T14:26:00Z"/>
                <w:lang w:eastAsia="zh-CN"/>
              </w:rPr>
            </w:pPr>
            <w:ins w:id="4908" w:author="Ericsson_RAN4#104-e" w:date="2022-10-18T14:26:00Z">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ins>
          </w:p>
          <w:p w14:paraId="54FD3776" w14:textId="77777777" w:rsidR="00C06914" w:rsidRPr="00F95B02" w:rsidRDefault="00C06914" w:rsidP="0097410A">
            <w:pPr>
              <w:pStyle w:val="TAN"/>
              <w:rPr>
                <w:ins w:id="4909" w:author="Ericsson_RAN4#104-e" w:date="2022-10-18T14:26:00Z"/>
                <w:lang w:eastAsia="zh-CN"/>
              </w:rPr>
            </w:pPr>
            <w:ins w:id="4910" w:author="Ericsson_RAN4#104-e" w:date="2022-10-18T14:26:00Z">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35DCE5C4" w14:textId="77777777" w:rsidR="00C06914" w:rsidRPr="00931575" w:rsidRDefault="00C06914" w:rsidP="00C06914">
      <w:pPr>
        <w:rPr>
          <w:noProof/>
          <w:lang w:eastAsia="zh-CN"/>
        </w:rPr>
      </w:pPr>
    </w:p>
    <w:p w14:paraId="766771AF" w14:textId="77777777" w:rsidR="00C06914" w:rsidRPr="00931575" w:rsidRDefault="00C06914" w:rsidP="00C06914">
      <w:pPr>
        <w:pStyle w:val="Heading1"/>
        <w:rPr>
          <w:lang w:eastAsia="zh-CN"/>
        </w:rPr>
      </w:pPr>
      <w:bookmarkStart w:id="4911" w:name="_Toc21103074"/>
      <w:bookmarkStart w:id="4912" w:name="_Toc29810923"/>
      <w:bookmarkStart w:id="4913" w:name="_Toc36636283"/>
      <w:bookmarkStart w:id="4914" w:name="_Toc37273229"/>
      <w:bookmarkStart w:id="4915" w:name="_Toc45886319"/>
      <w:bookmarkStart w:id="4916" w:name="_Toc53183364"/>
      <w:bookmarkStart w:id="4917" w:name="_Toc58916075"/>
      <w:bookmarkStart w:id="4918" w:name="_Toc58918256"/>
      <w:bookmarkStart w:id="4919" w:name="_Toc66694126"/>
      <w:bookmarkStart w:id="4920" w:name="_Toc74916151"/>
      <w:bookmarkStart w:id="4921" w:name="_Toc76114776"/>
      <w:bookmarkStart w:id="4922" w:name="_Toc76544662"/>
      <w:bookmarkStart w:id="4923" w:name="_Toc82536784"/>
      <w:bookmarkStart w:id="4924" w:name="_Toc89953077"/>
      <w:bookmarkStart w:id="4925" w:name="_Toc98766893"/>
      <w:bookmarkStart w:id="4926" w:name="_Toc99703256"/>
      <w:bookmarkStart w:id="4927" w:name="_Toc106207047"/>
      <w:r w:rsidRPr="00931575">
        <w:t>A.</w:t>
      </w:r>
      <w:r w:rsidRPr="00931575">
        <w:rPr>
          <w:rFonts w:hint="eastAsia"/>
          <w:lang w:eastAsia="zh-CN"/>
        </w:rPr>
        <w:t>5</w:t>
      </w:r>
      <w:r w:rsidRPr="00931575">
        <w:tab/>
        <w:t>Fixed Reference Channels for performance requirements (</w:t>
      </w:r>
      <w:r w:rsidRPr="00931575">
        <w:rPr>
          <w:lang w:eastAsia="zh-CN"/>
        </w:rPr>
        <w:t>64QAM, R=567/1024</w:t>
      </w:r>
      <w:r w:rsidRPr="00931575">
        <w:t>)</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79812C79" w14:textId="77777777" w:rsidR="00C06914" w:rsidRPr="00931575" w:rsidRDefault="00C06914" w:rsidP="00C06914">
      <w:pPr>
        <w:rPr>
          <w:lang w:eastAsia="zh-CN"/>
        </w:rPr>
      </w:pPr>
      <w:r w:rsidRPr="00931575">
        <w:t xml:space="preserve">The parameters for the reference measurement channels are specified in </w:t>
      </w:r>
      <w:r w:rsidRPr="00931575">
        <w:rPr>
          <w:rFonts w:hint="eastAsia"/>
          <w:lang w:eastAsia="zh-CN"/>
        </w:rPr>
        <w:t xml:space="preserve">table A.5-2 </w:t>
      </w:r>
      <w:r w:rsidRPr="00931575">
        <w:t>for FR</w:t>
      </w:r>
      <w:r w:rsidRPr="00931575">
        <w:rPr>
          <w:rFonts w:hint="eastAsia"/>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6B941F5B" w14:textId="77777777" w:rsidR="00C06914" w:rsidRPr="00931575" w:rsidRDefault="00C06914" w:rsidP="00C06914">
      <w:pPr>
        <w:rPr>
          <w:lang w:eastAsia="zh-CN"/>
        </w:rPr>
      </w:pPr>
      <w:r w:rsidRPr="00931575">
        <w:t>The parameters for the reference measurement channels are specified in table A.</w:t>
      </w:r>
      <w:r w:rsidRPr="00931575">
        <w:rPr>
          <w:rFonts w:hint="eastAsia"/>
          <w:lang w:eastAsia="zh-CN"/>
        </w:rPr>
        <w:t>5</w:t>
      </w:r>
      <w:r w:rsidRPr="00931575">
        <w:t>-</w:t>
      </w:r>
      <w:r w:rsidRPr="00931575">
        <w:rPr>
          <w:rFonts w:hint="eastAsia"/>
          <w:lang w:eastAsia="zh-CN"/>
        </w:rPr>
        <w:t>3</w:t>
      </w:r>
      <w:r w:rsidRPr="00931575">
        <w:t xml:space="preserve"> </w:t>
      </w:r>
      <w:r w:rsidRPr="00931575">
        <w:rPr>
          <w:rFonts w:hint="eastAsia"/>
          <w:lang w:eastAsia="zh-CN"/>
        </w:rPr>
        <w:t xml:space="preserve">to table A.5-4 </w:t>
      </w:r>
      <w:r w:rsidRPr="00931575">
        <w:t>for FR</w:t>
      </w:r>
      <w:r w:rsidRPr="00931575">
        <w:rPr>
          <w:rFonts w:hint="eastAsia"/>
          <w:lang w:eastAsia="zh-CN"/>
        </w:rPr>
        <w:t>2</w:t>
      </w:r>
      <w:ins w:id="4928" w:author="Ericsson_RAN4#104-e" w:date="2022-10-18T14:26:00Z">
        <w:r>
          <w:rPr>
            <w:lang w:eastAsia="zh-CN"/>
          </w:rPr>
          <w:t>-1</w:t>
        </w:r>
      </w:ins>
      <w:r w:rsidRPr="00931575">
        <w:t xml:space="preserve"> PUSCH performance requirements</w:t>
      </w:r>
      <w:r w:rsidRPr="00931575">
        <w:rPr>
          <w:rFonts w:hint="eastAsia"/>
          <w:lang w:eastAsia="zh-CN"/>
        </w:rPr>
        <w:t>:</w:t>
      </w:r>
    </w:p>
    <w:p w14:paraId="2C83DA93" w14:textId="77777777" w:rsidR="00C06914" w:rsidRPr="00931575" w:rsidRDefault="00C06914" w:rsidP="00C06914">
      <w:pPr>
        <w:pStyle w:val="B10"/>
        <w:rPr>
          <w:lang w:eastAsia="zh-CN"/>
        </w:rPr>
      </w:pPr>
      <w:r w:rsidRPr="00931575">
        <w:lastRenderedPageBreak/>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3</w:t>
      </w:r>
      <w:r>
        <w:rPr>
          <w:lang w:eastAsia="zh-CN"/>
        </w:rPr>
        <w:t xml:space="preserve"> </w:t>
      </w:r>
      <w:r w:rsidRPr="00931575">
        <w:t>for FR</w:t>
      </w:r>
      <w:r w:rsidRPr="00931575">
        <w:rPr>
          <w:rFonts w:hint="eastAsia"/>
          <w:lang w:eastAsia="zh-CN"/>
        </w:rPr>
        <w:t>2</w:t>
      </w:r>
      <w:ins w:id="4929" w:author="Ericsson_RAN4#104-e" w:date="2022-10-18T14:27: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r w:rsidRPr="00931575">
        <w:rPr>
          <w:lang w:eastAsia="zh-CN"/>
        </w:rPr>
        <w:t xml:space="preserve"> </w:t>
      </w:r>
    </w:p>
    <w:p w14:paraId="5964FE43" w14:textId="77777777" w:rsidR="00C06914" w:rsidRDefault="00C06914" w:rsidP="00C06914">
      <w:pPr>
        <w:pStyle w:val="B10"/>
        <w:rPr>
          <w:ins w:id="4930" w:author="Ericsson_RAN4#104bis-e_2" w:date="2022-10-17T14:10:00Z"/>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4</w:t>
      </w:r>
      <w:r w:rsidRPr="00931575">
        <w:t xml:space="preserve"> for FR</w:t>
      </w:r>
      <w:r w:rsidRPr="00931575">
        <w:rPr>
          <w:rFonts w:hint="eastAsia"/>
          <w:lang w:eastAsia="zh-CN"/>
        </w:rPr>
        <w:t>2</w:t>
      </w:r>
      <w:ins w:id="4931" w:author="Ericsson_RAN4#104-e" w:date="2022-10-18T14:27:00Z">
        <w:r>
          <w:rPr>
            <w:lang w:eastAsia="zh-CN"/>
          </w:rPr>
          <w:t>-1</w:t>
        </w:r>
      </w:ins>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127B2769" w14:textId="77777777" w:rsidR="00C06914" w:rsidRPr="00931575" w:rsidRDefault="00C06914" w:rsidP="00C06914">
      <w:pPr>
        <w:rPr>
          <w:ins w:id="4932" w:author="Ericsson_RAN4#104-e" w:date="2022-10-18T14:27:00Z"/>
          <w:lang w:eastAsia="zh-CN"/>
        </w:rPr>
      </w:pPr>
      <w:ins w:id="4933" w:author="Ericsson_RAN4#104-e" w:date="2022-10-18T14:27:00Z">
        <w:r w:rsidRPr="00931575">
          <w:t>The parameters for the reference measurement channels are specified in table A.</w:t>
        </w:r>
        <w:r w:rsidRPr="00931575">
          <w:rPr>
            <w:rFonts w:hint="eastAsia"/>
            <w:lang w:eastAsia="zh-CN"/>
          </w:rPr>
          <w:t>5</w:t>
        </w:r>
        <w:r w:rsidRPr="00931575">
          <w:t>-</w:t>
        </w:r>
        <w:r w:rsidRPr="00931575">
          <w:rPr>
            <w:rFonts w:hint="eastAsia"/>
            <w:lang w:eastAsia="zh-CN"/>
          </w:rPr>
          <w:t>3</w:t>
        </w:r>
        <w:r>
          <w:rPr>
            <w:lang w:eastAsia="zh-CN"/>
          </w:rPr>
          <w:t>A</w:t>
        </w:r>
        <w:r w:rsidRPr="00931575">
          <w:t xml:space="preserve"> </w:t>
        </w:r>
        <w:r w:rsidRPr="00931575">
          <w:rPr>
            <w:rFonts w:hint="eastAsia"/>
            <w:lang w:eastAsia="zh-CN"/>
          </w:rPr>
          <w:t>to table A.5-</w:t>
        </w:r>
        <w:r>
          <w:rPr>
            <w:lang w:eastAsia="zh-CN"/>
          </w:rPr>
          <w:t>7</w:t>
        </w:r>
        <w:r w:rsidRPr="00931575">
          <w:rPr>
            <w:rFonts w:hint="eastAsia"/>
            <w:lang w:eastAsia="zh-CN"/>
          </w:rPr>
          <w:t xml:space="preserve"> </w:t>
        </w:r>
        <w:r w:rsidRPr="00931575">
          <w:t>for FR</w:t>
        </w:r>
        <w:r w:rsidRPr="00931575">
          <w:rPr>
            <w:rFonts w:hint="eastAsia"/>
            <w:lang w:eastAsia="zh-CN"/>
          </w:rPr>
          <w:t>2</w:t>
        </w:r>
        <w:r>
          <w:rPr>
            <w:lang w:eastAsia="zh-CN"/>
          </w:rPr>
          <w:t>-2</w:t>
        </w:r>
        <w:r w:rsidRPr="00931575">
          <w:t xml:space="preserve"> PUSCH performance requirements</w:t>
        </w:r>
        <w:r w:rsidRPr="00931575">
          <w:rPr>
            <w:rFonts w:hint="eastAsia"/>
            <w:lang w:eastAsia="zh-CN"/>
          </w:rPr>
          <w:t>:</w:t>
        </w:r>
      </w:ins>
    </w:p>
    <w:p w14:paraId="19A39D2C" w14:textId="77777777" w:rsidR="00C06914" w:rsidRPr="00931575" w:rsidRDefault="00C06914" w:rsidP="00C06914">
      <w:pPr>
        <w:pStyle w:val="B10"/>
        <w:rPr>
          <w:ins w:id="4934" w:author="Ericsson_RAN4#104-e" w:date="2022-10-18T14:27:00Z"/>
          <w:lang w:eastAsia="zh-CN"/>
        </w:rPr>
      </w:pPr>
      <w:ins w:id="4935" w:author="Ericsson_RAN4#104-e" w:date="2022-10-18T14:27:00Z">
        <w:r w:rsidRPr="00931575">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5</w:t>
        </w:r>
        <w:r w:rsidRPr="00F95B02">
          <w:t>-</w:t>
        </w:r>
        <w:r>
          <w:t>3</w:t>
        </w:r>
        <w:r>
          <w:rPr>
            <w:lang w:eastAsia="zh-CN"/>
          </w:rPr>
          <w:t>A</w:t>
        </w:r>
        <w:r w:rsidRPr="00F95B02">
          <w:t xml:space="preserve">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r w:rsidRPr="00931575">
          <w:rPr>
            <w:lang w:eastAsia="zh-CN"/>
          </w:rPr>
          <w:t xml:space="preserve"> </w:t>
        </w:r>
      </w:ins>
    </w:p>
    <w:p w14:paraId="34D1530A" w14:textId="77777777" w:rsidR="00C06914" w:rsidRDefault="00C06914" w:rsidP="00C06914">
      <w:pPr>
        <w:pStyle w:val="B10"/>
        <w:rPr>
          <w:ins w:id="4936" w:author="Ericsson_RAN4#104-e" w:date="2022-10-18T14:27:00Z"/>
        </w:rPr>
      </w:pPr>
      <w:ins w:id="4937" w:author="Ericsson_RAN4#104-e" w:date="2022-10-18T14:27:00Z">
        <w:r w:rsidRPr="00931575">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5</w:t>
        </w:r>
        <w:r w:rsidRPr="00F95B02">
          <w:t>-</w:t>
        </w:r>
        <w:r w:rsidRPr="00F95B02">
          <w:rPr>
            <w:lang w:eastAsia="zh-CN"/>
          </w:rPr>
          <w:t>4</w:t>
        </w:r>
        <w:r>
          <w:rPr>
            <w:lang w:eastAsia="zh-CN"/>
          </w:rPr>
          <w:t>A</w:t>
        </w:r>
        <w:r w:rsidRPr="00F95B02">
          <w:t xml:space="preserve">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ins>
    </w:p>
    <w:p w14:paraId="5D6B66FF" w14:textId="77777777" w:rsidR="00C06914" w:rsidRPr="00F95B02" w:rsidRDefault="00C06914" w:rsidP="00C06914">
      <w:pPr>
        <w:pStyle w:val="B10"/>
        <w:rPr>
          <w:ins w:id="4938" w:author="Ericsson_RAN4#104-e" w:date="2022-10-18T14:27:00Z"/>
          <w:lang w:eastAsia="zh-CN"/>
        </w:rPr>
      </w:pPr>
      <w:ins w:id="4939" w:author="Ericsson_RAN4#104-e" w:date="2022-10-18T14:27:00Z">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Pr>
            <w:lang w:eastAsia="zh-CN"/>
          </w:rPr>
          <w:t>6</w:t>
        </w:r>
        <w:r w:rsidRPr="00F95B02">
          <w:t xml:space="preserve"> for FR</w:t>
        </w:r>
        <w:r w:rsidRPr="00F95B02">
          <w:rPr>
            <w:lang w:eastAsia="zh-CN"/>
          </w:rPr>
          <w:t>2</w:t>
        </w:r>
        <w:r>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t>.</w:t>
        </w:r>
        <w:r w:rsidRPr="00F95B02">
          <w:rPr>
            <w:lang w:eastAsia="zh-CN"/>
          </w:rPr>
          <w:t xml:space="preserve"> </w:t>
        </w:r>
      </w:ins>
    </w:p>
    <w:p w14:paraId="7C5B1F99" w14:textId="77777777" w:rsidR="00C06914" w:rsidRPr="00F95B02" w:rsidRDefault="00C06914" w:rsidP="00C06914">
      <w:pPr>
        <w:pStyle w:val="B10"/>
        <w:rPr>
          <w:ins w:id="4940" w:author="Ericsson_RAN4#104-e" w:date="2022-10-18T14:27:00Z"/>
          <w:lang w:eastAsia="zh-CN"/>
        </w:rPr>
      </w:pPr>
      <w:ins w:id="4941" w:author="Ericsson_RAN4#104-e" w:date="2022-10-18T14:27:00Z">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Pr>
            <w:lang w:eastAsia="zh-CN"/>
          </w:rPr>
          <w:t>7</w:t>
        </w:r>
        <w:r w:rsidRPr="00F95B02">
          <w:t xml:space="preserve"> for FR</w:t>
        </w:r>
        <w:r w:rsidRPr="00F95B02">
          <w:rPr>
            <w:lang w:eastAsia="zh-CN"/>
          </w:rPr>
          <w:t>2</w:t>
        </w:r>
        <w:r>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t>.</w:t>
        </w:r>
      </w:ins>
    </w:p>
    <w:p w14:paraId="4ED81E0D" w14:textId="77777777" w:rsidR="00C06914" w:rsidRPr="00931575" w:rsidRDefault="00C06914" w:rsidP="00C06914">
      <w:pPr>
        <w:pStyle w:val="B10"/>
        <w:rPr>
          <w:lang w:eastAsia="zh-CN"/>
        </w:rPr>
      </w:pPr>
    </w:p>
    <w:p w14:paraId="5405C119" w14:textId="77777777" w:rsidR="00C06914" w:rsidRPr="00931575" w:rsidRDefault="00C06914" w:rsidP="00C06914">
      <w:pPr>
        <w:pStyle w:val="TH"/>
        <w:rPr>
          <w:lang w:eastAsia="zh-CN"/>
        </w:rPr>
      </w:pPr>
      <w:r w:rsidRPr="00931575">
        <w:rPr>
          <w:rFonts w:eastAsia="Malgun Gothic"/>
        </w:rPr>
        <w:t>Table A.</w:t>
      </w:r>
      <w:r w:rsidRPr="00931575">
        <w:rPr>
          <w:rFonts w:hint="eastAsia"/>
          <w:lang w:eastAsia="zh-CN"/>
        </w:rPr>
        <w:t>5</w:t>
      </w:r>
      <w:r w:rsidRPr="00931575">
        <w:rPr>
          <w:rFonts w:eastAsia="Malgun Gothic"/>
        </w:rPr>
        <w:t>-1: Void</w:t>
      </w:r>
    </w:p>
    <w:p w14:paraId="7BCDB6E4" w14:textId="77777777" w:rsidR="00C06914" w:rsidRPr="00931575" w:rsidRDefault="00C06914" w:rsidP="00C06914">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06914" w:rsidRPr="00931575" w14:paraId="30F15804" w14:textId="77777777" w:rsidTr="0097410A">
        <w:trPr>
          <w:cantSplit/>
          <w:jc w:val="center"/>
        </w:trPr>
        <w:tc>
          <w:tcPr>
            <w:tcW w:w="2421" w:type="dxa"/>
          </w:tcPr>
          <w:p w14:paraId="1DEE4EBA" w14:textId="77777777" w:rsidR="00C06914" w:rsidRPr="00931575" w:rsidRDefault="00C06914" w:rsidP="0097410A">
            <w:pPr>
              <w:pStyle w:val="TAH"/>
            </w:pPr>
            <w:r w:rsidRPr="00931575">
              <w:t>Reference channel</w:t>
            </w:r>
          </w:p>
        </w:tc>
        <w:tc>
          <w:tcPr>
            <w:tcW w:w="1070" w:type="dxa"/>
          </w:tcPr>
          <w:p w14:paraId="5A4EFFD3" w14:textId="77777777" w:rsidR="00C06914" w:rsidRPr="00931575" w:rsidRDefault="00C06914" w:rsidP="0097410A">
            <w:pPr>
              <w:pStyle w:val="TAH"/>
            </w:pPr>
            <w:r w:rsidRPr="00931575">
              <w:rPr>
                <w:lang w:eastAsia="zh-CN"/>
              </w:rPr>
              <w:t>G-FR1-A5-</w:t>
            </w:r>
            <w:r w:rsidRPr="00931575">
              <w:rPr>
                <w:rFonts w:hint="eastAsia"/>
                <w:lang w:eastAsia="zh-CN"/>
              </w:rPr>
              <w:t>8</w:t>
            </w:r>
          </w:p>
        </w:tc>
        <w:tc>
          <w:tcPr>
            <w:tcW w:w="1071" w:type="dxa"/>
          </w:tcPr>
          <w:p w14:paraId="23B91BB8" w14:textId="77777777" w:rsidR="00C06914" w:rsidRPr="00931575" w:rsidRDefault="00C06914" w:rsidP="0097410A">
            <w:pPr>
              <w:pStyle w:val="TAH"/>
            </w:pPr>
            <w:r w:rsidRPr="00931575">
              <w:rPr>
                <w:lang w:eastAsia="zh-CN"/>
              </w:rPr>
              <w:t>G-FR1-A5-</w:t>
            </w:r>
            <w:r w:rsidRPr="00931575">
              <w:rPr>
                <w:rFonts w:hint="eastAsia"/>
                <w:lang w:eastAsia="zh-CN"/>
              </w:rPr>
              <w:t>9</w:t>
            </w:r>
          </w:p>
        </w:tc>
        <w:tc>
          <w:tcPr>
            <w:tcW w:w="1070" w:type="dxa"/>
          </w:tcPr>
          <w:p w14:paraId="0F692210" w14:textId="77777777" w:rsidR="00C06914" w:rsidRPr="00931575" w:rsidRDefault="00C06914" w:rsidP="0097410A">
            <w:pPr>
              <w:pStyle w:val="TAH"/>
            </w:pPr>
            <w:r w:rsidRPr="00931575">
              <w:rPr>
                <w:lang w:eastAsia="zh-CN"/>
              </w:rPr>
              <w:t>G-FR1-A5-</w:t>
            </w:r>
            <w:r w:rsidRPr="00931575">
              <w:rPr>
                <w:rFonts w:hint="eastAsia"/>
                <w:lang w:eastAsia="zh-CN"/>
              </w:rPr>
              <w:t>10</w:t>
            </w:r>
          </w:p>
        </w:tc>
        <w:tc>
          <w:tcPr>
            <w:tcW w:w="1071" w:type="dxa"/>
          </w:tcPr>
          <w:p w14:paraId="4F4C667A" w14:textId="77777777" w:rsidR="00C06914" w:rsidRPr="00931575" w:rsidRDefault="00C06914" w:rsidP="0097410A">
            <w:pPr>
              <w:pStyle w:val="TAH"/>
            </w:pPr>
            <w:r w:rsidRPr="00931575">
              <w:rPr>
                <w:lang w:eastAsia="zh-CN"/>
              </w:rPr>
              <w:t>G-FR1-A5-</w:t>
            </w:r>
            <w:r w:rsidRPr="00931575">
              <w:rPr>
                <w:rFonts w:hint="eastAsia"/>
                <w:lang w:eastAsia="zh-CN"/>
              </w:rPr>
              <w:t>11</w:t>
            </w:r>
          </w:p>
        </w:tc>
        <w:tc>
          <w:tcPr>
            <w:tcW w:w="1070" w:type="dxa"/>
          </w:tcPr>
          <w:p w14:paraId="410425AB" w14:textId="77777777" w:rsidR="00C06914" w:rsidRPr="00931575" w:rsidRDefault="00C06914" w:rsidP="0097410A">
            <w:pPr>
              <w:pStyle w:val="TAH"/>
            </w:pPr>
            <w:r w:rsidRPr="00931575">
              <w:rPr>
                <w:lang w:eastAsia="zh-CN"/>
              </w:rPr>
              <w:t>G-FR1-A5-</w:t>
            </w:r>
            <w:r w:rsidRPr="00931575">
              <w:rPr>
                <w:rFonts w:hint="eastAsia"/>
                <w:lang w:eastAsia="zh-CN"/>
              </w:rPr>
              <w:t>12</w:t>
            </w:r>
          </w:p>
        </w:tc>
        <w:tc>
          <w:tcPr>
            <w:tcW w:w="1071" w:type="dxa"/>
          </w:tcPr>
          <w:p w14:paraId="5725F8AC" w14:textId="77777777" w:rsidR="00C06914" w:rsidRPr="00931575" w:rsidRDefault="00C06914" w:rsidP="0097410A">
            <w:pPr>
              <w:pStyle w:val="TAH"/>
            </w:pPr>
            <w:r w:rsidRPr="00931575">
              <w:rPr>
                <w:lang w:eastAsia="zh-CN"/>
              </w:rPr>
              <w:t>G-FR1-A5-</w:t>
            </w:r>
            <w:r w:rsidRPr="00931575">
              <w:rPr>
                <w:rFonts w:hint="eastAsia"/>
                <w:lang w:eastAsia="zh-CN"/>
              </w:rPr>
              <w:t>13</w:t>
            </w:r>
          </w:p>
        </w:tc>
        <w:tc>
          <w:tcPr>
            <w:tcW w:w="1071" w:type="dxa"/>
          </w:tcPr>
          <w:p w14:paraId="66C1B95F" w14:textId="77777777" w:rsidR="00C06914" w:rsidRPr="00931575" w:rsidRDefault="00C06914" w:rsidP="0097410A">
            <w:pPr>
              <w:pStyle w:val="TAH"/>
              <w:rPr>
                <w:lang w:eastAsia="zh-CN"/>
              </w:rPr>
            </w:pPr>
            <w:r w:rsidRPr="00931575">
              <w:rPr>
                <w:lang w:eastAsia="zh-CN"/>
              </w:rPr>
              <w:t>G-FR1-A5-</w:t>
            </w:r>
            <w:r w:rsidRPr="00931575">
              <w:rPr>
                <w:rFonts w:hint="eastAsia"/>
                <w:lang w:eastAsia="zh-CN"/>
              </w:rPr>
              <w:t>14</w:t>
            </w:r>
          </w:p>
        </w:tc>
      </w:tr>
      <w:tr w:rsidR="00C06914" w:rsidRPr="00931575" w14:paraId="4F258BF7" w14:textId="77777777" w:rsidTr="0097410A">
        <w:trPr>
          <w:cantSplit/>
          <w:jc w:val="center"/>
        </w:trPr>
        <w:tc>
          <w:tcPr>
            <w:tcW w:w="2421" w:type="dxa"/>
          </w:tcPr>
          <w:p w14:paraId="35CA5783" w14:textId="77777777" w:rsidR="00C06914" w:rsidRPr="00931575" w:rsidRDefault="00C06914" w:rsidP="0097410A">
            <w:pPr>
              <w:pStyle w:val="TAC"/>
              <w:rPr>
                <w:lang w:eastAsia="zh-CN"/>
              </w:rPr>
            </w:pPr>
            <w:r w:rsidRPr="00931575">
              <w:rPr>
                <w:lang w:eastAsia="zh-CN"/>
              </w:rPr>
              <w:t>Subcarrier spacing (kHz)</w:t>
            </w:r>
          </w:p>
        </w:tc>
        <w:tc>
          <w:tcPr>
            <w:tcW w:w="1070" w:type="dxa"/>
          </w:tcPr>
          <w:p w14:paraId="2E8C1010" w14:textId="77777777" w:rsidR="00C06914" w:rsidRPr="00931575" w:rsidRDefault="00C06914" w:rsidP="0097410A">
            <w:pPr>
              <w:pStyle w:val="TAC"/>
              <w:rPr>
                <w:lang w:eastAsia="zh-CN"/>
              </w:rPr>
            </w:pPr>
            <w:r w:rsidRPr="00931575">
              <w:rPr>
                <w:lang w:eastAsia="zh-CN"/>
              </w:rPr>
              <w:t>15</w:t>
            </w:r>
          </w:p>
        </w:tc>
        <w:tc>
          <w:tcPr>
            <w:tcW w:w="1071" w:type="dxa"/>
          </w:tcPr>
          <w:p w14:paraId="4E50F6A0" w14:textId="77777777" w:rsidR="00C06914" w:rsidRPr="00931575" w:rsidRDefault="00C06914" w:rsidP="0097410A">
            <w:pPr>
              <w:pStyle w:val="TAC"/>
            </w:pPr>
            <w:r w:rsidRPr="00931575">
              <w:rPr>
                <w:lang w:eastAsia="zh-CN"/>
              </w:rPr>
              <w:t>15</w:t>
            </w:r>
          </w:p>
        </w:tc>
        <w:tc>
          <w:tcPr>
            <w:tcW w:w="1070" w:type="dxa"/>
          </w:tcPr>
          <w:p w14:paraId="1312368A" w14:textId="77777777" w:rsidR="00C06914" w:rsidRPr="00931575" w:rsidRDefault="00C06914" w:rsidP="0097410A">
            <w:pPr>
              <w:pStyle w:val="TAC"/>
            </w:pPr>
            <w:r w:rsidRPr="00931575">
              <w:rPr>
                <w:lang w:eastAsia="zh-CN"/>
              </w:rPr>
              <w:t>15</w:t>
            </w:r>
          </w:p>
        </w:tc>
        <w:tc>
          <w:tcPr>
            <w:tcW w:w="1071" w:type="dxa"/>
          </w:tcPr>
          <w:p w14:paraId="3CC2FA84" w14:textId="77777777" w:rsidR="00C06914" w:rsidRPr="00931575" w:rsidRDefault="00C06914" w:rsidP="0097410A">
            <w:pPr>
              <w:pStyle w:val="TAC"/>
            </w:pPr>
            <w:r w:rsidRPr="00931575">
              <w:rPr>
                <w:lang w:eastAsia="zh-CN"/>
              </w:rPr>
              <w:t>30</w:t>
            </w:r>
          </w:p>
        </w:tc>
        <w:tc>
          <w:tcPr>
            <w:tcW w:w="1070" w:type="dxa"/>
          </w:tcPr>
          <w:p w14:paraId="1F115E24" w14:textId="77777777" w:rsidR="00C06914" w:rsidRPr="00931575" w:rsidRDefault="00C06914" w:rsidP="0097410A">
            <w:pPr>
              <w:pStyle w:val="TAC"/>
            </w:pPr>
            <w:r w:rsidRPr="00931575">
              <w:rPr>
                <w:lang w:eastAsia="zh-CN"/>
              </w:rPr>
              <w:t>30</w:t>
            </w:r>
          </w:p>
        </w:tc>
        <w:tc>
          <w:tcPr>
            <w:tcW w:w="1071" w:type="dxa"/>
          </w:tcPr>
          <w:p w14:paraId="785549CA" w14:textId="77777777" w:rsidR="00C06914" w:rsidRPr="00931575" w:rsidRDefault="00C06914" w:rsidP="0097410A">
            <w:pPr>
              <w:pStyle w:val="TAC"/>
            </w:pPr>
            <w:r w:rsidRPr="00931575">
              <w:rPr>
                <w:lang w:eastAsia="zh-CN"/>
              </w:rPr>
              <w:t>30</w:t>
            </w:r>
          </w:p>
        </w:tc>
        <w:tc>
          <w:tcPr>
            <w:tcW w:w="1071" w:type="dxa"/>
          </w:tcPr>
          <w:p w14:paraId="7AFCCBDB" w14:textId="77777777" w:rsidR="00C06914" w:rsidRPr="00931575" w:rsidRDefault="00C06914" w:rsidP="0097410A">
            <w:pPr>
              <w:pStyle w:val="TAC"/>
            </w:pPr>
            <w:r w:rsidRPr="00931575">
              <w:rPr>
                <w:lang w:eastAsia="zh-CN"/>
              </w:rPr>
              <w:t>30</w:t>
            </w:r>
          </w:p>
        </w:tc>
      </w:tr>
      <w:tr w:rsidR="00C06914" w:rsidRPr="00931575" w14:paraId="3DA2B6A0" w14:textId="77777777" w:rsidTr="0097410A">
        <w:trPr>
          <w:cantSplit/>
          <w:jc w:val="center"/>
        </w:trPr>
        <w:tc>
          <w:tcPr>
            <w:tcW w:w="2421" w:type="dxa"/>
          </w:tcPr>
          <w:p w14:paraId="6E7762DC" w14:textId="77777777" w:rsidR="00C06914" w:rsidRPr="00931575" w:rsidRDefault="00C06914" w:rsidP="0097410A">
            <w:pPr>
              <w:pStyle w:val="TAC"/>
            </w:pPr>
            <w:r w:rsidRPr="00931575">
              <w:t>Allocated resource blocks</w:t>
            </w:r>
          </w:p>
        </w:tc>
        <w:tc>
          <w:tcPr>
            <w:tcW w:w="1070" w:type="dxa"/>
          </w:tcPr>
          <w:p w14:paraId="751893D8" w14:textId="77777777" w:rsidR="00C06914" w:rsidRPr="00931575" w:rsidRDefault="00C06914" w:rsidP="0097410A">
            <w:pPr>
              <w:pStyle w:val="TAC"/>
              <w:rPr>
                <w:rFonts w:eastAsia="Yu Mincho"/>
              </w:rPr>
            </w:pPr>
            <w:r w:rsidRPr="00931575">
              <w:rPr>
                <w:rFonts w:eastAsia="Yu Mincho"/>
              </w:rPr>
              <w:t>25</w:t>
            </w:r>
          </w:p>
        </w:tc>
        <w:tc>
          <w:tcPr>
            <w:tcW w:w="1071" w:type="dxa"/>
          </w:tcPr>
          <w:p w14:paraId="4AECC479" w14:textId="77777777" w:rsidR="00C06914" w:rsidRPr="00931575" w:rsidRDefault="00C06914" w:rsidP="0097410A">
            <w:pPr>
              <w:pStyle w:val="TAC"/>
              <w:rPr>
                <w:rFonts w:eastAsia="Yu Mincho"/>
              </w:rPr>
            </w:pPr>
            <w:r w:rsidRPr="00931575">
              <w:rPr>
                <w:rFonts w:eastAsia="Yu Mincho"/>
              </w:rPr>
              <w:t>52</w:t>
            </w:r>
          </w:p>
        </w:tc>
        <w:tc>
          <w:tcPr>
            <w:tcW w:w="1070" w:type="dxa"/>
          </w:tcPr>
          <w:p w14:paraId="783A2B4C" w14:textId="77777777" w:rsidR="00C06914" w:rsidRPr="00931575" w:rsidRDefault="00C06914" w:rsidP="0097410A">
            <w:pPr>
              <w:pStyle w:val="TAC"/>
              <w:rPr>
                <w:lang w:eastAsia="zh-CN"/>
              </w:rPr>
            </w:pPr>
            <w:r w:rsidRPr="00931575">
              <w:rPr>
                <w:rFonts w:hint="eastAsia"/>
                <w:lang w:eastAsia="zh-CN"/>
              </w:rPr>
              <w:t>106</w:t>
            </w:r>
          </w:p>
        </w:tc>
        <w:tc>
          <w:tcPr>
            <w:tcW w:w="1071" w:type="dxa"/>
          </w:tcPr>
          <w:p w14:paraId="6A9BFE8A" w14:textId="77777777" w:rsidR="00C06914" w:rsidRPr="00931575" w:rsidRDefault="00C06914" w:rsidP="0097410A">
            <w:pPr>
              <w:pStyle w:val="TAC"/>
              <w:rPr>
                <w:rFonts w:eastAsia="Yu Mincho"/>
              </w:rPr>
            </w:pPr>
            <w:r w:rsidRPr="00931575">
              <w:rPr>
                <w:rFonts w:eastAsia="Yu Mincho"/>
              </w:rPr>
              <w:t>24</w:t>
            </w:r>
          </w:p>
        </w:tc>
        <w:tc>
          <w:tcPr>
            <w:tcW w:w="1070" w:type="dxa"/>
          </w:tcPr>
          <w:p w14:paraId="7D80DEC1" w14:textId="77777777" w:rsidR="00C06914" w:rsidRPr="00931575" w:rsidRDefault="00C06914" w:rsidP="0097410A">
            <w:pPr>
              <w:pStyle w:val="TAC"/>
              <w:rPr>
                <w:rFonts w:eastAsia="Yu Mincho"/>
              </w:rPr>
            </w:pPr>
            <w:r w:rsidRPr="00931575">
              <w:rPr>
                <w:rFonts w:eastAsia="Yu Mincho"/>
              </w:rPr>
              <w:t>51</w:t>
            </w:r>
          </w:p>
        </w:tc>
        <w:tc>
          <w:tcPr>
            <w:tcW w:w="1071" w:type="dxa"/>
          </w:tcPr>
          <w:p w14:paraId="53EE7E29" w14:textId="77777777" w:rsidR="00C06914" w:rsidRPr="00931575" w:rsidRDefault="00C06914" w:rsidP="0097410A">
            <w:pPr>
              <w:pStyle w:val="TAC"/>
              <w:rPr>
                <w:rFonts w:eastAsia="Yu Mincho"/>
              </w:rPr>
            </w:pPr>
            <w:r w:rsidRPr="00931575">
              <w:rPr>
                <w:rFonts w:eastAsia="Yu Mincho"/>
              </w:rPr>
              <w:t>106</w:t>
            </w:r>
          </w:p>
        </w:tc>
        <w:tc>
          <w:tcPr>
            <w:tcW w:w="1071" w:type="dxa"/>
          </w:tcPr>
          <w:p w14:paraId="7F6AC208" w14:textId="77777777" w:rsidR="00C06914" w:rsidRPr="00931575" w:rsidRDefault="00C06914" w:rsidP="0097410A">
            <w:pPr>
              <w:pStyle w:val="TAC"/>
              <w:rPr>
                <w:rFonts w:eastAsia="Yu Mincho"/>
              </w:rPr>
            </w:pPr>
            <w:r w:rsidRPr="00931575">
              <w:rPr>
                <w:rFonts w:eastAsia="Yu Mincho"/>
              </w:rPr>
              <w:t>273</w:t>
            </w:r>
          </w:p>
        </w:tc>
      </w:tr>
      <w:tr w:rsidR="00C06914" w:rsidRPr="00931575" w14:paraId="594DB752" w14:textId="77777777" w:rsidTr="0097410A">
        <w:trPr>
          <w:cantSplit/>
          <w:jc w:val="center"/>
        </w:trPr>
        <w:tc>
          <w:tcPr>
            <w:tcW w:w="2421" w:type="dxa"/>
          </w:tcPr>
          <w:p w14:paraId="2644EC92" w14:textId="77777777" w:rsidR="00C06914" w:rsidRPr="00931575" w:rsidRDefault="00C06914" w:rsidP="0097410A">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3D346BB7" w14:textId="77777777" w:rsidR="00C06914" w:rsidRPr="00931575" w:rsidRDefault="00C06914" w:rsidP="0097410A">
            <w:pPr>
              <w:pStyle w:val="TAC"/>
              <w:rPr>
                <w:lang w:eastAsia="zh-CN"/>
              </w:rPr>
            </w:pPr>
            <w:r w:rsidRPr="00931575">
              <w:rPr>
                <w:lang w:eastAsia="zh-CN"/>
              </w:rPr>
              <w:t>1</w:t>
            </w:r>
            <w:r w:rsidRPr="00931575">
              <w:rPr>
                <w:rFonts w:hint="eastAsia"/>
                <w:lang w:eastAsia="zh-CN"/>
              </w:rPr>
              <w:t>2</w:t>
            </w:r>
          </w:p>
        </w:tc>
        <w:tc>
          <w:tcPr>
            <w:tcW w:w="1071" w:type="dxa"/>
          </w:tcPr>
          <w:p w14:paraId="1F151AAF" w14:textId="77777777" w:rsidR="00C06914" w:rsidRPr="00931575" w:rsidRDefault="00C06914" w:rsidP="0097410A">
            <w:pPr>
              <w:pStyle w:val="TAC"/>
            </w:pPr>
            <w:r w:rsidRPr="00931575">
              <w:rPr>
                <w:lang w:eastAsia="zh-CN"/>
              </w:rPr>
              <w:t>1</w:t>
            </w:r>
            <w:r w:rsidRPr="00931575">
              <w:rPr>
                <w:rFonts w:hint="eastAsia"/>
                <w:lang w:eastAsia="zh-CN"/>
              </w:rPr>
              <w:t>2</w:t>
            </w:r>
          </w:p>
        </w:tc>
        <w:tc>
          <w:tcPr>
            <w:tcW w:w="1070" w:type="dxa"/>
          </w:tcPr>
          <w:p w14:paraId="07AD5ED4" w14:textId="77777777" w:rsidR="00C06914" w:rsidRPr="00931575" w:rsidRDefault="00C06914" w:rsidP="0097410A">
            <w:pPr>
              <w:pStyle w:val="TAC"/>
            </w:pPr>
            <w:r w:rsidRPr="00931575">
              <w:rPr>
                <w:lang w:eastAsia="zh-CN"/>
              </w:rPr>
              <w:t>1</w:t>
            </w:r>
            <w:r w:rsidRPr="00931575">
              <w:rPr>
                <w:rFonts w:hint="eastAsia"/>
                <w:lang w:eastAsia="zh-CN"/>
              </w:rPr>
              <w:t>2</w:t>
            </w:r>
          </w:p>
        </w:tc>
        <w:tc>
          <w:tcPr>
            <w:tcW w:w="1071" w:type="dxa"/>
          </w:tcPr>
          <w:p w14:paraId="211BA7C9" w14:textId="77777777" w:rsidR="00C06914" w:rsidRPr="00931575" w:rsidRDefault="00C06914" w:rsidP="0097410A">
            <w:pPr>
              <w:pStyle w:val="TAC"/>
            </w:pPr>
            <w:r w:rsidRPr="00931575">
              <w:rPr>
                <w:lang w:eastAsia="zh-CN"/>
              </w:rPr>
              <w:t>1</w:t>
            </w:r>
            <w:r w:rsidRPr="00931575">
              <w:rPr>
                <w:rFonts w:hint="eastAsia"/>
                <w:lang w:eastAsia="zh-CN"/>
              </w:rPr>
              <w:t>2</w:t>
            </w:r>
          </w:p>
        </w:tc>
        <w:tc>
          <w:tcPr>
            <w:tcW w:w="1070" w:type="dxa"/>
          </w:tcPr>
          <w:p w14:paraId="3D008969" w14:textId="77777777" w:rsidR="00C06914" w:rsidRPr="00931575" w:rsidRDefault="00C06914" w:rsidP="0097410A">
            <w:pPr>
              <w:pStyle w:val="TAC"/>
            </w:pPr>
            <w:r w:rsidRPr="00931575">
              <w:rPr>
                <w:lang w:eastAsia="zh-CN"/>
              </w:rPr>
              <w:t>1</w:t>
            </w:r>
            <w:r w:rsidRPr="00931575">
              <w:rPr>
                <w:rFonts w:hint="eastAsia"/>
                <w:lang w:eastAsia="zh-CN"/>
              </w:rPr>
              <w:t>2</w:t>
            </w:r>
          </w:p>
        </w:tc>
        <w:tc>
          <w:tcPr>
            <w:tcW w:w="1071" w:type="dxa"/>
          </w:tcPr>
          <w:p w14:paraId="58A44E3F" w14:textId="77777777" w:rsidR="00C06914" w:rsidRPr="00931575" w:rsidRDefault="00C06914" w:rsidP="0097410A">
            <w:pPr>
              <w:pStyle w:val="TAC"/>
            </w:pPr>
            <w:r w:rsidRPr="00931575">
              <w:rPr>
                <w:lang w:eastAsia="zh-CN"/>
              </w:rPr>
              <w:t>1</w:t>
            </w:r>
            <w:r w:rsidRPr="00931575">
              <w:rPr>
                <w:rFonts w:hint="eastAsia"/>
                <w:lang w:eastAsia="zh-CN"/>
              </w:rPr>
              <w:t>2</w:t>
            </w:r>
          </w:p>
        </w:tc>
        <w:tc>
          <w:tcPr>
            <w:tcW w:w="1071" w:type="dxa"/>
          </w:tcPr>
          <w:p w14:paraId="325A9D35" w14:textId="77777777" w:rsidR="00C06914" w:rsidRPr="00931575" w:rsidRDefault="00C06914" w:rsidP="0097410A">
            <w:pPr>
              <w:pStyle w:val="TAC"/>
            </w:pPr>
            <w:r w:rsidRPr="00931575">
              <w:rPr>
                <w:lang w:eastAsia="zh-CN"/>
              </w:rPr>
              <w:t>1</w:t>
            </w:r>
            <w:r w:rsidRPr="00931575">
              <w:rPr>
                <w:rFonts w:hint="eastAsia"/>
                <w:lang w:eastAsia="zh-CN"/>
              </w:rPr>
              <w:t>2</w:t>
            </w:r>
          </w:p>
        </w:tc>
      </w:tr>
      <w:tr w:rsidR="00C06914" w:rsidRPr="00931575" w14:paraId="3C626DEA" w14:textId="77777777" w:rsidTr="0097410A">
        <w:trPr>
          <w:cantSplit/>
          <w:jc w:val="center"/>
        </w:trPr>
        <w:tc>
          <w:tcPr>
            <w:tcW w:w="2421" w:type="dxa"/>
          </w:tcPr>
          <w:p w14:paraId="157EA00E" w14:textId="77777777" w:rsidR="00C06914" w:rsidRPr="00931575" w:rsidRDefault="00C06914" w:rsidP="0097410A">
            <w:pPr>
              <w:pStyle w:val="TAC"/>
            </w:pPr>
            <w:r w:rsidRPr="00931575">
              <w:t>Modulation</w:t>
            </w:r>
          </w:p>
        </w:tc>
        <w:tc>
          <w:tcPr>
            <w:tcW w:w="1070" w:type="dxa"/>
          </w:tcPr>
          <w:p w14:paraId="35CEF5B4" w14:textId="77777777" w:rsidR="00C06914" w:rsidRPr="00931575" w:rsidRDefault="00C06914" w:rsidP="0097410A">
            <w:pPr>
              <w:pStyle w:val="TAC"/>
              <w:rPr>
                <w:lang w:eastAsia="zh-CN"/>
              </w:rPr>
            </w:pPr>
            <w:r w:rsidRPr="00931575">
              <w:rPr>
                <w:lang w:eastAsia="zh-CN"/>
              </w:rPr>
              <w:t>64QAM</w:t>
            </w:r>
          </w:p>
        </w:tc>
        <w:tc>
          <w:tcPr>
            <w:tcW w:w="1071" w:type="dxa"/>
          </w:tcPr>
          <w:p w14:paraId="5FB4D234" w14:textId="77777777" w:rsidR="00C06914" w:rsidRPr="00931575" w:rsidRDefault="00C06914" w:rsidP="0097410A">
            <w:pPr>
              <w:pStyle w:val="TAC"/>
            </w:pPr>
            <w:r w:rsidRPr="00931575">
              <w:rPr>
                <w:lang w:eastAsia="zh-CN"/>
              </w:rPr>
              <w:t>64QAM</w:t>
            </w:r>
          </w:p>
        </w:tc>
        <w:tc>
          <w:tcPr>
            <w:tcW w:w="1070" w:type="dxa"/>
          </w:tcPr>
          <w:p w14:paraId="36F11099" w14:textId="77777777" w:rsidR="00C06914" w:rsidRPr="00931575" w:rsidRDefault="00C06914" w:rsidP="0097410A">
            <w:pPr>
              <w:pStyle w:val="TAC"/>
            </w:pPr>
            <w:r w:rsidRPr="00931575">
              <w:rPr>
                <w:lang w:eastAsia="zh-CN"/>
              </w:rPr>
              <w:t>64QAM</w:t>
            </w:r>
          </w:p>
        </w:tc>
        <w:tc>
          <w:tcPr>
            <w:tcW w:w="1071" w:type="dxa"/>
          </w:tcPr>
          <w:p w14:paraId="59169326" w14:textId="77777777" w:rsidR="00C06914" w:rsidRPr="00931575" w:rsidRDefault="00C06914" w:rsidP="0097410A">
            <w:pPr>
              <w:pStyle w:val="TAC"/>
            </w:pPr>
            <w:r w:rsidRPr="00931575">
              <w:rPr>
                <w:lang w:eastAsia="zh-CN"/>
              </w:rPr>
              <w:t>64QAM</w:t>
            </w:r>
          </w:p>
        </w:tc>
        <w:tc>
          <w:tcPr>
            <w:tcW w:w="1070" w:type="dxa"/>
          </w:tcPr>
          <w:p w14:paraId="52180347" w14:textId="77777777" w:rsidR="00C06914" w:rsidRPr="00931575" w:rsidRDefault="00C06914" w:rsidP="0097410A">
            <w:pPr>
              <w:pStyle w:val="TAC"/>
            </w:pPr>
            <w:r w:rsidRPr="00931575">
              <w:rPr>
                <w:lang w:eastAsia="zh-CN"/>
              </w:rPr>
              <w:t>64QAM</w:t>
            </w:r>
          </w:p>
        </w:tc>
        <w:tc>
          <w:tcPr>
            <w:tcW w:w="1071" w:type="dxa"/>
          </w:tcPr>
          <w:p w14:paraId="7E4298E6" w14:textId="77777777" w:rsidR="00C06914" w:rsidRPr="00931575" w:rsidRDefault="00C06914" w:rsidP="0097410A">
            <w:pPr>
              <w:pStyle w:val="TAC"/>
            </w:pPr>
            <w:r w:rsidRPr="00931575">
              <w:rPr>
                <w:lang w:eastAsia="zh-CN"/>
              </w:rPr>
              <w:t>64QAM</w:t>
            </w:r>
          </w:p>
        </w:tc>
        <w:tc>
          <w:tcPr>
            <w:tcW w:w="1071" w:type="dxa"/>
          </w:tcPr>
          <w:p w14:paraId="5BF0B527" w14:textId="77777777" w:rsidR="00C06914" w:rsidRPr="00931575" w:rsidRDefault="00C06914" w:rsidP="0097410A">
            <w:pPr>
              <w:pStyle w:val="TAC"/>
            </w:pPr>
            <w:r w:rsidRPr="00931575">
              <w:rPr>
                <w:lang w:eastAsia="zh-CN"/>
              </w:rPr>
              <w:t>64QAM</w:t>
            </w:r>
          </w:p>
        </w:tc>
      </w:tr>
      <w:tr w:rsidR="00C06914" w:rsidRPr="00931575" w14:paraId="46C0ABFE" w14:textId="77777777" w:rsidTr="0097410A">
        <w:trPr>
          <w:cantSplit/>
          <w:jc w:val="center"/>
        </w:trPr>
        <w:tc>
          <w:tcPr>
            <w:tcW w:w="2421" w:type="dxa"/>
          </w:tcPr>
          <w:p w14:paraId="271F6E32" w14:textId="77777777" w:rsidR="00C06914" w:rsidRPr="00931575" w:rsidRDefault="00C06914" w:rsidP="0097410A">
            <w:pPr>
              <w:pStyle w:val="TAC"/>
            </w:pPr>
            <w:r w:rsidRPr="00931575">
              <w:t>Code rate</w:t>
            </w:r>
            <w:r w:rsidRPr="00931575">
              <w:rPr>
                <w:rFonts w:hint="eastAsia"/>
                <w:lang w:eastAsia="zh-CN"/>
              </w:rPr>
              <w:t xml:space="preserve"> (Note 2)</w:t>
            </w:r>
          </w:p>
        </w:tc>
        <w:tc>
          <w:tcPr>
            <w:tcW w:w="1070" w:type="dxa"/>
          </w:tcPr>
          <w:p w14:paraId="7BD332E0" w14:textId="77777777" w:rsidR="00C06914" w:rsidRPr="00931575" w:rsidRDefault="00C06914" w:rsidP="0097410A">
            <w:pPr>
              <w:pStyle w:val="TAC"/>
              <w:rPr>
                <w:lang w:eastAsia="zh-CN"/>
              </w:rPr>
            </w:pPr>
            <w:r w:rsidRPr="00931575">
              <w:rPr>
                <w:lang w:eastAsia="zh-CN"/>
              </w:rPr>
              <w:t>567/1024</w:t>
            </w:r>
          </w:p>
        </w:tc>
        <w:tc>
          <w:tcPr>
            <w:tcW w:w="1071" w:type="dxa"/>
          </w:tcPr>
          <w:p w14:paraId="7053BCD9" w14:textId="77777777" w:rsidR="00C06914" w:rsidRPr="00931575" w:rsidRDefault="00C06914" w:rsidP="0097410A">
            <w:pPr>
              <w:pStyle w:val="TAC"/>
              <w:rPr>
                <w:lang w:eastAsia="zh-CN"/>
              </w:rPr>
            </w:pPr>
            <w:r w:rsidRPr="00931575">
              <w:rPr>
                <w:lang w:eastAsia="zh-CN"/>
              </w:rPr>
              <w:t>567/1024</w:t>
            </w:r>
          </w:p>
        </w:tc>
        <w:tc>
          <w:tcPr>
            <w:tcW w:w="1070" w:type="dxa"/>
          </w:tcPr>
          <w:p w14:paraId="5780CC3D" w14:textId="77777777" w:rsidR="00C06914" w:rsidRPr="00931575" w:rsidRDefault="00C06914" w:rsidP="0097410A">
            <w:pPr>
              <w:pStyle w:val="TAC"/>
              <w:rPr>
                <w:lang w:eastAsia="zh-CN"/>
              </w:rPr>
            </w:pPr>
            <w:r w:rsidRPr="00931575">
              <w:rPr>
                <w:lang w:eastAsia="zh-CN"/>
              </w:rPr>
              <w:t>567/1024</w:t>
            </w:r>
          </w:p>
        </w:tc>
        <w:tc>
          <w:tcPr>
            <w:tcW w:w="1071" w:type="dxa"/>
          </w:tcPr>
          <w:p w14:paraId="0328204C" w14:textId="77777777" w:rsidR="00C06914" w:rsidRPr="00931575" w:rsidRDefault="00C06914" w:rsidP="0097410A">
            <w:pPr>
              <w:pStyle w:val="TAC"/>
              <w:rPr>
                <w:lang w:eastAsia="zh-CN"/>
              </w:rPr>
            </w:pPr>
            <w:r w:rsidRPr="00931575">
              <w:rPr>
                <w:lang w:eastAsia="zh-CN"/>
              </w:rPr>
              <w:t>567/1024</w:t>
            </w:r>
          </w:p>
        </w:tc>
        <w:tc>
          <w:tcPr>
            <w:tcW w:w="1070" w:type="dxa"/>
          </w:tcPr>
          <w:p w14:paraId="356BB8CF" w14:textId="77777777" w:rsidR="00C06914" w:rsidRPr="00931575" w:rsidRDefault="00C06914" w:rsidP="0097410A">
            <w:pPr>
              <w:pStyle w:val="TAC"/>
              <w:rPr>
                <w:lang w:eastAsia="zh-CN"/>
              </w:rPr>
            </w:pPr>
            <w:r w:rsidRPr="00931575">
              <w:rPr>
                <w:lang w:eastAsia="zh-CN"/>
              </w:rPr>
              <w:t>567/1024</w:t>
            </w:r>
          </w:p>
        </w:tc>
        <w:tc>
          <w:tcPr>
            <w:tcW w:w="1071" w:type="dxa"/>
          </w:tcPr>
          <w:p w14:paraId="009DB5B2" w14:textId="77777777" w:rsidR="00C06914" w:rsidRPr="00931575" w:rsidRDefault="00C06914" w:rsidP="0097410A">
            <w:pPr>
              <w:pStyle w:val="TAC"/>
              <w:rPr>
                <w:lang w:eastAsia="zh-CN"/>
              </w:rPr>
            </w:pPr>
            <w:r w:rsidRPr="00931575">
              <w:rPr>
                <w:lang w:eastAsia="zh-CN"/>
              </w:rPr>
              <w:t>567/1024</w:t>
            </w:r>
          </w:p>
        </w:tc>
        <w:tc>
          <w:tcPr>
            <w:tcW w:w="1071" w:type="dxa"/>
          </w:tcPr>
          <w:p w14:paraId="3D5025A3" w14:textId="77777777" w:rsidR="00C06914" w:rsidRPr="00931575" w:rsidRDefault="00C06914" w:rsidP="0097410A">
            <w:pPr>
              <w:pStyle w:val="TAC"/>
              <w:rPr>
                <w:lang w:eastAsia="zh-CN"/>
              </w:rPr>
            </w:pPr>
            <w:r w:rsidRPr="00931575">
              <w:rPr>
                <w:lang w:eastAsia="zh-CN"/>
              </w:rPr>
              <w:t>567/1024</w:t>
            </w:r>
          </w:p>
        </w:tc>
      </w:tr>
      <w:tr w:rsidR="00C06914" w:rsidRPr="00931575" w14:paraId="1E11ED31" w14:textId="77777777" w:rsidTr="0097410A">
        <w:trPr>
          <w:cantSplit/>
          <w:jc w:val="center"/>
        </w:trPr>
        <w:tc>
          <w:tcPr>
            <w:tcW w:w="2421" w:type="dxa"/>
          </w:tcPr>
          <w:p w14:paraId="6893030B" w14:textId="77777777" w:rsidR="00C06914" w:rsidRPr="00931575" w:rsidRDefault="00C06914" w:rsidP="0097410A">
            <w:pPr>
              <w:pStyle w:val="TAC"/>
            </w:pPr>
            <w:r w:rsidRPr="00931575">
              <w:t>Payload size (bits)</w:t>
            </w:r>
          </w:p>
        </w:tc>
        <w:tc>
          <w:tcPr>
            <w:tcW w:w="1070" w:type="dxa"/>
          </w:tcPr>
          <w:p w14:paraId="6AE899AE" w14:textId="77777777" w:rsidR="00C06914" w:rsidRPr="00931575" w:rsidRDefault="00C06914" w:rsidP="0097410A">
            <w:pPr>
              <w:pStyle w:val="TAC"/>
              <w:rPr>
                <w:lang w:eastAsia="zh-CN"/>
              </w:rPr>
            </w:pPr>
            <w:r w:rsidRPr="00931575">
              <w:rPr>
                <w:rFonts w:hint="eastAsia"/>
                <w:lang w:eastAsia="zh-CN"/>
              </w:rPr>
              <w:t>12040</w:t>
            </w:r>
          </w:p>
        </w:tc>
        <w:tc>
          <w:tcPr>
            <w:tcW w:w="1071" w:type="dxa"/>
          </w:tcPr>
          <w:p w14:paraId="785C9C7F" w14:textId="77777777" w:rsidR="00C06914" w:rsidRPr="00931575" w:rsidRDefault="00C06914" w:rsidP="0097410A">
            <w:pPr>
              <w:pStyle w:val="TAC"/>
              <w:rPr>
                <w:lang w:eastAsia="zh-CN"/>
              </w:rPr>
            </w:pPr>
            <w:r w:rsidRPr="00931575">
              <w:rPr>
                <w:lang w:eastAsia="zh-CN"/>
              </w:rPr>
              <w:t>25104</w:t>
            </w:r>
          </w:p>
        </w:tc>
        <w:tc>
          <w:tcPr>
            <w:tcW w:w="1070" w:type="dxa"/>
          </w:tcPr>
          <w:p w14:paraId="13ECB0BF" w14:textId="77777777" w:rsidR="00C06914" w:rsidRPr="00931575" w:rsidRDefault="00C06914" w:rsidP="0097410A">
            <w:pPr>
              <w:pStyle w:val="TAC"/>
              <w:rPr>
                <w:lang w:eastAsia="zh-CN"/>
              </w:rPr>
            </w:pPr>
            <w:r w:rsidRPr="00931575">
              <w:rPr>
                <w:lang w:eastAsia="zh-CN"/>
              </w:rPr>
              <w:t>50184</w:t>
            </w:r>
          </w:p>
        </w:tc>
        <w:tc>
          <w:tcPr>
            <w:tcW w:w="1071" w:type="dxa"/>
          </w:tcPr>
          <w:p w14:paraId="7A45458F" w14:textId="77777777" w:rsidR="00C06914" w:rsidRPr="00931575" w:rsidRDefault="00C06914" w:rsidP="0097410A">
            <w:pPr>
              <w:pStyle w:val="TAC"/>
              <w:rPr>
                <w:lang w:eastAsia="zh-CN"/>
              </w:rPr>
            </w:pPr>
            <w:r w:rsidRPr="00931575">
              <w:rPr>
                <w:lang w:eastAsia="zh-CN"/>
              </w:rPr>
              <w:t>11528</w:t>
            </w:r>
          </w:p>
        </w:tc>
        <w:tc>
          <w:tcPr>
            <w:tcW w:w="1070" w:type="dxa"/>
          </w:tcPr>
          <w:p w14:paraId="4E8A654D" w14:textId="77777777" w:rsidR="00C06914" w:rsidRPr="00931575" w:rsidRDefault="00C06914" w:rsidP="0097410A">
            <w:pPr>
              <w:pStyle w:val="TAC"/>
              <w:rPr>
                <w:lang w:eastAsia="zh-CN"/>
              </w:rPr>
            </w:pPr>
            <w:r w:rsidRPr="00931575">
              <w:rPr>
                <w:lang w:eastAsia="zh-CN"/>
              </w:rPr>
              <w:t>24576</w:t>
            </w:r>
          </w:p>
        </w:tc>
        <w:tc>
          <w:tcPr>
            <w:tcW w:w="1071" w:type="dxa"/>
          </w:tcPr>
          <w:p w14:paraId="2E5D199C" w14:textId="77777777" w:rsidR="00C06914" w:rsidRPr="00931575" w:rsidRDefault="00C06914" w:rsidP="0097410A">
            <w:pPr>
              <w:pStyle w:val="TAC"/>
              <w:rPr>
                <w:lang w:eastAsia="zh-CN"/>
              </w:rPr>
            </w:pPr>
            <w:r w:rsidRPr="00931575">
              <w:rPr>
                <w:lang w:eastAsia="zh-CN"/>
              </w:rPr>
              <w:t>50184</w:t>
            </w:r>
          </w:p>
        </w:tc>
        <w:tc>
          <w:tcPr>
            <w:tcW w:w="1071" w:type="dxa"/>
          </w:tcPr>
          <w:p w14:paraId="44AC38F5" w14:textId="77777777" w:rsidR="00C06914" w:rsidRPr="00931575" w:rsidRDefault="00C06914" w:rsidP="0097410A">
            <w:pPr>
              <w:pStyle w:val="TAC"/>
              <w:rPr>
                <w:lang w:eastAsia="zh-CN"/>
              </w:rPr>
            </w:pPr>
            <w:r w:rsidRPr="00931575">
              <w:rPr>
                <w:lang w:eastAsia="zh-CN"/>
              </w:rPr>
              <w:t>131176</w:t>
            </w:r>
          </w:p>
        </w:tc>
      </w:tr>
      <w:tr w:rsidR="00C06914" w:rsidRPr="00931575" w14:paraId="5A3199B8" w14:textId="77777777" w:rsidTr="0097410A">
        <w:trPr>
          <w:cantSplit/>
          <w:jc w:val="center"/>
        </w:trPr>
        <w:tc>
          <w:tcPr>
            <w:tcW w:w="2421" w:type="dxa"/>
          </w:tcPr>
          <w:p w14:paraId="30C530A4" w14:textId="77777777" w:rsidR="00C06914" w:rsidRPr="00931575" w:rsidRDefault="00C06914" w:rsidP="0097410A">
            <w:pPr>
              <w:pStyle w:val="TAC"/>
            </w:pPr>
            <w:r w:rsidRPr="00931575">
              <w:t>Transport block CRC (bits)</w:t>
            </w:r>
          </w:p>
        </w:tc>
        <w:tc>
          <w:tcPr>
            <w:tcW w:w="1070" w:type="dxa"/>
          </w:tcPr>
          <w:p w14:paraId="17E7D421" w14:textId="77777777" w:rsidR="00C06914" w:rsidRPr="00931575" w:rsidRDefault="00C06914" w:rsidP="0097410A">
            <w:pPr>
              <w:pStyle w:val="TAC"/>
              <w:rPr>
                <w:lang w:eastAsia="zh-CN"/>
              </w:rPr>
            </w:pPr>
            <w:r w:rsidRPr="00931575">
              <w:rPr>
                <w:lang w:eastAsia="zh-CN"/>
              </w:rPr>
              <w:t>24</w:t>
            </w:r>
          </w:p>
        </w:tc>
        <w:tc>
          <w:tcPr>
            <w:tcW w:w="1071" w:type="dxa"/>
          </w:tcPr>
          <w:p w14:paraId="33C1B395" w14:textId="77777777" w:rsidR="00C06914" w:rsidRPr="00931575" w:rsidRDefault="00C06914" w:rsidP="0097410A">
            <w:pPr>
              <w:pStyle w:val="TAC"/>
              <w:rPr>
                <w:lang w:eastAsia="zh-CN"/>
              </w:rPr>
            </w:pPr>
            <w:r w:rsidRPr="00931575">
              <w:rPr>
                <w:lang w:eastAsia="zh-CN"/>
              </w:rPr>
              <w:t>24</w:t>
            </w:r>
          </w:p>
        </w:tc>
        <w:tc>
          <w:tcPr>
            <w:tcW w:w="1070" w:type="dxa"/>
          </w:tcPr>
          <w:p w14:paraId="29131A72" w14:textId="77777777" w:rsidR="00C06914" w:rsidRPr="00931575" w:rsidRDefault="00C06914" w:rsidP="0097410A">
            <w:pPr>
              <w:pStyle w:val="TAC"/>
              <w:rPr>
                <w:lang w:eastAsia="zh-CN"/>
              </w:rPr>
            </w:pPr>
            <w:r w:rsidRPr="00931575">
              <w:rPr>
                <w:lang w:eastAsia="zh-CN"/>
              </w:rPr>
              <w:t>24</w:t>
            </w:r>
          </w:p>
        </w:tc>
        <w:tc>
          <w:tcPr>
            <w:tcW w:w="1071" w:type="dxa"/>
          </w:tcPr>
          <w:p w14:paraId="5CEA4D8C" w14:textId="77777777" w:rsidR="00C06914" w:rsidRPr="00931575" w:rsidRDefault="00C06914" w:rsidP="0097410A">
            <w:pPr>
              <w:pStyle w:val="TAC"/>
              <w:rPr>
                <w:lang w:eastAsia="zh-CN"/>
              </w:rPr>
            </w:pPr>
            <w:r w:rsidRPr="00931575">
              <w:rPr>
                <w:lang w:eastAsia="zh-CN"/>
              </w:rPr>
              <w:t>24</w:t>
            </w:r>
          </w:p>
        </w:tc>
        <w:tc>
          <w:tcPr>
            <w:tcW w:w="1070" w:type="dxa"/>
          </w:tcPr>
          <w:p w14:paraId="23ADCE4D" w14:textId="77777777" w:rsidR="00C06914" w:rsidRPr="00931575" w:rsidRDefault="00C06914" w:rsidP="0097410A">
            <w:pPr>
              <w:pStyle w:val="TAC"/>
              <w:rPr>
                <w:lang w:eastAsia="zh-CN"/>
              </w:rPr>
            </w:pPr>
            <w:r w:rsidRPr="00931575">
              <w:rPr>
                <w:lang w:eastAsia="zh-CN"/>
              </w:rPr>
              <w:t>24</w:t>
            </w:r>
          </w:p>
        </w:tc>
        <w:tc>
          <w:tcPr>
            <w:tcW w:w="1071" w:type="dxa"/>
          </w:tcPr>
          <w:p w14:paraId="5DD01CAA" w14:textId="77777777" w:rsidR="00C06914" w:rsidRPr="00931575" w:rsidRDefault="00C06914" w:rsidP="0097410A">
            <w:pPr>
              <w:pStyle w:val="TAC"/>
              <w:rPr>
                <w:lang w:eastAsia="zh-CN"/>
              </w:rPr>
            </w:pPr>
            <w:r w:rsidRPr="00931575">
              <w:rPr>
                <w:lang w:eastAsia="zh-CN"/>
              </w:rPr>
              <w:t>24</w:t>
            </w:r>
          </w:p>
        </w:tc>
        <w:tc>
          <w:tcPr>
            <w:tcW w:w="1071" w:type="dxa"/>
          </w:tcPr>
          <w:p w14:paraId="13E8848C" w14:textId="77777777" w:rsidR="00C06914" w:rsidRPr="00931575" w:rsidRDefault="00C06914" w:rsidP="0097410A">
            <w:pPr>
              <w:pStyle w:val="TAC"/>
              <w:rPr>
                <w:lang w:eastAsia="zh-CN"/>
              </w:rPr>
            </w:pPr>
            <w:r w:rsidRPr="00931575">
              <w:rPr>
                <w:lang w:eastAsia="zh-CN"/>
              </w:rPr>
              <w:t>24</w:t>
            </w:r>
          </w:p>
        </w:tc>
      </w:tr>
      <w:tr w:rsidR="00C06914" w:rsidRPr="00931575" w14:paraId="51BFA1C7" w14:textId="77777777" w:rsidTr="0097410A">
        <w:trPr>
          <w:cantSplit/>
          <w:jc w:val="center"/>
        </w:trPr>
        <w:tc>
          <w:tcPr>
            <w:tcW w:w="2421" w:type="dxa"/>
          </w:tcPr>
          <w:p w14:paraId="3BE2FDC9" w14:textId="77777777" w:rsidR="00C06914" w:rsidRPr="00931575" w:rsidRDefault="00C06914" w:rsidP="0097410A">
            <w:pPr>
              <w:pStyle w:val="TAC"/>
            </w:pPr>
            <w:r w:rsidRPr="00931575">
              <w:t>Code block CRC size (bits)</w:t>
            </w:r>
          </w:p>
        </w:tc>
        <w:tc>
          <w:tcPr>
            <w:tcW w:w="1070" w:type="dxa"/>
          </w:tcPr>
          <w:p w14:paraId="0E2EEEF9" w14:textId="77777777" w:rsidR="00C06914" w:rsidRPr="00931575" w:rsidRDefault="00C06914" w:rsidP="0097410A">
            <w:pPr>
              <w:pStyle w:val="TAC"/>
              <w:rPr>
                <w:lang w:eastAsia="zh-CN"/>
              </w:rPr>
            </w:pPr>
            <w:r w:rsidRPr="00931575">
              <w:rPr>
                <w:lang w:eastAsia="zh-CN"/>
              </w:rPr>
              <w:t>24</w:t>
            </w:r>
          </w:p>
        </w:tc>
        <w:tc>
          <w:tcPr>
            <w:tcW w:w="1071" w:type="dxa"/>
          </w:tcPr>
          <w:p w14:paraId="39928FF6" w14:textId="77777777" w:rsidR="00C06914" w:rsidRPr="00931575" w:rsidRDefault="00C06914" w:rsidP="0097410A">
            <w:pPr>
              <w:pStyle w:val="TAC"/>
              <w:rPr>
                <w:lang w:eastAsia="zh-CN"/>
              </w:rPr>
            </w:pPr>
            <w:r w:rsidRPr="00931575">
              <w:rPr>
                <w:lang w:eastAsia="zh-CN"/>
              </w:rPr>
              <w:t>24</w:t>
            </w:r>
          </w:p>
        </w:tc>
        <w:tc>
          <w:tcPr>
            <w:tcW w:w="1070" w:type="dxa"/>
          </w:tcPr>
          <w:p w14:paraId="46A9B179" w14:textId="77777777" w:rsidR="00C06914" w:rsidRPr="00931575" w:rsidRDefault="00C06914" w:rsidP="0097410A">
            <w:pPr>
              <w:pStyle w:val="TAC"/>
              <w:rPr>
                <w:lang w:eastAsia="zh-CN"/>
              </w:rPr>
            </w:pPr>
            <w:r w:rsidRPr="00931575">
              <w:rPr>
                <w:lang w:eastAsia="zh-CN"/>
              </w:rPr>
              <w:t>24</w:t>
            </w:r>
          </w:p>
        </w:tc>
        <w:tc>
          <w:tcPr>
            <w:tcW w:w="1071" w:type="dxa"/>
          </w:tcPr>
          <w:p w14:paraId="770A5861" w14:textId="77777777" w:rsidR="00C06914" w:rsidRPr="00931575" w:rsidRDefault="00C06914" w:rsidP="0097410A">
            <w:pPr>
              <w:pStyle w:val="TAC"/>
              <w:rPr>
                <w:lang w:eastAsia="zh-CN"/>
              </w:rPr>
            </w:pPr>
            <w:r w:rsidRPr="00931575">
              <w:rPr>
                <w:lang w:eastAsia="zh-CN"/>
              </w:rPr>
              <w:t>24</w:t>
            </w:r>
          </w:p>
        </w:tc>
        <w:tc>
          <w:tcPr>
            <w:tcW w:w="1070" w:type="dxa"/>
          </w:tcPr>
          <w:p w14:paraId="62ED70E1" w14:textId="77777777" w:rsidR="00C06914" w:rsidRPr="00931575" w:rsidRDefault="00C06914" w:rsidP="0097410A">
            <w:pPr>
              <w:pStyle w:val="TAC"/>
              <w:rPr>
                <w:lang w:eastAsia="zh-CN"/>
              </w:rPr>
            </w:pPr>
            <w:r w:rsidRPr="00931575">
              <w:rPr>
                <w:lang w:eastAsia="zh-CN"/>
              </w:rPr>
              <w:t>24</w:t>
            </w:r>
          </w:p>
        </w:tc>
        <w:tc>
          <w:tcPr>
            <w:tcW w:w="1071" w:type="dxa"/>
          </w:tcPr>
          <w:p w14:paraId="4A105A74" w14:textId="77777777" w:rsidR="00C06914" w:rsidRPr="00931575" w:rsidRDefault="00C06914" w:rsidP="0097410A">
            <w:pPr>
              <w:pStyle w:val="TAC"/>
              <w:rPr>
                <w:lang w:eastAsia="zh-CN"/>
              </w:rPr>
            </w:pPr>
            <w:r w:rsidRPr="00931575">
              <w:rPr>
                <w:lang w:eastAsia="zh-CN"/>
              </w:rPr>
              <w:t>24</w:t>
            </w:r>
          </w:p>
        </w:tc>
        <w:tc>
          <w:tcPr>
            <w:tcW w:w="1071" w:type="dxa"/>
          </w:tcPr>
          <w:p w14:paraId="706AF180" w14:textId="77777777" w:rsidR="00C06914" w:rsidRPr="00931575" w:rsidRDefault="00C06914" w:rsidP="0097410A">
            <w:pPr>
              <w:pStyle w:val="TAC"/>
              <w:rPr>
                <w:lang w:eastAsia="zh-CN"/>
              </w:rPr>
            </w:pPr>
            <w:r w:rsidRPr="00931575">
              <w:rPr>
                <w:lang w:eastAsia="zh-CN"/>
              </w:rPr>
              <w:t>24</w:t>
            </w:r>
          </w:p>
        </w:tc>
      </w:tr>
      <w:tr w:rsidR="00C06914" w:rsidRPr="00931575" w14:paraId="7D366505" w14:textId="77777777" w:rsidTr="0097410A">
        <w:trPr>
          <w:cantSplit/>
          <w:jc w:val="center"/>
        </w:trPr>
        <w:tc>
          <w:tcPr>
            <w:tcW w:w="2421" w:type="dxa"/>
          </w:tcPr>
          <w:p w14:paraId="3FAE26E2" w14:textId="77777777" w:rsidR="00C06914" w:rsidRPr="00931575" w:rsidRDefault="00C06914" w:rsidP="0097410A">
            <w:pPr>
              <w:pStyle w:val="TAC"/>
            </w:pPr>
            <w:r w:rsidRPr="00931575">
              <w:t>Number of code blocks - C</w:t>
            </w:r>
          </w:p>
        </w:tc>
        <w:tc>
          <w:tcPr>
            <w:tcW w:w="1070" w:type="dxa"/>
          </w:tcPr>
          <w:p w14:paraId="171692E8" w14:textId="77777777" w:rsidR="00C06914" w:rsidRPr="00931575" w:rsidRDefault="00C06914" w:rsidP="0097410A">
            <w:pPr>
              <w:pStyle w:val="TAC"/>
              <w:rPr>
                <w:lang w:eastAsia="zh-CN"/>
              </w:rPr>
            </w:pPr>
            <w:r w:rsidRPr="00931575">
              <w:rPr>
                <w:lang w:eastAsia="zh-CN"/>
              </w:rPr>
              <w:t>2</w:t>
            </w:r>
          </w:p>
        </w:tc>
        <w:tc>
          <w:tcPr>
            <w:tcW w:w="1071" w:type="dxa"/>
          </w:tcPr>
          <w:p w14:paraId="580E89D9" w14:textId="77777777" w:rsidR="00C06914" w:rsidRPr="00931575" w:rsidRDefault="00C06914" w:rsidP="0097410A">
            <w:pPr>
              <w:pStyle w:val="TAC"/>
              <w:rPr>
                <w:lang w:eastAsia="zh-CN"/>
              </w:rPr>
            </w:pPr>
            <w:r w:rsidRPr="00931575">
              <w:rPr>
                <w:lang w:eastAsia="zh-CN"/>
              </w:rPr>
              <w:t>3</w:t>
            </w:r>
          </w:p>
        </w:tc>
        <w:tc>
          <w:tcPr>
            <w:tcW w:w="1070" w:type="dxa"/>
          </w:tcPr>
          <w:p w14:paraId="40CB332E" w14:textId="77777777" w:rsidR="00C06914" w:rsidRPr="00931575" w:rsidRDefault="00C06914" w:rsidP="0097410A">
            <w:pPr>
              <w:pStyle w:val="TAC"/>
              <w:rPr>
                <w:lang w:eastAsia="zh-CN"/>
              </w:rPr>
            </w:pPr>
            <w:r w:rsidRPr="00931575">
              <w:rPr>
                <w:lang w:eastAsia="zh-CN"/>
              </w:rPr>
              <w:t>6</w:t>
            </w:r>
          </w:p>
        </w:tc>
        <w:tc>
          <w:tcPr>
            <w:tcW w:w="1071" w:type="dxa"/>
          </w:tcPr>
          <w:p w14:paraId="4E775463" w14:textId="77777777" w:rsidR="00C06914" w:rsidRPr="00931575" w:rsidRDefault="00C06914" w:rsidP="0097410A">
            <w:pPr>
              <w:pStyle w:val="TAC"/>
              <w:rPr>
                <w:lang w:eastAsia="zh-CN"/>
              </w:rPr>
            </w:pPr>
            <w:r w:rsidRPr="00931575">
              <w:rPr>
                <w:lang w:eastAsia="zh-CN"/>
              </w:rPr>
              <w:t>2</w:t>
            </w:r>
          </w:p>
        </w:tc>
        <w:tc>
          <w:tcPr>
            <w:tcW w:w="1070" w:type="dxa"/>
          </w:tcPr>
          <w:p w14:paraId="52ED2A4A" w14:textId="77777777" w:rsidR="00C06914" w:rsidRPr="00931575" w:rsidRDefault="00C06914" w:rsidP="0097410A">
            <w:pPr>
              <w:pStyle w:val="TAC"/>
              <w:rPr>
                <w:lang w:eastAsia="zh-CN"/>
              </w:rPr>
            </w:pPr>
            <w:r w:rsidRPr="00931575">
              <w:rPr>
                <w:lang w:eastAsia="zh-CN"/>
              </w:rPr>
              <w:t>3</w:t>
            </w:r>
          </w:p>
        </w:tc>
        <w:tc>
          <w:tcPr>
            <w:tcW w:w="1071" w:type="dxa"/>
          </w:tcPr>
          <w:p w14:paraId="6F7C27EE" w14:textId="77777777" w:rsidR="00C06914" w:rsidRPr="00931575" w:rsidRDefault="00C06914" w:rsidP="0097410A">
            <w:pPr>
              <w:pStyle w:val="TAC"/>
              <w:rPr>
                <w:lang w:eastAsia="zh-CN"/>
              </w:rPr>
            </w:pPr>
            <w:r w:rsidRPr="00931575">
              <w:rPr>
                <w:lang w:eastAsia="zh-CN"/>
              </w:rPr>
              <w:t>6</w:t>
            </w:r>
          </w:p>
        </w:tc>
        <w:tc>
          <w:tcPr>
            <w:tcW w:w="1071" w:type="dxa"/>
          </w:tcPr>
          <w:p w14:paraId="0914C781" w14:textId="77777777" w:rsidR="00C06914" w:rsidRPr="00931575" w:rsidRDefault="00C06914" w:rsidP="0097410A">
            <w:pPr>
              <w:pStyle w:val="TAC"/>
              <w:rPr>
                <w:lang w:eastAsia="zh-CN"/>
              </w:rPr>
            </w:pPr>
            <w:r w:rsidRPr="00931575">
              <w:rPr>
                <w:lang w:eastAsia="zh-CN"/>
              </w:rPr>
              <w:t>16</w:t>
            </w:r>
          </w:p>
        </w:tc>
      </w:tr>
      <w:tr w:rsidR="00C06914" w:rsidRPr="00931575" w14:paraId="2CDD8833" w14:textId="77777777" w:rsidTr="0097410A">
        <w:trPr>
          <w:cantSplit/>
          <w:jc w:val="center"/>
        </w:trPr>
        <w:tc>
          <w:tcPr>
            <w:tcW w:w="2421" w:type="dxa"/>
          </w:tcPr>
          <w:p w14:paraId="2ACE63C2" w14:textId="77777777" w:rsidR="00C06914" w:rsidRPr="00931575" w:rsidRDefault="00C06914" w:rsidP="0097410A">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4AD5D587" w14:textId="77777777" w:rsidR="00C06914" w:rsidRPr="00931575" w:rsidRDefault="00C06914" w:rsidP="0097410A">
            <w:pPr>
              <w:pStyle w:val="TAC"/>
              <w:rPr>
                <w:lang w:eastAsia="zh-CN"/>
              </w:rPr>
            </w:pPr>
            <w:r w:rsidRPr="00931575">
              <w:t>6056</w:t>
            </w:r>
          </w:p>
        </w:tc>
        <w:tc>
          <w:tcPr>
            <w:tcW w:w="1071" w:type="dxa"/>
          </w:tcPr>
          <w:p w14:paraId="086D83E6" w14:textId="77777777" w:rsidR="00C06914" w:rsidRPr="00931575" w:rsidRDefault="00C06914" w:rsidP="0097410A">
            <w:pPr>
              <w:pStyle w:val="TAC"/>
              <w:rPr>
                <w:lang w:eastAsia="zh-CN"/>
              </w:rPr>
            </w:pPr>
            <w:r w:rsidRPr="00931575">
              <w:t>8400</w:t>
            </w:r>
          </w:p>
        </w:tc>
        <w:tc>
          <w:tcPr>
            <w:tcW w:w="1070" w:type="dxa"/>
          </w:tcPr>
          <w:p w14:paraId="6C69B896" w14:textId="77777777" w:rsidR="00C06914" w:rsidRPr="00931575" w:rsidRDefault="00C06914" w:rsidP="0097410A">
            <w:pPr>
              <w:pStyle w:val="TAC"/>
              <w:rPr>
                <w:lang w:eastAsia="zh-CN"/>
              </w:rPr>
            </w:pPr>
            <w:r w:rsidRPr="00931575">
              <w:t>8392</w:t>
            </w:r>
          </w:p>
        </w:tc>
        <w:tc>
          <w:tcPr>
            <w:tcW w:w="1071" w:type="dxa"/>
          </w:tcPr>
          <w:p w14:paraId="2EDB4EE0" w14:textId="77777777" w:rsidR="00C06914" w:rsidRPr="00931575" w:rsidRDefault="00C06914" w:rsidP="0097410A">
            <w:pPr>
              <w:pStyle w:val="TAC"/>
              <w:rPr>
                <w:lang w:eastAsia="zh-CN"/>
              </w:rPr>
            </w:pPr>
            <w:r w:rsidRPr="00931575">
              <w:t>5800</w:t>
            </w:r>
          </w:p>
        </w:tc>
        <w:tc>
          <w:tcPr>
            <w:tcW w:w="1070" w:type="dxa"/>
          </w:tcPr>
          <w:p w14:paraId="2E6DAEEF" w14:textId="77777777" w:rsidR="00C06914" w:rsidRPr="00931575" w:rsidRDefault="00C06914" w:rsidP="0097410A">
            <w:pPr>
              <w:pStyle w:val="TAC"/>
              <w:rPr>
                <w:lang w:eastAsia="zh-CN"/>
              </w:rPr>
            </w:pPr>
            <w:r w:rsidRPr="00931575">
              <w:t>8224</w:t>
            </w:r>
          </w:p>
        </w:tc>
        <w:tc>
          <w:tcPr>
            <w:tcW w:w="1071" w:type="dxa"/>
          </w:tcPr>
          <w:p w14:paraId="40DCCC35" w14:textId="77777777" w:rsidR="00C06914" w:rsidRPr="00931575" w:rsidRDefault="00C06914" w:rsidP="0097410A">
            <w:pPr>
              <w:pStyle w:val="TAC"/>
              <w:rPr>
                <w:lang w:eastAsia="zh-CN"/>
              </w:rPr>
            </w:pPr>
            <w:r w:rsidRPr="00931575">
              <w:t>8392</w:t>
            </w:r>
          </w:p>
        </w:tc>
        <w:tc>
          <w:tcPr>
            <w:tcW w:w="1071" w:type="dxa"/>
          </w:tcPr>
          <w:p w14:paraId="7192EEBC" w14:textId="77777777" w:rsidR="00C06914" w:rsidRPr="00931575" w:rsidRDefault="00C06914" w:rsidP="0097410A">
            <w:pPr>
              <w:pStyle w:val="TAC"/>
              <w:rPr>
                <w:lang w:eastAsia="zh-CN"/>
              </w:rPr>
            </w:pPr>
            <w:r w:rsidRPr="00931575">
              <w:t>8224</w:t>
            </w:r>
          </w:p>
        </w:tc>
      </w:tr>
      <w:tr w:rsidR="00C06914" w:rsidRPr="00931575" w14:paraId="5FF5524E" w14:textId="77777777" w:rsidTr="0097410A">
        <w:trPr>
          <w:cantSplit/>
          <w:jc w:val="center"/>
        </w:trPr>
        <w:tc>
          <w:tcPr>
            <w:tcW w:w="2421" w:type="dxa"/>
          </w:tcPr>
          <w:p w14:paraId="49BEE791" w14:textId="77777777" w:rsidR="00C06914" w:rsidRPr="00931575" w:rsidRDefault="00C06914" w:rsidP="0097410A">
            <w:pPr>
              <w:pStyle w:val="TAC"/>
              <w:rPr>
                <w:lang w:eastAsia="zh-CN"/>
              </w:rPr>
            </w:pPr>
            <w:r w:rsidRPr="00931575">
              <w:t xml:space="preserve">Total number of bits per </w:t>
            </w:r>
            <w:r w:rsidRPr="00931575">
              <w:rPr>
                <w:lang w:eastAsia="zh-CN"/>
              </w:rPr>
              <w:t>slot</w:t>
            </w:r>
          </w:p>
        </w:tc>
        <w:tc>
          <w:tcPr>
            <w:tcW w:w="1070" w:type="dxa"/>
          </w:tcPr>
          <w:p w14:paraId="3BC673C0" w14:textId="77777777" w:rsidR="00C06914" w:rsidRPr="00931575" w:rsidRDefault="00C06914" w:rsidP="0097410A">
            <w:pPr>
              <w:pStyle w:val="TAC"/>
              <w:rPr>
                <w:lang w:eastAsia="zh-CN"/>
              </w:rPr>
            </w:pPr>
            <w:r w:rsidRPr="00931575">
              <w:rPr>
                <w:rFonts w:hint="eastAsia"/>
                <w:lang w:eastAsia="zh-CN"/>
              </w:rPr>
              <w:t>21600</w:t>
            </w:r>
          </w:p>
        </w:tc>
        <w:tc>
          <w:tcPr>
            <w:tcW w:w="1071" w:type="dxa"/>
          </w:tcPr>
          <w:p w14:paraId="475370EE" w14:textId="77777777" w:rsidR="00C06914" w:rsidRPr="00931575" w:rsidRDefault="00C06914" w:rsidP="0097410A">
            <w:pPr>
              <w:pStyle w:val="TAC"/>
              <w:rPr>
                <w:lang w:eastAsia="zh-CN"/>
              </w:rPr>
            </w:pPr>
            <w:r w:rsidRPr="00931575">
              <w:rPr>
                <w:rFonts w:hint="eastAsia"/>
                <w:lang w:eastAsia="zh-CN"/>
              </w:rPr>
              <w:t>44928</w:t>
            </w:r>
          </w:p>
        </w:tc>
        <w:tc>
          <w:tcPr>
            <w:tcW w:w="1070" w:type="dxa"/>
          </w:tcPr>
          <w:p w14:paraId="67202EAE" w14:textId="77777777" w:rsidR="00C06914" w:rsidRPr="00931575" w:rsidRDefault="00C06914" w:rsidP="0097410A">
            <w:pPr>
              <w:pStyle w:val="TAC"/>
              <w:rPr>
                <w:lang w:eastAsia="zh-CN"/>
              </w:rPr>
            </w:pPr>
            <w:r w:rsidRPr="00931575">
              <w:rPr>
                <w:rFonts w:hint="eastAsia"/>
                <w:lang w:eastAsia="zh-CN"/>
              </w:rPr>
              <w:t>91584</w:t>
            </w:r>
          </w:p>
        </w:tc>
        <w:tc>
          <w:tcPr>
            <w:tcW w:w="1071" w:type="dxa"/>
          </w:tcPr>
          <w:p w14:paraId="58ABA958" w14:textId="77777777" w:rsidR="00C06914" w:rsidRPr="00931575" w:rsidRDefault="00C06914" w:rsidP="0097410A">
            <w:pPr>
              <w:pStyle w:val="TAC"/>
              <w:rPr>
                <w:lang w:eastAsia="zh-CN"/>
              </w:rPr>
            </w:pPr>
            <w:r w:rsidRPr="00931575">
              <w:rPr>
                <w:rFonts w:hint="eastAsia"/>
                <w:lang w:eastAsia="zh-CN"/>
              </w:rPr>
              <w:t>20736</w:t>
            </w:r>
          </w:p>
        </w:tc>
        <w:tc>
          <w:tcPr>
            <w:tcW w:w="1070" w:type="dxa"/>
          </w:tcPr>
          <w:p w14:paraId="4C8C7088" w14:textId="77777777" w:rsidR="00C06914" w:rsidRPr="00931575" w:rsidRDefault="00C06914" w:rsidP="0097410A">
            <w:pPr>
              <w:pStyle w:val="TAC"/>
              <w:rPr>
                <w:lang w:eastAsia="zh-CN"/>
              </w:rPr>
            </w:pPr>
            <w:r w:rsidRPr="00931575">
              <w:rPr>
                <w:rFonts w:hint="eastAsia"/>
                <w:lang w:eastAsia="zh-CN"/>
              </w:rPr>
              <w:t>44064</w:t>
            </w:r>
          </w:p>
        </w:tc>
        <w:tc>
          <w:tcPr>
            <w:tcW w:w="1071" w:type="dxa"/>
          </w:tcPr>
          <w:p w14:paraId="42C5E9E6" w14:textId="77777777" w:rsidR="00C06914" w:rsidRPr="00931575" w:rsidRDefault="00C06914" w:rsidP="0097410A">
            <w:pPr>
              <w:pStyle w:val="TAC"/>
              <w:rPr>
                <w:lang w:eastAsia="zh-CN"/>
              </w:rPr>
            </w:pPr>
            <w:r w:rsidRPr="00931575">
              <w:rPr>
                <w:rFonts w:hint="eastAsia"/>
                <w:lang w:eastAsia="zh-CN"/>
              </w:rPr>
              <w:t>91584</w:t>
            </w:r>
          </w:p>
        </w:tc>
        <w:tc>
          <w:tcPr>
            <w:tcW w:w="1071" w:type="dxa"/>
          </w:tcPr>
          <w:p w14:paraId="3DAAE3E3" w14:textId="77777777" w:rsidR="00C06914" w:rsidRPr="00931575" w:rsidRDefault="00C06914" w:rsidP="0097410A">
            <w:pPr>
              <w:pStyle w:val="TAC"/>
              <w:rPr>
                <w:lang w:eastAsia="zh-CN"/>
              </w:rPr>
            </w:pPr>
            <w:r w:rsidRPr="00931575">
              <w:rPr>
                <w:rFonts w:hint="eastAsia"/>
                <w:lang w:eastAsia="zh-CN"/>
              </w:rPr>
              <w:t>235872</w:t>
            </w:r>
          </w:p>
        </w:tc>
      </w:tr>
      <w:tr w:rsidR="00C06914" w:rsidRPr="00931575" w14:paraId="1C1158BF" w14:textId="77777777" w:rsidTr="0097410A">
        <w:trPr>
          <w:cantSplit/>
          <w:jc w:val="center"/>
        </w:trPr>
        <w:tc>
          <w:tcPr>
            <w:tcW w:w="2421" w:type="dxa"/>
          </w:tcPr>
          <w:p w14:paraId="6163682E" w14:textId="77777777" w:rsidR="00C06914" w:rsidRPr="00931575" w:rsidRDefault="00C06914" w:rsidP="0097410A">
            <w:pPr>
              <w:pStyle w:val="TAC"/>
              <w:rPr>
                <w:lang w:eastAsia="zh-CN"/>
              </w:rPr>
            </w:pPr>
            <w:r w:rsidRPr="00931575">
              <w:t xml:space="preserve">Total symbols per </w:t>
            </w:r>
            <w:r w:rsidRPr="00931575">
              <w:rPr>
                <w:lang w:eastAsia="zh-CN"/>
              </w:rPr>
              <w:t>slot</w:t>
            </w:r>
          </w:p>
        </w:tc>
        <w:tc>
          <w:tcPr>
            <w:tcW w:w="1070" w:type="dxa"/>
          </w:tcPr>
          <w:p w14:paraId="3DA0917D" w14:textId="77777777" w:rsidR="00C06914" w:rsidRPr="00931575" w:rsidRDefault="00C06914" w:rsidP="0097410A">
            <w:pPr>
              <w:pStyle w:val="TAC"/>
              <w:rPr>
                <w:lang w:eastAsia="zh-CN"/>
              </w:rPr>
            </w:pPr>
            <w:r w:rsidRPr="00931575">
              <w:rPr>
                <w:lang w:eastAsia="zh-CN"/>
              </w:rPr>
              <w:t>3600</w:t>
            </w:r>
          </w:p>
        </w:tc>
        <w:tc>
          <w:tcPr>
            <w:tcW w:w="1071" w:type="dxa"/>
          </w:tcPr>
          <w:p w14:paraId="53FA4E03" w14:textId="77777777" w:rsidR="00C06914" w:rsidRPr="00931575" w:rsidRDefault="00C06914" w:rsidP="0097410A">
            <w:pPr>
              <w:pStyle w:val="TAC"/>
              <w:rPr>
                <w:lang w:eastAsia="zh-CN"/>
              </w:rPr>
            </w:pPr>
            <w:r w:rsidRPr="00931575">
              <w:rPr>
                <w:lang w:eastAsia="zh-CN"/>
              </w:rPr>
              <w:t>7488</w:t>
            </w:r>
          </w:p>
        </w:tc>
        <w:tc>
          <w:tcPr>
            <w:tcW w:w="1070" w:type="dxa"/>
          </w:tcPr>
          <w:p w14:paraId="448FAE9E" w14:textId="77777777" w:rsidR="00C06914" w:rsidRPr="00931575" w:rsidRDefault="00C06914" w:rsidP="0097410A">
            <w:pPr>
              <w:pStyle w:val="TAC"/>
              <w:rPr>
                <w:lang w:eastAsia="zh-CN"/>
              </w:rPr>
            </w:pPr>
            <w:r w:rsidRPr="00931575">
              <w:rPr>
                <w:lang w:eastAsia="zh-CN"/>
              </w:rPr>
              <w:t>15264</w:t>
            </w:r>
          </w:p>
        </w:tc>
        <w:tc>
          <w:tcPr>
            <w:tcW w:w="1071" w:type="dxa"/>
          </w:tcPr>
          <w:p w14:paraId="572AC1F5" w14:textId="77777777" w:rsidR="00C06914" w:rsidRPr="00931575" w:rsidRDefault="00C06914" w:rsidP="0097410A">
            <w:pPr>
              <w:pStyle w:val="TAC"/>
              <w:rPr>
                <w:lang w:eastAsia="zh-CN"/>
              </w:rPr>
            </w:pPr>
            <w:r w:rsidRPr="00931575">
              <w:rPr>
                <w:lang w:eastAsia="zh-CN"/>
              </w:rPr>
              <w:t>3456</w:t>
            </w:r>
          </w:p>
        </w:tc>
        <w:tc>
          <w:tcPr>
            <w:tcW w:w="1070" w:type="dxa"/>
          </w:tcPr>
          <w:p w14:paraId="1E5FB6B0" w14:textId="77777777" w:rsidR="00C06914" w:rsidRPr="00931575" w:rsidRDefault="00C06914" w:rsidP="0097410A">
            <w:pPr>
              <w:pStyle w:val="TAC"/>
              <w:rPr>
                <w:lang w:eastAsia="zh-CN"/>
              </w:rPr>
            </w:pPr>
            <w:r w:rsidRPr="00931575">
              <w:rPr>
                <w:lang w:eastAsia="zh-CN"/>
              </w:rPr>
              <w:t>7344</w:t>
            </w:r>
          </w:p>
        </w:tc>
        <w:tc>
          <w:tcPr>
            <w:tcW w:w="1071" w:type="dxa"/>
          </w:tcPr>
          <w:p w14:paraId="58F039E1" w14:textId="77777777" w:rsidR="00C06914" w:rsidRPr="00931575" w:rsidRDefault="00C06914" w:rsidP="0097410A">
            <w:pPr>
              <w:pStyle w:val="TAC"/>
              <w:rPr>
                <w:lang w:eastAsia="zh-CN"/>
              </w:rPr>
            </w:pPr>
            <w:r w:rsidRPr="00931575">
              <w:rPr>
                <w:lang w:eastAsia="zh-CN"/>
              </w:rPr>
              <w:t>15264</w:t>
            </w:r>
          </w:p>
        </w:tc>
        <w:tc>
          <w:tcPr>
            <w:tcW w:w="1071" w:type="dxa"/>
          </w:tcPr>
          <w:p w14:paraId="12E95292" w14:textId="77777777" w:rsidR="00C06914" w:rsidRPr="00931575" w:rsidRDefault="00C06914" w:rsidP="0097410A">
            <w:pPr>
              <w:pStyle w:val="TAC"/>
              <w:rPr>
                <w:lang w:eastAsia="zh-CN"/>
              </w:rPr>
            </w:pPr>
            <w:r w:rsidRPr="00931575">
              <w:rPr>
                <w:lang w:eastAsia="zh-CN"/>
              </w:rPr>
              <w:t>39312</w:t>
            </w:r>
          </w:p>
        </w:tc>
      </w:tr>
      <w:tr w:rsidR="00C06914" w:rsidRPr="00931575" w14:paraId="0D331492" w14:textId="77777777" w:rsidTr="0097410A">
        <w:trPr>
          <w:cantSplit/>
          <w:jc w:val="center"/>
        </w:trPr>
        <w:tc>
          <w:tcPr>
            <w:tcW w:w="9915" w:type="dxa"/>
            <w:gridSpan w:val="8"/>
          </w:tcPr>
          <w:p w14:paraId="60866995" w14:textId="77777777" w:rsidR="00C06914" w:rsidRPr="00931575" w:rsidRDefault="00C06914" w:rsidP="0097410A">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w:t>
            </w:r>
            <w:r w:rsidRPr="00931575">
              <w:rPr>
                <w:rFonts w:hint="eastAsia"/>
              </w:rPr>
              <w:t xml:space="preserve"> </w:t>
            </w:r>
            <w:r w:rsidRPr="00931575">
              <w:rPr>
                <w:i/>
                <w:lang w:eastAsia="zh-CN"/>
              </w:rPr>
              <w:t>l</w:t>
            </w:r>
            <w:r w:rsidRPr="00931575">
              <w:rPr>
                <w:i/>
                <w:vertAlign w:val="subscript"/>
                <w:lang w:eastAsia="zh-CN"/>
              </w:rPr>
              <w:t xml:space="preserve">0 </w:t>
            </w:r>
            <w:r w:rsidRPr="00931575">
              <w:rPr>
                <w:rFonts w:hint="eastAsia"/>
              </w:rPr>
              <w:t>= 2</w:t>
            </w:r>
            <w:r w:rsidRPr="00931575">
              <w:t xml:space="preserve"> and</w:t>
            </w:r>
            <w:r w:rsidRPr="00931575">
              <w:rPr>
                <w:rFonts w:hint="eastAsia"/>
                <w:lang w:eastAsia="zh-CN"/>
              </w:rPr>
              <w:t xml:space="preserve"> </w:t>
            </w:r>
            <w:r w:rsidRPr="00931575">
              <w:rPr>
                <w:i/>
                <w:lang w:eastAsia="zh-CN"/>
              </w:rPr>
              <w:t xml:space="preserve">l </w:t>
            </w:r>
            <w:r w:rsidRPr="00931575">
              <w:rPr>
                <w:rFonts w:hint="eastAsia"/>
                <w:lang w:eastAsia="zh-CN"/>
              </w:rPr>
              <w:t>=</w:t>
            </w:r>
            <w:r w:rsidRPr="00931575">
              <w:rPr>
                <w:lang w:eastAsia="zh-CN"/>
              </w:rPr>
              <w:t xml:space="preserve"> </w:t>
            </w:r>
            <w:r w:rsidRPr="00931575">
              <w:rPr>
                <w:rFonts w:hint="eastAsia"/>
                <w:lang w:eastAsia="zh-CN"/>
              </w:rPr>
              <w:t>11</w:t>
            </w:r>
            <w:r w:rsidRPr="00931575">
              <w:rPr>
                <w:rFonts w:hint="eastAsia"/>
              </w:rPr>
              <w:t xml:space="preserve"> </w:t>
            </w:r>
            <w:r w:rsidRPr="00931575">
              <w:rPr>
                <w:rFonts w:hint="eastAsia"/>
                <w:lang w:eastAsia="zh-CN"/>
              </w:rPr>
              <w:t xml:space="preserve">for </w:t>
            </w:r>
            <w:r w:rsidRPr="00931575">
              <w:t>PUSCH mapping type A</w:t>
            </w:r>
            <w:r w:rsidRPr="00931575">
              <w:rPr>
                <w:rFonts w:hint="eastAsia"/>
                <w:lang w:eastAsia="zh-CN"/>
              </w:rPr>
              <w:t xml:space="preserve">,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10</w:t>
            </w:r>
            <w:r w:rsidRPr="00931575">
              <w:rPr>
                <w:rFonts w:hint="eastAsia"/>
              </w:rPr>
              <w:t xml:space="preserve"> </w:t>
            </w:r>
            <w:r w:rsidRPr="00931575">
              <w:rPr>
                <w:rFonts w:hint="eastAsia"/>
                <w:lang w:eastAsia="zh-CN"/>
              </w:rPr>
              <w:t xml:space="preserve">for </w:t>
            </w:r>
            <w:r w:rsidRPr="00931575">
              <w:t xml:space="preserve">PUSCH mapping type </w:t>
            </w:r>
            <w:r w:rsidRPr="00931575">
              <w:rPr>
                <w:rFonts w:hint="eastAsia"/>
                <w:lang w:eastAsia="zh-CN"/>
              </w:rPr>
              <w:t xml:space="preserve">B </w:t>
            </w:r>
            <w:r w:rsidRPr="00931575">
              <w:rPr>
                <w:rFonts w:hint="eastAsia"/>
              </w:rPr>
              <w:t xml:space="preserve">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1F8D5CF0" w14:textId="77777777" w:rsidR="00C06914" w:rsidRPr="00931575" w:rsidRDefault="00C06914" w:rsidP="0097410A">
            <w:pPr>
              <w:pStyle w:val="TAN"/>
              <w:rPr>
                <w:szCs w:val="18"/>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9].</w:t>
            </w:r>
          </w:p>
        </w:tc>
      </w:tr>
    </w:tbl>
    <w:p w14:paraId="7BA8CD0C" w14:textId="77777777" w:rsidR="00C06914" w:rsidRPr="00931575" w:rsidRDefault="00C06914" w:rsidP="00C06914">
      <w:pPr>
        <w:rPr>
          <w:noProof/>
          <w:lang w:eastAsia="zh-CN"/>
        </w:rPr>
      </w:pPr>
    </w:p>
    <w:p w14:paraId="15CF456A" w14:textId="77777777" w:rsidR="00C06914" w:rsidRPr="00931575" w:rsidRDefault="00C06914" w:rsidP="00C06914">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w:t>
      </w:r>
      <w:r w:rsidRPr="00931575">
        <w:rPr>
          <w:rFonts w:hint="eastAsia"/>
          <w:lang w:eastAsia="zh-CN"/>
        </w:rPr>
        <w:t>3</w:t>
      </w:r>
      <w:r w:rsidRPr="00931575">
        <w:rPr>
          <w:rFonts w:eastAsia="Malgun Gothic"/>
        </w:rPr>
        <w:t>: FRC parameters for</w:t>
      </w:r>
      <w:r w:rsidRPr="00931575">
        <w:rPr>
          <w:rFonts w:hint="eastAsia"/>
          <w:lang w:eastAsia="zh-CN"/>
        </w:rPr>
        <w:t xml:space="preserve"> FR2</w:t>
      </w:r>
      <w:ins w:id="4942" w:author="Ericsson_RAN4#104-e" w:date="2022-10-18T14:27: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6914" w:rsidRPr="00931575" w14:paraId="575DB887" w14:textId="77777777" w:rsidTr="0097410A">
        <w:trPr>
          <w:cantSplit/>
          <w:jc w:val="center"/>
        </w:trPr>
        <w:tc>
          <w:tcPr>
            <w:tcW w:w="3950" w:type="dxa"/>
          </w:tcPr>
          <w:p w14:paraId="4BA6B751" w14:textId="77777777" w:rsidR="00C06914" w:rsidRPr="00931575" w:rsidRDefault="00C06914" w:rsidP="0097410A">
            <w:pPr>
              <w:pStyle w:val="TAH"/>
            </w:pPr>
            <w:r w:rsidRPr="00931575">
              <w:t>Reference channel</w:t>
            </w:r>
          </w:p>
        </w:tc>
        <w:tc>
          <w:tcPr>
            <w:tcW w:w="1076" w:type="dxa"/>
          </w:tcPr>
          <w:p w14:paraId="55D38706"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1</w:t>
            </w:r>
          </w:p>
        </w:tc>
        <w:tc>
          <w:tcPr>
            <w:tcW w:w="1077" w:type="dxa"/>
          </w:tcPr>
          <w:p w14:paraId="2EEFE0E6"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2</w:t>
            </w:r>
          </w:p>
        </w:tc>
        <w:tc>
          <w:tcPr>
            <w:tcW w:w="1076" w:type="dxa"/>
          </w:tcPr>
          <w:p w14:paraId="4393AABA" w14:textId="77777777" w:rsidR="00C06914" w:rsidRPr="00931575" w:rsidRDefault="00C06914" w:rsidP="0097410A">
            <w:pPr>
              <w:pStyle w:val="TAH"/>
            </w:pPr>
            <w:r w:rsidRPr="00931575">
              <w:rPr>
                <w:lang w:eastAsia="zh-CN"/>
              </w:rPr>
              <w:t>G-FR2-A</w:t>
            </w:r>
            <w:r w:rsidRPr="00931575">
              <w:rPr>
                <w:rFonts w:hint="eastAsia"/>
                <w:lang w:eastAsia="zh-CN"/>
              </w:rPr>
              <w:t>5</w:t>
            </w:r>
            <w:r w:rsidRPr="00931575">
              <w:rPr>
                <w:lang w:eastAsia="zh-CN"/>
              </w:rPr>
              <w:t>-3</w:t>
            </w:r>
          </w:p>
        </w:tc>
        <w:tc>
          <w:tcPr>
            <w:tcW w:w="1077" w:type="dxa"/>
          </w:tcPr>
          <w:p w14:paraId="13096CE0" w14:textId="77777777" w:rsidR="00C06914" w:rsidRPr="00931575" w:rsidRDefault="00C06914" w:rsidP="0097410A">
            <w:pPr>
              <w:pStyle w:val="TAH"/>
            </w:pPr>
            <w:r w:rsidRPr="00931575">
              <w:rPr>
                <w:lang w:eastAsia="zh-CN"/>
              </w:rPr>
              <w:t>G-FR2-A</w:t>
            </w:r>
            <w:r w:rsidRPr="00931575">
              <w:rPr>
                <w:rFonts w:hint="eastAsia"/>
                <w:lang w:eastAsia="zh-CN"/>
              </w:rPr>
              <w:t>5</w:t>
            </w:r>
            <w:r w:rsidRPr="00931575">
              <w:rPr>
                <w:lang w:eastAsia="zh-CN"/>
              </w:rPr>
              <w:t>-4</w:t>
            </w:r>
          </w:p>
        </w:tc>
        <w:tc>
          <w:tcPr>
            <w:tcW w:w="1077" w:type="dxa"/>
          </w:tcPr>
          <w:p w14:paraId="6BA295E7" w14:textId="77777777" w:rsidR="00C06914" w:rsidRPr="00931575" w:rsidRDefault="00C06914" w:rsidP="0097410A">
            <w:pPr>
              <w:pStyle w:val="TAH"/>
            </w:pPr>
            <w:r w:rsidRPr="00931575">
              <w:rPr>
                <w:lang w:eastAsia="zh-CN"/>
              </w:rPr>
              <w:t>G-FR2-A</w:t>
            </w:r>
            <w:r w:rsidRPr="00931575">
              <w:rPr>
                <w:rFonts w:hint="eastAsia"/>
                <w:lang w:eastAsia="zh-CN"/>
              </w:rPr>
              <w:t>5</w:t>
            </w:r>
            <w:r w:rsidRPr="00931575">
              <w:rPr>
                <w:lang w:eastAsia="zh-CN"/>
              </w:rPr>
              <w:t>-5</w:t>
            </w:r>
          </w:p>
        </w:tc>
      </w:tr>
      <w:tr w:rsidR="00C06914" w:rsidRPr="00931575" w14:paraId="2A190B13" w14:textId="77777777" w:rsidTr="0097410A">
        <w:trPr>
          <w:cantSplit/>
          <w:jc w:val="center"/>
        </w:trPr>
        <w:tc>
          <w:tcPr>
            <w:tcW w:w="3950" w:type="dxa"/>
          </w:tcPr>
          <w:p w14:paraId="417CE564" w14:textId="77777777" w:rsidR="00C06914" w:rsidRPr="00931575" w:rsidRDefault="00C06914" w:rsidP="0097410A">
            <w:pPr>
              <w:pStyle w:val="TAC"/>
              <w:rPr>
                <w:lang w:eastAsia="zh-CN"/>
              </w:rPr>
            </w:pPr>
            <w:r w:rsidRPr="00931575">
              <w:rPr>
                <w:lang w:eastAsia="zh-CN"/>
              </w:rPr>
              <w:t>Subcarrier spacing (kHz)</w:t>
            </w:r>
          </w:p>
        </w:tc>
        <w:tc>
          <w:tcPr>
            <w:tcW w:w="1076" w:type="dxa"/>
          </w:tcPr>
          <w:p w14:paraId="6F78F8B4" w14:textId="77777777" w:rsidR="00C06914" w:rsidRPr="00931575" w:rsidRDefault="00C06914" w:rsidP="0097410A">
            <w:pPr>
              <w:pStyle w:val="TAC"/>
              <w:rPr>
                <w:lang w:eastAsia="zh-CN"/>
              </w:rPr>
            </w:pPr>
            <w:r w:rsidRPr="00931575">
              <w:rPr>
                <w:rFonts w:hint="eastAsia"/>
                <w:lang w:eastAsia="zh-CN"/>
              </w:rPr>
              <w:t>60</w:t>
            </w:r>
          </w:p>
        </w:tc>
        <w:tc>
          <w:tcPr>
            <w:tcW w:w="1077" w:type="dxa"/>
          </w:tcPr>
          <w:p w14:paraId="0EEA0742" w14:textId="77777777" w:rsidR="00C06914" w:rsidRPr="00931575" w:rsidRDefault="00C06914" w:rsidP="0097410A">
            <w:pPr>
              <w:pStyle w:val="TAC"/>
            </w:pPr>
            <w:r w:rsidRPr="00931575">
              <w:rPr>
                <w:rFonts w:hint="eastAsia"/>
                <w:lang w:eastAsia="zh-CN"/>
              </w:rPr>
              <w:t>60</w:t>
            </w:r>
          </w:p>
        </w:tc>
        <w:tc>
          <w:tcPr>
            <w:tcW w:w="1076" w:type="dxa"/>
          </w:tcPr>
          <w:p w14:paraId="432517D0" w14:textId="77777777" w:rsidR="00C06914" w:rsidRPr="00931575" w:rsidRDefault="00C06914" w:rsidP="0097410A">
            <w:pPr>
              <w:pStyle w:val="TAC"/>
            </w:pPr>
            <w:r w:rsidRPr="00931575">
              <w:rPr>
                <w:rFonts w:hint="eastAsia"/>
                <w:lang w:eastAsia="zh-CN"/>
              </w:rPr>
              <w:t>120</w:t>
            </w:r>
          </w:p>
        </w:tc>
        <w:tc>
          <w:tcPr>
            <w:tcW w:w="1077" w:type="dxa"/>
          </w:tcPr>
          <w:p w14:paraId="010F602E" w14:textId="77777777" w:rsidR="00C06914" w:rsidRPr="00931575" w:rsidRDefault="00C06914" w:rsidP="0097410A">
            <w:pPr>
              <w:pStyle w:val="TAC"/>
            </w:pPr>
            <w:r w:rsidRPr="00931575">
              <w:rPr>
                <w:rFonts w:hint="eastAsia"/>
                <w:lang w:eastAsia="zh-CN"/>
              </w:rPr>
              <w:t>120</w:t>
            </w:r>
          </w:p>
        </w:tc>
        <w:tc>
          <w:tcPr>
            <w:tcW w:w="1077" w:type="dxa"/>
          </w:tcPr>
          <w:p w14:paraId="45E9817A" w14:textId="77777777" w:rsidR="00C06914" w:rsidRPr="00931575" w:rsidRDefault="00C06914" w:rsidP="0097410A">
            <w:pPr>
              <w:pStyle w:val="TAC"/>
            </w:pPr>
            <w:r w:rsidRPr="00931575">
              <w:rPr>
                <w:rFonts w:hint="eastAsia"/>
                <w:lang w:eastAsia="zh-CN"/>
              </w:rPr>
              <w:t>120</w:t>
            </w:r>
          </w:p>
        </w:tc>
      </w:tr>
      <w:tr w:rsidR="00C06914" w:rsidRPr="00931575" w14:paraId="5863C0FD" w14:textId="77777777" w:rsidTr="0097410A">
        <w:trPr>
          <w:cantSplit/>
          <w:jc w:val="center"/>
        </w:trPr>
        <w:tc>
          <w:tcPr>
            <w:tcW w:w="3950" w:type="dxa"/>
          </w:tcPr>
          <w:p w14:paraId="1DCAB078" w14:textId="77777777" w:rsidR="00C06914" w:rsidRPr="00931575" w:rsidRDefault="00C06914" w:rsidP="0097410A">
            <w:pPr>
              <w:pStyle w:val="TAC"/>
            </w:pPr>
            <w:r w:rsidRPr="00931575">
              <w:t>Allocated resource blocks</w:t>
            </w:r>
          </w:p>
        </w:tc>
        <w:tc>
          <w:tcPr>
            <w:tcW w:w="1076" w:type="dxa"/>
          </w:tcPr>
          <w:p w14:paraId="03E0B9E6" w14:textId="77777777" w:rsidR="00C06914" w:rsidRPr="00931575" w:rsidRDefault="00C06914" w:rsidP="0097410A">
            <w:pPr>
              <w:pStyle w:val="TAC"/>
              <w:rPr>
                <w:rFonts w:eastAsia="Yu Mincho"/>
              </w:rPr>
            </w:pPr>
            <w:r w:rsidRPr="00931575">
              <w:rPr>
                <w:rFonts w:eastAsia="Yu Mincho"/>
              </w:rPr>
              <w:t>66</w:t>
            </w:r>
          </w:p>
        </w:tc>
        <w:tc>
          <w:tcPr>
            <w:tcW w:w="1077" w:type="dxa"/>
          </w:tcPr>
          <w:p w14:paraId="5F4858E9" w14:textId="77777777" w:rsidR="00C06914" w:rsidRPr="00931575" w:rsidRDefault="00C06914" w:rsidP="0097410A">
            <w:pPr>
              <w:pStyle w:val="TAC"/>
              <w:rPr>
                <w:rFonts w:eastAsia="Yu Mincho"/>
              </w:rPr>
            </w:pPr>
            <w:r w:rsidRPr="00931575">
              <w:rPr>
                <w:rFonts w:eastAsia="Yu Mincho"/>
              </w:rPr>
              <w:t>132</w:t>
            </w:r>
          </w:p>
        </w:tc>
        <w:tc>
          <w:tcPr>
            <w:tcW w:w="1076" w:type="dxa"/>
          </w:tcPr>
          <w:p w14:paraId="7587D0DC" w14:textId="77777777" w:rsidR="00C06914" w:rsidRPr="00931575" w:rsidRDefault="00C06914" w:rsidP="0097410A">
            <w:pPr>
              <w:pStyle w:val="TAC"/>
              <w:rPr>
                <w:rFonts w:eastAsia="Yu Mincho"/>
              </w:rPr>
            </w:pPr>
            <w:r w:rsidRPr="00931575">
              <w:rPr>
                <w:rFonts w:eastAsia="Yu Mincho"/>
              </w:rPr>
              <w:t>32</w:t>
            </w:r>
          </w:p>
        </w:tc>
        <w:tc>
          <w:tcPr>
            <w:tcW w:w="1077" w:type="dxa"/>
          </w:tcPr>
          <w:p w14:paraId="76648F8A" w14:textId="77777777" w:rsidR="00C06914" w:rsidRPr="00931575" w:rsidRDefault="00C06914" w:rsidP="0097410A">
            <w:pPr>
              <w:pStyle w:val="TAC"/>
              <w:rPr>
                <w:rFonts w:eastAsia="Yu Mincho"/>
              </w:rPr>
            </w:pPr>
            <w:r w:rsidRPr="00931575">
              <w:rPr>
                <w:rFonts w:eastAsia="Yu Mincho"/>
              </w:rPr>
              <w:t>66</w:t>
            </w:r>
          </w:p>
        </w:tc>
        <w:tc>
          <w:tcPr>
            <w:tcW w:w="1077" w:type="dxa"/>
          </w:tcPr>
          <w:p w14:paraId="0AE398A6" w14:textId="77777777" w:rsidR="00C06914" w:rsidRPr="00931575" w:rsidRDefault="00C06914" w:rsidP="0097410A">
            <w:pPr>
              <w:pStyle w:val="TAC"/>
              <w:rPr>
                <w:rFonts w:eastAsia="Yu Mincho"/>
              </w:rPr>
            </w:pPr>
            <w:r w:rsidRPr="00931575">
              <w:rPr>
                <w:rFonts w:eastAsia="Yu Mincho"/>
              </w:rPr>
              <w:t>132</w:t>
            </w:r>
          </w:p>
        </w:tc>
      </w:tr>
      <w:tr w:rsidR="00C06914" w:rsidRPr="00931575" w14:paraId="1CA3D02F" w14:textId="77777777" w:rsidTr="0097410A">
        <w:trPr>
          <w:cantSplit/>
          <w:jc w:val="center"/>
        </w:trPr>
        <w:tc>
          <w:tcPr>
            <w:tcW w:w="3950" w:type="dxa"/>
          </w:tcPr>
          <w:p w14:paraId="05EF9BF4" w14:textId="77777777" w:rsidR="00C06914" w:rsidRPr="00931575" w:rsidRDefault="00C06914" w:rsidP="0097410A">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43EA4A6" w14:textId="77777777" w:rsidR="00C06914" w:rsidRPr="00931575" w:rsidRDefault="00C06914" w:rsidP="0097410A">
            <w:pPr>
              <w:pStyle w:val="TAC"/>
              <w:rPr>
                <w:lang w:eastAsia="zh-CN"/>
              </w:rPr>
            </w:pPr>
            <w:r w:rsidRPr="00931575">
              <w:rPr>
                <w:rFonts w:hint="eastAsia"/>
                <w:lang w:eastAsia="zh-CN"/>
              </w:rPr>
              <w:t>9</w:t>
            </w:r>
          </w:p>
        </w:tc>
        <w:tc>
          <w:tcPr>
            <w:tcW w:w="1077" w:type="dxa"/>
          </w:tcPr>
          <w:p w14:paraId="023F5950" w14:textId="77777777" w:rsidR="00C06914" w:rsidRPr="00931575" w:rsidRDefault="00C06914" w:rsidP="0097410A">
            <w:pPr>
              <w:pStyle w:val="TAC"/>
              <w:rPr>
                <w:lang w:eastAsia="zh-CN"/>
              </w:rPr>
            </w:pPr>
            <w:r w:rsidRPr="00931575">
              <w:rPr>
                <w:rFonts w:hint="eastAsia"/>
                <w:lang w:eastAsia="zh-CN"/>
              </w:rPr>
              <w:t>9</w:t>
            </w:r>
          </w:p>
        </w:tc>
        <w:tc>
          <w:tcPr>
            <w:tcW w:w="1076" w:type="dxa"/>
          </w:tcPr>
          <w:p w14:paraId="5351FFD8" w14:textId="77777777" w:rsidR="00C06914" w:rsidRPr="00931575" w:rsidRDefault="00C06914" w:rsidP="0097410A">
            <w:pPr>
              <w:pStyle w:val="TAC"/>
              <w:rPr>
                <w:lang w:eastAsia="zh-CN"/>
              </w:rPr>
            </w:pPr>
            <w:r w:rsidRPr="00931575">
              <w:rPr>
                <w:rFonts w:hint="eastAsia"/>
                <w:lang w:eastAsia="zh-CN"/>
              </w:rPr>
              <w:t>9</w:t>
            </w:r>
          </w:p>
        </w:tc>
        <w:tc>
          <w:tcPr>
            <w:tcW w:w="1077" w:type="dxa"/>
          </w:tcPr>
          <w:p w14:paraId="0BD0DAA4" w14:textId="77777777" w:rsidR="00C06914" w:rsidRPr="00931575" w:rsidRDefault="00C06914" w:rsidP="0097410A">
            <w:pPr>
              <w:pStyle w:val="TAC"/>
              <w:rPr>
                <w:lang w:eastAsia="zh-CN"/>
              </w:rPr>
            </w:pPr>
            <w:r w:rsidRPr="00931575">
              <w:rPr>
                <w:rFonts w:hint="eastAsia"/>
                <w:lang w:eastAsia="zh-CN"/>
              </w:rPr>
              <w:t>9</w:t>
            </w:r>
          </w:p>
        </w:tc>
        <w:tc>
          <w:tcPr>
            <w:tcW w:w="1077" w:type="dxa"/>
          </w:tcPr>
          <w:p w14:paraId="66606F89" w14:textId="77777777" w:rsidR="00C06914" w:rsidRPr="00931575" w:rsidRDefault="00C06914" w:rsidP="0097410A">
            <w:pPr>
              <w:pStyle w:val="TAC"/>
              <w:rPr>
                <w:lang w:eastAsia="zh-CN"/>
              </w:rPr>
            </w:pPr>
            <w:r w:rsidRPr="00931575">
              <w:rPr>
                <w:rFonts w:hint="eastAsia"/>
                <w:lang w:eastAsia="zh-CN"/>
              </w:rPr>
              <w:t>9</w:t>
            </w:r>
          </w:p>
        </w:tc>
      </w:tr>
      <w:tr w:rsidR="00C06914" w:rsidRPr="00931575" w14:paraId="1D7220EA" w14:textId="77777777" w:rsidTr="0097410A">
        <w:trPr>
          <w:cantSplit/>
          <w:jc w:val="center"/>
        </w:trPr>
        <w:tc>
          <w:tcPr>
            <w:tcW w:w="3950" w:type="dxa"/>
          </w:tcPr>
          <w:p w14:paraId="537666C0" w14:textId="77777777" w:rsidR="00C06914" w:rsidRPr="00931575" w:rsidRDefault="00C06914" w:rsidP="0097410A">
            <w:pPr>
              <w:pStyle w:val="TAC"/>
            </w:pPr>
            <w:r w:rsidRPr="00931575">
              <w:t>Modulation</w:t>
            </w:r>
          </w:p>
        </w:tc>
        <w:tc>
          <w:tcPr>
            <w:tcW w:w="1076" w:type="dxa"/>
          </w:tcPr>
          <w:p w14:paraId="0050BF20" w14:textId="77777777" w:rsidR="00C06914" w:rsidRPr="00931575" w:rsidRDefault="00C06914" w:rsidP="0097410A">
            <w:pPr>
              <w:pStyle w:val="TAC"/>
              <w:rPr>
                <w:lang w:eastAsia="zh-CN"/>
              </w:rPr>
            </w:pPr>
            <w:r w:rsidRPr="00931575">
              <w:rPr>
                <w:rFonts w:hint="eastAsia"/>
                <w:lang w:eastAsia="zh-CN"/>
              </w:rPr>
              <w:t>64QAM</w:t>
            </w:r>
          </w:p>
        </w:tc>
        <w:tc>
          <w:tcPr>
            <w:tcW w:w="1077" w:type="dxa"/>
          </w:tcPr>
          <w:p w14:paraId="34C0ED44" w14:textId="77777777" w:rsidR="00C06914" w:rsidRPr="00931575" w:rsidRDefault="00C06914" w:rsidP="0097410A">
            <w:pPr>
              <w:pStyle w:val="TAC"/>
              <w:rPr>
                <w:lang w:eastAsia="zh-CN"/>
              </w:rPr>
            </w:pPr>
            <w:r w:rsidRPr="00931575">
              <w:rPr>
                <w:rFonts w:hint="eastAsia"/>
                <w:lang w:eastAsia="zh-CN"/>
              </w:rPr>
              <w:t>64QAM</w:t>
            </w:r>
          </w:p>
        </w:tc>
        <w:tc>
          <w:tcPr>
            <w:tcW w:w="1076" w:type="dxa"/>
          </w:tcPr>
          <w:p w14:paraId="685B1DD9" w14:textId="77777777" w:rsidR="00C06914" w:rsidRPr="00931575" w:rsidRDefault="00C06914" w:rsidP="0097410A">
            <w:pPr>
              <w:pStyle w:val="TAC"/>
              <w:rPr>
                <w:lang w:eastAsia="zh-CN"/>
              </w:rPr>
            </w:pPr>
            <w:r w:rsidRPr="00931575">
              <w:rPr>
                <w:rFonts w:hint="eastAsia"/>
                <w:lang w:eastAsia="zh-CN"/>
              </w:rPr>
              <w:t>64QAM</w:t>
            </w:r>
          </w:p>
        </w:tc>
        <w:tc>
          <w:tcPr>
            <w:tcW w:w="1077" w:type="dxa"/>
          </w:tcPr>
          <w:p w14:paraId="0A94F563" w14:textId="77777777" w:rsidR="00C06914" w:rsidRPr="00931575" w:rsidRDefault="00C06914" w:rsidP="0097410A">
            <w:pPr>
              <w:pStyle w:val="TAC"/>
              <w:rPr>
                <w:lang w:eastAsia="zh-CN"/>
              </w:rPr>
            </w:pPr>
            <w:r w:rsidRPr="00931575">
              <w:rPr>
                <w:rFonts w:hint="eastAsia"/>
                <w:lang w:eastAsia="zh-CN"/>
              </w:rPr>
              <w:t>64QAM</w:t>
            </w:r>
          </w:p>
        </w:tc>
        <w:tc>
          <w:tcPr>
            <w:tcW w:w="1077" w:type="dxa"/>
          </w:tcPr>
          <w:p w14:paraId="0F968B7E" w14:textId="77777777" w:rsidR="00C06914" w:rsidRPr="00931575" w:rsidRDefault="00C06914" w:rsidP="0097410A">
            <w:pPr>
              <w:pStyle w:val="TAC"/>
              <w:rPr>
                <w:lang w:eastAsia="zh-CN"/>
              </w:rPr>
            </w:pPr>
            <w:r w:rsidRPr="00931575">
              <w:rPr>
                <w:rFonts w:hint="eastAsia"/>
                <w:lang w:eastAsia="zh-CN"/>
              </w:rPr>
              <w:t>64QAM</w:t>
            </w:r>
          </w:p>
        </w:tc>
      </w:tr>
      <w:tr w:rsidR="00C06914" w:rsidRPr="00931575" w14:paraId="65E4BEA9" w14:textId="77777777" w:rsidTr="0097410A">
        <w:trPr>
          <w:cantSplit/>
          <w:jc w:val="center"/>
        </w:trPr>
        <w:tc>
          <w:tcPr>
            <w:tcW w:w="3950" w:type="dxa"/>
          </w:tcPr>
          <w:p w14:paraId="3E657711" w14:textId="77777777" w:rsidR="00C06914" w:rsidRPr="00931575" w:rsidRDefault="00C06914" w:rsidP="0097410A">
            <w:pPr>
              <w:pStyle w:val="TAC"/>
            </w:pPr>
            <w:r w:rsidRPr="00931575">
              <w:t>Code rate</w:t>
            </w:r>
            <w:r w:rsidRPr="00931575">
              <w:rPr>
                <w:rFonts w:hint="eastAsia"/>
                <w:lang w:eastAsia="zh-CN"/>
              </w:rPr>
              <w:t xml:space="preserve"> (Note 2)</w:t>
            </w:r>
          </w:p>
        </w:tc>
        <w:tc>
          <w:tcPr>
            <w:tcW w:w="1076" w:type="dxa"/>
          </w:tcPr>
          <w:p w14:paraId="55959AA5" w14:textId="77777777" w:rsidR="00C06914" w:rsidRPr="00931575" w:rsidRDefault="00C06914" w:rsidP="0097410A">
            <w:pPr>
              <w:pStyle w:val="TAC"/>
              <w:rPr>
                <w:lang w:eastAsia="zh-CN"/>
              </w:rPr>
            </w:pPr>
            <w:r w:rsidRPr="00931575">
              <w:rPr>
                <w:rFonts w:eastAsia="Malgun Gothic"/>
              </w:rPr>
              <w:t>567</w:t>
            </w:r>
            <w:r w:rsidRPr="00931575">
              <w:rPr>
                <w:rFonts w:eastAsia="Malgun Gothic" w:hint="eastAsia"/>
              </w:rPr>
              <w:t>/1024</w:t>
            </w:r>
          </w:p>
        </w:tc>
        <w:tc>
          <w:tcPr>
            <w:tcW w:w="1077" w:type="dxa"/>
          </w:tcPr>
          <w:p w14:paraId="675A931E" w14:textId="77777777" w:rsidR="00C06914" w:rsidRPr="00931575" w:rsidRDefault="00C06914" w:rsidP="0097410A">
            <w:pPr>
              <w:pStyle w:val="TAC"/>
              <w:rPr>
                <w:lang w:eastAsia="zh-CN"/>
              </w:rPr>
            </w:pPr>
            <w:r w:rsidRPr="00931575">
              <w:rPr>
                <w:rFonts w:eastAsia="Malgun Gothic"/>
              </w:rPr>
              <w:t>567</w:t>
            </w:r>
            <w:r w:rsidRPr="00931575">
              <w:rPr>
                <w:rFonts w:eastAsia="Malgun Gothic" w:hint="eastAsia"/>
              </w:rPr>
              <w:t>/1024</w:t>
            </w:r>
          </w:p>
        </w:tc>
        <w:tc>
          <w:tcPr>
            <w:tcW w:w="1076" w:type="dxa"/>
          </w:tcPr>
          <w:p w14:paraId="18CAC450" w14:textId="77777777" w:rsidR="00C06914" w:rsidRPr="00931575" w:rsidRDefault="00C06914" w:rsidP="0097410A">
            <w:pPr>
              <w:pStyle w:val="TAC"/>
              <w:rPr>
                <w:lang w:eastAsia="zh-CN"/>
              </w:rPr>
            </w:pPr>
            <w:r w:rsidRPr="00931575">
              <w:rPr>
                <w:rFonts w:eastAsia="Malgun Gothic"/>
              </w:rPr>
              <w:t>567</w:t>
            </w:r>
            <w:r w:rsidRPr="00931575">
              <w:rPr>
                <w:rFonts w:eastAsia="Malgun Gothic" w:hint="eastAsia"/>
              </w:rPr>
              <w:t>/1024</w:t>
            </w:r>
          </w:p>
        </w:tc>
        <w:tc>
          <w:tcPr>
            <w:tcW w:w="1077" w:type="dxa"/>
          </w:tcPr>
          <w:p w14:paraId="35D9DF72" w14:textId="77777777" w:rsidR="00C06914" w:rsidRPr="00931575" w:rsidRDefault="00C06914" w:rsidP="0097410A">
            <w:pPr>
              <w:pStyle w:val="TAC"/>
              <w:rPr>
                <w:lang w:eastAsia="zh-CN"/>
              </w:rPr>
            </w:pPr>
            <w:r w:rsidRPr="00931575">
              <w:rPr>
                <w:rFonts w:eastAsia="Malgun Gothic"/>
              </w:rPr>
              <w:t>567</w:t>
            </w:r>
            <w:r w:rsidRPr="00931575">
              <w:rPr>
                <w:rFonts w:eastAsia="Malgun Gothic" w:hint="eastAsia"/>
              </w:rPr>
              <w:t>/1024</w:t>
            </w:r>
          </w:p>
        </w:tc>
        <w:tc>
          <w:tcPr>
            <w:tcW w:w="1077" w:type="dxa"/>
          </w:tcPr>
          <w:p w14:paraId="025DDC9A" w14:textId="77777777" w:rsidR="00C06914" w:rsidRPr="00931575" w:rsidRDefault="00C06914" w:rsidP="0097410A">
            <w:pPr>
              <w:pStyle w:val="TAC"/>
              <w:rPr>
                <w:lang w:eastAsia="zh-CN"/>
              </w:rPr>
            </w:pPr>
            <w:r w:rsidRPr="00931575">
              <w:rPr>
                <w:rFonts w:eastAsia="Malgun Gothic"/>
              </w:rPr>
              <w:t>567</w:t>
            </w:r>
            <w:r w:rsidRPr="00931575">
              <w:rPr>
                <w:rFonts w:eastAsia="Malgun Gothic" w:hint="eastAsia"/>
              </w:rPr>
              <w:t>/1024</w:t>
            </w:r>
          </w:p>
        </w:tc>
      </w:tr>
      <w:tr w:rsidR="00C06914" w:rsidRPr="00931575" w14:paraId="18E2C803" w14:textId="77777777" w:rsidTr="0097410A">
        <w:trPr>
          <w:cantSplit/>
          <w:jc w:val="center"/>
        </w:trPr>
        <w:tc>
          <w:tcPr>
            <w:tcW w:w="3950" w:type="dxa"/>
          </w:tcPr>
          <w:p w14:paraId="13733483" w14:textId="77777777" w:rsidR="00C06914" w:rsidRPr="00931575" w:rsidRDefault="00C06914" w:rsidP="0097410A">
            <w:pPr>
              <w:pStyle w:val="TAC"/>
            </w:pPr>
            <w:r w:rsidRPr="00931575">
              <w:t>Payload size (bits)</w:t>
            </w:r>
          </w:p>
        </w:tc>
        <w:tc>
          <w:tcPr>
            <w:tcW w:w="1076" w:type="dxa"/>
          </w:tcPr>
          <w:p w14:paraId="45B24B46" w14:textId="77777777" w:rsidR="00C06914" w:rsidRPr="00931575" w:rsidRDefault="00C06914" w:rsidP="0097410A">
            <w:pPr>
              <w:pStyle w:val="TAC"/>
            </w:pPr>
            <w:r w:rsidRPr="00931575">
              <w:rPr>
                <w:rFonts w:hint="eastAsia"/>
              </w:rPr>
              <w:t>23568</w:t>
            </w:r>
          </w:p>
        </w:tc>
        <w:tc>
          <w:tcPr>
            <w:tcW w:w="1077" w:type="dxa"/>
          </w:tcPr>
          <w:p w14:paraId="63FE936B" w14:textId="77777777" w:rsidR="00C06914" w:rsidRPr="00931575" w:rsidRDefault="00C06914" w:rsidP="0097410A">
            <w:pPr>
              <w:pStyle w:val="TAC"/>
            </w:pPr>
            <w:r w:rsidRPr="00931575">
              <w:t>47112</w:t>
            </w:r>
          </w:p>
        </w:tc>
        <w:tc>
          <w:tcPr>
            <w:tcW w:w="1076" w:type="dxa"/>
          </w:tcPr>
          <w:p w14:paraId="386A6BA7" w14:textId="77777777" w:rsidR="00C06914" w:rsidRPr="00931575" w:rsidRDefault="00C06914" w:rsidP="0097410A">
            <w:pPr>
              <w:pStyle w:val="TAC"/>
            </w:pPr>
            <w:r w:rsidRPr="00931575">
              <w:t>11528</w:t>
            </w:r>
          </w:p>
        </w:tc>
        <w:tc>
          <w:tcPr>
            <w:tcW w:w="1077" w:type="dxa"/>
          </w:tcPr>
          <w:p w14:paraId="65B0C234" w14:textId="77777777" w:rsidR="00C06914" w:rsidRPr="00931575" w:rsidRDefault="00C06914" w:rsidP="0097410A">
            <w:pPr>
              <w:pStyle w:val="TAC"/>
            </w:pPr>
            <w:r w:rsidRPr="00931575">
              <w:t>23568</w:t>
            </w:r>
          </w:p>
        </w:tc>
        <w:tc>
          <w:tcPr>
            <w:tcW w:w="1077" w:type="dxa"/>
          </w:tcPr>
          <w:p w14:paraId="49172B3E" w14:textId="77777777" w:rsidR="00C06914" w:rsidRPr="00931575" w:rsidRDefault="00C06914" w:rsidP="0097410A">
            <w:pPr>
              <w:pStyle w:val="TAC"/>
            </w:pPr>
            <w:r w:rsidRPr="00931575">
              <w:t>47112</w:t>
            </w:r>
          </w:p>
        </w:tc>
      </w:tr>
      <w:tr w:rsidR="00C06914" w:rsidRPr="00931575" w14:paraId="201FC845" w14:textId="77777777" w:rsidTr="0097410A">
        <w:trPr>
          <w:cantSplit/>
          <w:jc w:val="center"/>
        </w:trPr>
        <w:tc>
          <w:tcPr>
            <w:tcW w:w="3950" w:type="dxa"/>
          </w:tcPr>
          <w:p w14:paraId="4F1FD070" w14:textId="77777777" w:rsidR="00C06914" w:rsidRPr="00931575" w:rsidRDefault="00C06914" w:rsidP="0097410A">
            <w:pPr>
              <w:pStyle w:val="TAC"/>
            </w:pPr>
            <w:r w:rsidRPr="00931575">
              <w:t>Transport block CRC (bits)</w:t>
            </w:r>
          </w:p>
        </w:tc>
        <w:tc>
          <w:tcPr>
            <w:tcW w:w="1076" w:type="dxa"/>
          </w:tcPr>
          <w:p w14:paraId="128C3F1E" w14:textId="77777777" w:rsidR="00C06914" w:rsidRPr="00931575" w:rsidRDefault="00C06914" w:rsidP="0097410A">
            <w:pPr>
              <w:pStyle w:val="TAC"/>
            </w:pPr>
            <w:r w:rsidRPr="00931575">
              <w:t>24</w:t>
            </w:r>
          </w:p>
        </w:tc>
        <w:tc>
          <w:tcPr>
            <w:tcW w:w="1077" w:type="dxa"/>
          </w:tcPr>
          <w:p w14:paraId="295E20FD" w14:textId="77777777" w:rsidR="00C06914" w:rsidRPr="00931575" w:rsidRDefault="00C06914" w:rsidP="0097410A">
            <w:pPr>
              <w:pStyle w:val="TAC"/>
            </w:pPr>
            <w:r w:rsidRPr="00931575">
              <w:t>24</w:t>
            </w:r>
          </w:p>
        </w:tc>
        <w:tc>
          <w:tcPr>
            <w:tcW w:w="1076" w:type="dxa"/>
          </w:tcPr>
          <w:p w14:paraId="1B246181" w14:textId="77777777" w:rsidR="00C06914" w:rsidRPr="00931575" w:rsidRDefault="00C06914" w:rsidP="0097410A">
            <w:pPr>
              <w:pStyle w:val="TAC"/>
            </w:pPr>
            <w:r w:rsidRPr="00931575">
              <w:t>24</w:t>
            </w:r>
          </w:p>
        </w:tc>
        <w:tc>
          <w:tcPr>
            <w:tcW w:w="1077" w:type="dxa"/>
          </w:tcPr>
          <w:p w14:paraId="5DBD524D" w14:textId="77777777" w:rsidR="00C06914" w:rsidRPr="00931575" w:rsidRDefault="00C06914" w:rsidP="0097410A">
            <w:pPr>
              <w:pStyle w:val="TAC"/>
            </w:pPr>
            <w:r w:rsidRPr="00931575">
              <w:t>24</w:t>
            </w:r>
          </w:p>
        </w:tc>
        <w:tc>
          <w:tcPr>
            <w:tcW w:w="1077" w:type="dxa"/>
          </w:tcPr>
          <w:p w14:paraId="430B35E7" w14:textId="77777777" w:rsidR="00C06914" w:rsidRPr="00931575" w:rsidRDefault="00C06914" w:rsidP="0097410A">
            <w:pPr>
              <w:pStyle w:val="TAC"/>
            </w:pPr>
            <w:r w:rsidRPr="00931575">
              <w:t>24</w:t>
            </w:r>
          </w:p>
        </w:tc>
      </w:tr>
      <w:tr w:rsidR="00C06914" w:rsidRPr="00931575" w14:paraId="6B3B0666" w14:textId="77777777" w:rsidTr="0097410A">
        <w:trPr>
          <w:cantSplit/>
          <w:jc w:val="center"/>
        </w:trPr>
        <w:tc>
          <w:tcPr>
            <w:tcW w:w="3950" w:type="dxa"/>
          </w:tcPr>
          <w:p w14:paraId="7E52C160" w14:textId="77777777" w:rsidR="00C06914" w:rsidRPr="00931575" w:rsidRDefault="00C06914" w:rsidP="0097410A">
            <w:pPr>
              <w:pStyle w:val="TAC"/>
            </w:pPr>
            <w:r w:rsidRPr="00931575">
              <w:t>Code block CRC size (bits)</w:t>
            </w:r>
          </w:p>
        </w:tc>
        <w:tc>
          <w:tcPr>
            <w:tcW w:w="1076" w:type="dxa"/>
          </w:tcPr>
          <w:p w14:paraId="47D17690" w14:textId="77777777" w:rsidR="00C06914" w:rsidRPr="00931575" w:rsidRDefault="00C06914" w:rsidP="0097410A">
            <w:pPr>
              <w:pStyle w:val="TAC"/>
            </w:pPr>
            <w:r w:rsidRPr="00931575">
              <w:t>24</w:t>
            </w:r>
          </w:p>
        </w:tc>
        <w:tc>
          <w:tcPr>
            <w:tcW w:w="1077" w:type="dxa"/>
          </w:tcPr>
          <w:p w14:paraId="49BE415D" w14:textId="77777777" w:rsidR="00C06914" w:rsidRPr="00931575" w:rsidRDefault="00C06914" w:rsidP="0097410A">
            <w:pPr>
              <w:pStyle w:val="TAC"/>
            </w:pPr>
            <w:r w:rsidRPr="00931575">
              <w:t>24</w:t>
            </w:r>
          </w:p>
        </w:tc>
        <w:tc>
          <w:tcPr>
            <w:tcW w:w="1076" w:type="dxa"/>
          </w:tcPr>
          <w:p w14:paraId="22DE5877" w14:textId="77777777" w:rsidR="00C06914" w:rsidRPr="00931575" w:rsidRDefault="00C06914" w:rsidP="0097410A">
            <w:pPr>
              <w:pStyle w:val="TAC"/>
            </w:pPr>
            <w:r w:rsidRPr="00931575">
              <w:t>24</w:t>
            </w:r>
          </w:p>
        </w:tc>
        <w:tc>
          <w:tcPr>
            <w:tcW w:w="1077" w:type="dxa"/>
          </w:tcPr>
          <w:p w14:paraId="46F4923D" w14:textId="77777777" w:rsidR="00C06914" w:rsidRPr="00931575" w:rsidRDefault="00C06914" w:rsidP="0097410A">
            <w:pPr>
              <w:pStyle w:val="TAC"/>
            </w:pPr>
            <w:r w:rsidRPr="00931575">
              <w:t>24</w:t>
            </w:r>
          </w:p>
        </w:tc>
        <w:tc>
          <w:tcPr>
            <w:tcW w:w="1077" w:type="dxa"/>
          </w:tcPr>
          <w:p w14:paraId="2F9B132A" w14:textId="77777777" w:rsidR="00C06914" w:rsidRPr="00931575" w:rsidRDefault="00C06914" w:rsidP="0097410A">
            <w:pPr>
              <w:pStyle w:val="TAC"/>
            </w:pPr>
            <w:r w:rsidRPr="00931575">
              <w:t>24</w:t>
            </w:r>
          </w:p>
        </w:tc>
      </w:tr>
      <w:tr w:rsidR="00C06914" w:rsidRPr="00931575" w14:paraId="3429121D" w14:textId="77777777" w:rsidTr="0097410A">
        <w:trPr>
          <w:cantSplit/>
          <w:jc w:val="center"/>
        </w:trPr>
        <w:tc>
          <w:tcPr>
            <w:tcW w:w="3950" w:type="dxa"/>
          </w:tcPr>
          <w:p w14:paraId="52717695" w14:textId="77777777" w:rsidR="00C06914" w:rsidRPr="00931575" w:rsidRDefault="00C06914" w:rsidP="0097410A">
            <w:pPr>
              <w:pStyle w:val="TAC"/>
            </w:pPr>
            <w:r w:rsidRPr="00931575">
              <w:t>Number of code blocks - C</w:t>
            </w:r>
          </w:p>
        </w:tc>
        <w:tc>
          <w:tcPr>
            <w:tcW w:w="1076" w:type="dxa"/>
          </w:tcPr>
          <w:p w14:paraId="65DF11F6" w14:textId="77777777" w:rsidR="00C06914" w:rsidRPr="00931575" w:rsidRDefault="00C06914" w:rsidP="0097410A">
            <w:pPr>
              <w:pStyle w:val="TAC"/>
            </w:pPr>
            <w:r w:rsidRPr="00931575">
              <w:t>3</w:t>
            </w:r>
          </w:p>
        </w:tc>
        <w:tc>
          <w:tcPr>
            <w:tcW w:w="1077" w:type="dxa"/>
          </w:tcPr>
          <w:p w14:paraId="39C0F06C" w14:textId="77777777" w:rsidR="00C06914" w:rsidRPr="00931575" w:rsidRDefault="00C06914" w:rsidP="0097410A">
            <w:pPr>
              <w:pStyle w:val="TAC"/>
            </w:pPr>
            <w:r w:rsidRPr="00931575">
              <w:t>6</w:t>
            </w:r>
          </w:p>
        </w:tc>
        <w:tc>
          <w:tcPr>
            <w:tcW w:w="1076" w:type="dxa"/>
          </w:tcPr>
          <w:p w14:paraId="39D421D9" w14:textId="77777777" w:rsidR="00C06914" w:rsidRPr="00931575" w:rsidRDefault="00C06914" w:rsidP="0097410A">
            <w:pPr>
              <w:pStyle w:val="TAC"/>
            </w:pPr>
            <w:r w:rsidRPr="00931575">
              <w:t>2</w:t>
            </w:r>
          </w:p>
        </w:tc>
        <w:tc>
          <w:tcPr>
            <w:tcW w:w="1077" w:type="dxa"/>
          </w:tcPr>
          <w:p w14:paraId="1A2347AB" w14:textId="77777777" w:rsidR="00C06914" w:rsidRPr="00931575" w:rsidRDefault="00C06914" w:rsidP="0097410A">
            <w:pPr>
              <w:pStyle w:val="TAC"/>
            </w:pPr>
            <w:r w:rsidRPr="00931575">
              <w:t>3</w:t>
            </w:r>
          </w:p>
        </w:tc>
        <w:tc>
          <w:tcPr>
            <w:tcW w:w="1077" w:type="dxa"/>
          </w:tcPr>
          <w:p w14:paraId="568129AF" w14:textId="77777777" w:rsidR="00C06914" w:rsidRPr="00931575" w:rsidRDefault="00C06914" w:rsidP="0097410A">
            <w:pPr>
              <w:pStyle w:val="TAC"/>
            </w:pPr>
            <w:r w:rsidRPr="00931575">
              <w:t>6</w:t>
            </w:r>
          </w:p>
        </w:tc>
      </w:tr>
      <w:tr w:rsidR="00C06914" w:rsidRPr="00931575" w14:paraId="6382C882" w14:textId="77777777" w:rsidTr="0097410A">
        <w:trPr>
          <w:cantSplit/>
          <w:jc w:val="center"/>
        </w:trPr>
        <w:tc>
          <w:tcPr>
            <w:tcW w:w="3950" w:type="dxa"/>
          </w:tcPr>
          <w:p w14:paraId="26A8BFD3" w14:textId="77777777" w:rsidR="00C06914" w:rsidRPr="00931575" w:rsidRDefault="00C06914" w:rsidP="0097410A">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32D3BA99" w14:textId="77777777" w:rsidR="00C06914" w:rsidRPr="00931575" w:rsidRDefault="00C06914" w:rsidP="0097410A">
            <w:pPr>
              <w:pStyle w:val="TAC"/>
            </w:pPr>
            <w:r w:rsidRPr="00931575">
              <w:rPr>
                <w:rFonts w:hint="eastAsia"/>
                <w:lang w:eastAsia="zh-CN"/>
              </w:rPr>
              <w:t>7888</w:t>
            </w:r>
          </w:p>
        </w:tc>
        <w:tc>
          <w:tcPr>
            <w:tcW w:w="1077" w:type="dxa"/>
          </w:tcPr>
          <w:p w14:paraId="7FAA5B37" w14:textId="77777777" w:rsidR="00C06914" w:rsidRPr="00931575" w:rsidRDefault="00C06914" w:rsidP="0097410A">
            <w:pPr>
              <w:pStyle w:val="TAC"/>
            </w:pPr>
            <w:r w:rsidRPr="00931575">
              <w:rPr>
                <w:rFonts w:hint="eastAsia"/>
                <w:lang w:eastAsia="zh-CN"/>
              </w:rPr>
              <w:t>7880</w:t>
            </w:r>
          </w:p>
        </w:tc>
        <w:tc>
          <w:tcPr>
            <w:tcW w:w="1076" w:type="dxa"/>
          </w:tcPr>
          <w:p w14:paraId="457A52CD" w14:textId="77777777" w:rsidR="00C06914" w:rsidRPr="00931575" w:rsidRDefault="00C06914" w:rsidP="0097410A">
            <w:pPr>
              <w:pStyle w:val="TAC"/>
            </w:pPr>
            <w:r w:rsidRPr="00931575">
              <w:rPr>
                <w:rFonts w:hint="eastAsia"/>
                <w:lang w:eastAsia="zh-CN"/>
              </w:rPr>
              <w:t>5800</w:t>
            </w:r>
          </w:p>
        </w:tc>
        <w:tc>
          <w:tcPr>
            <w:tcW w:w="1077" w:type="dxa"/>
          </w:tcPr>
          <w:p w14:paraId="00C76C33" w14:textId="77777777" w:rsidR="00C06914" w:rsidRPr="00931575" w:rsidRDefault="00C06914" w:rsidP="0097410A">
            <w:pPr>
              <w:pStyle w:val="TAC"/>
            </w:pPr>
            <w:r w:rsidRPr="00931575">
              <w:rPr>
                <w:rFonts w:hint="eastAsia"/>
                <w:lang w:eastAsia="zh-CN"/>
              </w:rPr>
              <w:t>7888</w:t>
            </w:r>
          </w:p>
        </w:tc>
        <w:tc>
          <w:tcPr>
            <w:tcW w:w="1077" w:type="dxa"/>
          </w:tcPr>
          <w:p w14:paraId="7D8E9F50" w14:textId="77777777" w:rsidR="00C06914" w:rsidRPr="00931575" w:rsidRDefault="00C06914" w:rsidP="0097410A">
            <w:pPr>
              <w:pStyle w:val="TAC"/>
            </w:pPr>
            <w:r w:rsidRPr="00931575">
              <w:rPr>
                <w:rFonts w:hint="eastAsia"/>
                <w:lang w:eastAsia="zh-CN"/>
              </w:rPr>
              <w:t>7880</w:t>
            </w:r>
          </w:p>
        </w:tc>
      </w:tr>
      <w:tr w:rsidR="00C06914" w:rsidRPr="00931575" w14:paraId="294B9478" w14:textId="77777777" w:rsidTr="0097410A">
        <w:trPr>
          <w:cantSplit/>
          <w:jc w:val="center"/>
        </w:trPr>
        <w:tc>
          <w:tcPr>
            <w:tcW w:w="3950" w:type="dxa"/>
          </w:tcPr>
          <w:p w14:paraId="2B52FFC4" w14:textId="77777777" w:rsidR="00C06914" w:rsidRPr="00931575" w:rsidRDefault="00C06914" w:rsidP="0097410A">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2A2AC232" w14:textId="77777777" w:rsidR="00C06914" w:rsidRPr="00931575" w:rsidRDefault="00C06914" w:rsidP="0097410A">
            <w:pPr>
              <w:pStyle w:val="TAC"/>
            </w:pPr>
            <w:r w:rsidRPr="00C6449B">
              <w:t>42768</w:t>
            </w:r>
          </w:p>
        </w:tc>
        <w:tc>
          <w:tcPr>
            <w:tcW w:w="1077" w:type="dxa"/>
            <w:vAlign w:val="center"/>
          </w:tcPr>
          <w:p w14:paraId="4568B049" w14:textId="77777777" w:rsidR="00C06914" w:rsidRPr="00931575" w:rsidRDefault="00C06914" w:rsidP="0097410A">
            <w:pPr>
              <w:pStyle w:val="TAC"/>
            </w:pPr>
            <w:r w:rsidRPr="00C6449B">
              <w:t>85536</w:t>
            </w:r>
          </w:p>
        </w:tc>
        <w:tc>
          <w:tcPr>
            <w:tcW w:w="1076" w:type="dxa"/>
            <w:vAlign w:val="center"/>
          </w:tcPr>
          <w:p w14:paraId="5C3FBC3B" w14:textId="77777777" w:rsidR="00C06914" w:rsidRPr="00931575" w:rsidRDefault="00C06914" w:rsidP="0097410A">
            <w:pPr>
              <w:pStyle w:val="TAC"/>
            </w:pPr>
            <w:r w:rsidRPr="00C6449B">
              <w:t>20736</w:t>
            </w:r>
          </w:p>
        </w:tc>
        <w:tc>
          <w:tcPr>
            <w:tcW w:w="1077" w:type="dxa"/>
            <w:vAlign w:val="center"/>
          </w:tcPr>
          <w:p w14:paraId="142509DD" w14:textId="77777777" w:rsidR="00C06914" w:rsidRPr="00931575" w:rsidRDefault="00C06914" w:rsidP="0097410A">
            <w:pPr>
              <w:pStyle w:val="TAC"/>
            </w:pPr>
            <w:r w:rsidRPr="00C6449B">
              <w:t>42768</w:t>
            </w:r>
          </w:p>
        </w:tc>
        <w:tc>
          <w:tcPr>
            <w:tcW w:w="1077" w:type="dxa"/>
            <w:vAlign w:val="center"/>
          </w:tcPr>
          <w:p w14:paraId="6BF8225F" w14:textId="77777777" w:rsidR="00C06914" w:rsidRPr="00931575" w:rsidRDefault="00C06914" w:rsidP="0097410A">
            <w:pPr>
              <w:pStyle w:val="TAC"/>
            </w:pPr>
            <w:r w:rsidRPr="00C6449B">
              <w:t>85536</w:t>
            </w:r>
          </w:p>
        </w:tc>
      </w:tr>
      <w:tr w:rsidR="00C06914" w:rsidRPr="00931575" w14:paraId="6A647FE0" w14:textId="77777777" w:rsidTr="0097410A">
        <w:trPr>
          <w:cantSplit/>
          <w:jc w:val="center"/>
        </w:trPr>
        <w:tc>
          <w:tcPr>
            <w:tcW w:w="3950" w:type="dxa"/>
          </w:tcPr>
          <w:p w14:paraId="538B801B" w14:textId="77777777" w:rsidR="00C06914" w:rsidRPr="00931575" w:rsidRDefault="00C06914" w:rsidP="0097410A">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29BE74B6" w14:textId="77777777" w:rsidR="00C06914" w:rsidRPr="00931575" w:rsidRDefault="00C06914" w:rsidP="0097410A">
            <w:pPr>
              <w:pStyle w:val="TAC"/>
            </w:pPr>
            <w:r>
              <w:rPr>
                <w:rFonts w:hint="eastAsia"/>
                <w:lang w:eastAsia="zh-CN"/>
              </w:rPr>
              <w:t>4</w:t>
            </w:r>
            <w:r>
              <w:rPr>
                <w:lang w:eastAsia="zh-CN"/>
              </w:rPr>
              <w:t>0986</w:t>
            </w:r>
          </w:p>
        </w:tc>
        <w:tc>
          <w:tcPr>
            <w:tcW w:w="1077" w:type="dxa"/>
            <w:vAlign w:val="center"/>
          </w:tcPr>
          <w:p w14:paraId="0A9028FC" w14:textId="77777777" w:rsidR="00C06914" w:rsidRPr="00931575" w:rsidRDefault="00C06914" w:rsidP="0097410A">
            <w:pPr>
              <w:pStyle w:val="TAC"/>
            </w:pPr>
            <w:r>
              <w:rPr>
                <w:rFonts w:hint="eastAsia"/>
                <w:lang w:eastAsia="zh-CN"/>
              </w:rPr>
              <w:t>8</w:t>
            </w:r>
            <w:r>
              <w:rPr>
                <w:lang w:eastAsia="zh-CN"/>
              </w:rPr>
              <w:t>1972</w:t>
            </w:r>
          </w:p>
        </w:tc>
        <w:tc>
          <w:tcPr>
            <w:tcW w:w="1076" w:type="dxa"/>
            <w:vAlign w:val="center"/>
          </w:tcPr>
          <w:p w14:paraId="57810E3B" w14:textId="77777777" w:rsidR="00C06914" w:rsidRPr="00931575" w:rsidRDefault="00C06914" w:rsidP="0097410A">
            <w:pPr>
              <w:pStyle w:val="TAC"/>
            </w:pPr>
            <w:r>
              <w:rPr>
                <w:rFonts w:hint="eastAsia"/>
                <w:lang w:eastAsia="zh-CN"/>
              </w:rPr>
              <w:t>1</w:t>
            </w:r>
            <w:r>
              <w:rPr>
                <w:lang w:eastAsia="zh-CN"/>
              </w:rPr>
              <w:t>9872</w:t>
            </w:r>
          </w:p>
        </w:tc>
        <w:tc>
          <w:tcPr>
            <w:tcW w:w="1077" w:type="dxa"/>
            <w:vAlign w:val="center"/>
          </w:tcPr>
          <w:p w14:paraId="0D0BE09A" w14:textId="77777777" w:rsidR="00C06914" w:rsidRPr="00931575" w:rsidRDefault="00C06914" w:rsidP="0097410A">
            <w:pPr>
              <w:pStyle w:val="TAC"/>
            </w:pPr>
            <w:r>
              <w:rPr>
                <w:rFonts w:hint="eastAsia"/>
                <w:lang w:eastAsia="zh-CN"/>
              </w:rPr>
              <w:t>4</w:t>
            </w:r>
            <w:r>
              <w:rPr>
                <w:lang w:eastAsia="zh-CN"/>
              </w:rPr>
              <w:t>0986</w:t>
            </w:r>
          </w:p>
        </w:tc>
        <w:tc>
          <w:tcPr>
            <w:tcW w:w="1077" w:type="dxa"/>
            <w:vAlign w:val="center"/>
          </w:tcPr>
          <w:p w14:paraId="1BB42E64" w14:textId="77777777" w:rsidR="00C06914" w:rsidRPr="00931575" w:rsidRDefault="00C06914" w:rsidP="0097410A">
            <w:pPr>
              <w:pStyle w:val="TAC"/>
            </w:pPr>
            <w:r>
              <w:rPr>
                <w:rFonts w:hint="eastAsia"/>
                <w:lang w:eastAsia="zh-CN"/>
              </w:rPr>
              <w:t>8</w:t>
            </w:r>
            <w:r>
              <w:rPr>
                <w:lang w:eastAsia="zh-CN"/>
              </w:rPr>
              <w:t>1972</w:t>
            </w:r>
          </w:p>
        </w:tc>
      </w:tr>
      <w:tr w:rsidR="00C06914" w:rsidRPr="00931575" w14:paraId="7DE62A8B" w14:textId="77777777" w:rsidTr="0097410A">
        <w:trPr>
          <w:cantSplit/>
          <w:jc w:val="center"/>
        </w:trPr>
        <w:tc>
          <w:tcPr>
            <w:tcW w:w="3950" w:type="dxa"/>
          </w:tcPr>
          <w:p w14:paraId="2C8AB481" w14:textId="77777777" w:rsidR="00C06914" w:rsidRPr="00931575" w:rsidRDefault="00C06914" w:rsidP="0097410A">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603B8391" w14:textId="77777777" w:rsidR="00C06914" w:rsidRPr="00931575" w:rsidRDefault="00C06914" w:rsidP="0097410A">
            <w:pPr>
              <w:pStyle w:val="TAC"/>
            </w:pPr>
            <w:r w:rsidRPr="00C6449B">
              <w:rPr>
                <w:szCs w:val="18"/>
              </w:rPr>
              <w:t>7128</w:t>
            </w:r>
          </w:p>
        </w:tc>
        <w:tc>
          <w:tcPr>
            <w:tcW w:w="1077" w:type="dxa"/>
          </w:tcPr>
          <w:p w14:paraId="66332F2F" w14:textId="77777777" w:rsidR="00C06914" w:rsidRPr="00931575" w:rsidRDefault="00C06914" w:rsidP="0097410A">
            <w:pPr>
              <w:pStyle w:val="TAC"/>
            </w:pPr>
            <w:r w:rsidRPr="00C6449B">
              <w:rPr>
                <w:szCs w:val="18"/>
              </w:rPr>
              <w:t>14256</w:t>
            </w:r>
          </w:p>
        </w:tc>
        <w:tc>
          <w:tcPr>
            <w:tcW w:w="1076" w:type="dxa"/>
          </w:tcPr>
          <w:p w14:paraId="54A61249" w14:textId="77777777" w:rsidR="00C06914" w:rsidRPr="00931575" w:rsidRDefault="00C06914" w:rsidP="0097410A">
            <w:pPr>
              <w:pStyle w:val="TAC"/>
            </w:pPr>
            <w:r w:rsidRPr="00C6449B">
              <w:rPr>
                <w:szCs w:val="18"/>
              </w:rPr>
              <w:t>3456</w:t>
            </w:r>
          </w:p>
        </w:tc>
        <w:tc>
          <w:tcPr>
            <w:tcW w:w="1077" w:type="dxa"/>
          </w:tcPr>
          <w:p w14:paraId="02187029" w14:textId="77777777" w:rsidR="00C06914" w:rsidRPr="00931575" w:rsidRDefault="00C06914" w:rsidP="0097410A">
            <w:pPr>
              <w:pStyle w:val="TAC"/>
            </w:pPr>
            <w:r w:rsidRPr="00C6449B">
              <w:rPr>
                <w:szCs w:val="18"/>
              </w:rPr>
              <w:t>7128</w:t>
            </w:r>
          </w:p>
        </w:tc>
        <w:tc>
          <w:tcPr>
            <w:tcW w:w="1077" w:type="dxa"/>
          </w:tcPr>
          <w:p w14:paraId="7E938F1C" w14:textId="77777777" w:rsidR="00C06914" w:rsidRPr="00931575" w:rsidRDefault="00C06914" w:rsidP="0097410A">
            <w:pPr>
              <w:pStyle w:val="TAC"/>
            </w:pPr>
            <w:r w:rsidRPr="00C6449B">
              <w:rPr>
                <w:szCs w:val="18"/>
              </w:rPr>
              <w:t>14256</w:t>
            </w:r>
          </w:p>
        </w:tc>
      </w:tr>
      <w:tr w:rsidR="00C06914" w:rsidRPr="00931575" w14:paraId="50751AB4" w14:textId="77777777" w:rsidTr="0097410A">
        <w:trPr>
          <w:cantSplit/>
          <w:jc w:val="center"/>
        </w:trPr>
        <w:tc>
          <w:tcPr>
            <w:tcW w:w="3950" w:type="dxa"/>
          </w:tcPr>
          <w:p w14:paraId="01FB13B5" w14:textId="77777777" w:rsidR="00C06914" w:rsidRPr="00931575" w:rsidRDefault="00C06914" w:rsidP="0097410A">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182FA7F3" w14:textId="77777777" w:rsidR="00C06914" w:rsidRPr="00931575" w:rsidRDefault="00C06914" w:rsidP="0097410A">
            <w:pPr>
              <w:pStyle w:val="TAC"/>
            </w:pPr>
            <w:r>
              <w:rPr>
                <w:rFonts w:hint="eastAsia"/>
                <w:szCs w:val="18"/>
                <w:lang w:eastAsia="zh-CN"/>
              </w:rPr>
              <w:t>6</w:t>
            </w:r>
            <w:r>
              <w:rPr>
                <w:szCs w:val="18"/>
                <w:lang w:eastAsia="zh-CN"/>
              </w:rPr>
              <w:t>831</w:t>
            </w:r>
          </w:p>
        </w:tc>
        <w:tc>
          <w:tcPr>
            <w:tcW w:w="1077" w:type="dxa"/>
          </w:tcPr>
          <w:p w14:paraId="774ADAA9" w14:textId="77777777" w:rsidR="00C06914" w:rsidRPr="00931575" w:rsidRDefault="00C06914" w:rsidP="0097410A">
            <w:pPr>
              <w:pStyle w:val="TAC"/>
            </w:pPr>
            <w:r>
              <w:rPr>
                <w:rFonts w:hint="eastAsia"/>
                <w:szCs w:val="18"/>
                <w:lang w:eastAsia="zh-CN"/>
              </w:rPr>
              <w:t>1</w:t>
            </w:r>
            <w:r>
              <w:rPr>
                <w:szCs w:val="18"/>
                <w:lang w:eastAsia="zh-CN"/>
              </w:rPr>
              <w:t>3662</w:t>
            </w:r>
          </w:p>
        </w:tc>
        <w:tc>
          <w:tcPr>
            <w:tcW w:w="1076" w:type="dxa"/>
          </w:tcPr>
          <w:p w14:paraId="0DB37DE2" w14:textId="77777777" w:rsidR="00C06914" w:rsidRPr="00931575" w:rsidRDefault="00C06914" w:rsidP="0097410A">
            <w:pPr>
              <w:pStyle w:val="TAC"/>
            </w:pPr>
            <w:r>
              <w:rPr>
                <w:rFonts w:hint="eastAsia"/>
                <w:szCs w:val="18"/>
                <w:lang w:eastAsia="zh-CN"/>
              </w:rPr>
              <w:t>3</w:t>
            </w:r>
            <w:r>
              <w:rPr>
                <w:szCs w:val="18"/>
                <w:lang w:eastAsia="zh-CN"/>
              </w:rPr>
              <w:t>312</w:t>
            </w:r>
          </w:p>
        </w:tc>
        <w:tc>
          <w:tcPr>
            <w:tcW w:w="1077" w:type="dxa"/>
          </w:tcPr>
          <w:p w14:paraId="39F0FD93" w14:textId="77777777" w:rsidR="00C06914" w:rsidRPr="00931575" w:rsidRDefault="00C06914" w:rsidP="0097410A">
            <w:pPr>
              <w:pStyle w:val="TAC"/>
            </w:pPr>
            <w:r>
              <w:rPr>
                <w:rFonts w:hint="eastAsia"/>
                <w:szCs w:val="18"/>
                <w:lang w:eastAsia="zh-CN"/>
              </w:rPr>
              <w:t>6</w:t>
            </w:r>
            <w:r>
              <w:rPr>
                <w:szCs w:val="18"/>
                <w:lang w:eastAsia="zh-CN"/>
              </w:rPr>
              <w:t>831</w:t>
            </w:r>
          </w:p>
        </w:tc>
        <w:tc>
          <w:tcPr>
            <w:tcW w:w="1077" w:type="dxa"/>
          </w:tcPr>
          <w:p w14:paraId="6D3CCC43" w14:textId="77777777" w:rsidR="00C06914" w:rsidRPr="00931575" w:rsidRDefault="00C06914" w:rsidP="0097410A">
            <w:pPr>
              <w:pStyle w:val="TAC"/>
            </w:pPr>
            <w:r>
              <w:rPr>
                <w:rFonts w:hint="eastAsia"/>
                <w:szCs w:val="18"/>
                <w:lang w:eastAsia="zh-CN"/>
              </w:rPr>
              <w:t>1</w:t>
            </w:r>
            <w:r>
              <w:rPr>
                <w:szCs w:val="18"/>
                <w:lang w:eastAsia="zh-CN"/>
              </w:rPr>
              <w:t>3662</w:t>
            </w:r>
          </w:p>
        </w:tc>
      </w:tr>
      <w:tr w:rsidR="00C06914" w:rsidRPr="00931575" w14:paraId="7D621714" w14:textId="77777777" w:rsidTr="0097410A">
        <w:trPr>
          <w:cantSplit/>
          <w:jc w:val="center"/>
        </w:trPr>
        <w:tc>
          <w:tcPr>
            <w:tcW w:w="9333" w:type="dxa"/>
            <w:gridSpan w:val="6"/>
          </w:tcPr>
          <w:p w14:paraId="378E48AD" w14:textId="77777777" w:rsidR="00C06914" w:rsidRPr="00931575" w:rsidRDefault="00C06914" w:rsidP="0097410A">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rPr>
              <w:t xml:space="preserve"> with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0</w:t>
            </w:r>
            <w:r w:rsidRPr="00931575">
              <w:rPr>
                <w:rFonts w:hint="eastAsia"/>
              </w:rPr>
              <w:t xml:space="preserve">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6886F427" w14:textId="77777777" w:rsidR="00C06914" w:rsidRDefault="00C06914" w:rsidP="0097410A">
            <w:pPr>
              <w:pStyle w:val="TAN"/>
              <w:rPr>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9].</w:t>
            </w:r>
          </w:p>
          <w:p w14:paraId="1C517E2C" w14:textId="77777777" w:rsidR="00C06914" w:rsidRPr="00931575" w:rsidRDefault="00C06914" w:rsidP="0097410A">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371C43D7" w14:textId="77777777" w:rsidR="00C06914" w:rsidRDefault="00C06914" w:rsidP="00C06914">
      <w:pPr>
        <w:rPr>
          <w:ins w:id="4943" w:author="Ericsson_RAN4#104-e" w:date="2022-08-25T12:03:00Z"/>
          <w:noProof/>
          <w:lang w:eastAsia="zh-CN"/>
        </w:rPr>
      </w:pPr>
    </w:p>
    <w:p w14:paraId="52636665" w14:textId="77777777" w:rsidR="00C06914" w:rsidRPr="00F95B02" w:rsidRDefault="00C06914" w:rsidP="00C06914">
      <w:pPr>
        <w:pStyle w:val="TH"/>
        <w:rPr>
          <w:ins w:id="4944" w:author="Ericsson_RAN4#104-e" w:date="2022-10-18T14:27:00Z"/>
          <w:lang w:eastAsia="zh-CN"/>
        </w:rPr>
      </w:pPr>
      <w:ins w:id="4945" w:author="Ericsson_RAN4#104-e" w:date="2022-10-18T14:27:00Z">
        <w:r w:rsidRPr="00F95B02">
          <w:rPr>
            <w:rFonts w:eastAsia="Malgun Gothic"/>
          </w:rPr>
          <w:t>Table A.</w:t>
        </w:r>
        <w:r w:rsidRPr="00F95B02">
          <w:rPr>
            <w:lang w:eastAsia="zh-CN"/>
          </w:rPr>
          <w:t>5</w:t>
        </w:r>
        <w:r w:rsidRPr="00F95B02">
          <w:rPr>
            <w:rFonts w:eastAsia="Malgun Gothic"/>
          </w:rPr>
          <w:t>-</w:t>
        </w:r>
        <w:r w:rsidRPr="00F95B02">
          <w:rPr>
            <w:lang w:eastAsia="zh-CN"/>
          </w:rPr>
          <w:t>3</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35"/>
        <w:gridCol w:w="1530"/>
        <w:gridCol w:w="1530"/>
        <w:gridCol w:w="1530"/>
      </w:tblGrid>
      <w:tr w:rsidR="00C06914" w:rsidRPr="00F95B02" w14:paraId="4D5CF239" w14:textId="77777777" w:rsidTr="0097410A">
        <w:trPr>
          <w:cantSplit/>
          <w:jc w:val="center"/>
          <w:ins w:id="4946" w:author="Ericsson_RAN4#104-e" w:date="2022-10-18T14:27:00Z"/>
        </w:trPr>
        <w:tc>
          <w:tcPr>
            <w:tcW w:w="4135" w:type="dxa"/>
          </w:tcPr>
          <w:p w14:paraId="4A5C21FC" w14:textId="77777777" w:rsidR="00C06914" w:rsidRPr="00F95B02" w:rsidRDefault="00C06914" w:rsidP="0097410A">
            <w:pPr>
              <w:pStyle w:val="TAH"/>
              <w:rPr>
                <w:ins w:id="4947" w:author="Ericsson_RAN4#104-e" w:date="2022-10-18T14:27:00Z"/>
              </w:rPr>
            </w:pPr>
            <w:ins w:id="4948" w:author="Ericsson_RAN4#104-e" w:date="2022-10-18T14:27:00Z">
              <w:r w:rsidRPr="00F95B02">
                <w:t>Reference channel</w:t>
              </w:r>
            </w:ins>
          </w:p>
        </w:tc>
        <w:tc>
          <w:tcPr>
            <w:tcW w:w="1530" w:type="dxa"/>
          </w:tcPr>
          <w:p w14:paraId="4B908C99" w14:textId="77777777" w:rsidR="00C06914" w:rsidRPr="00F95B02" w:rsidRDefault="00C06914" w:rsidP="0097410A">
            <w:pPr>
              <w:pStyle w:val="TAH"/>
              <w:rPr>
                <w:ins w:id="4949" w:author="Ericsson_RAN4#104-e" w:date="2022-10-18T14:27:00Z"/>
                <w:lang w:eastAsia="zh-CN"/>
              </w:rPr>
            </w:pPr>
            <w:ins w:id="4950" w:author="Ericsson_RAN4#104-e" w:date="2022-10-18T14:27:00Z">
              <w:r w:rsidRPr="00F95B02">
                <w:rPr>
                  <w:lang w:eastAsia="zh-CN"/>
                </w:rPr>
                <w:t>G-FR2-A5-</w:t>
              </w:r>
              <w:r>
                <w:rPr>
                  <w:lang w:eastAsia="zh-CN"/>
                </w:rPr>
                <w:t>17</w:t>
              </w:r>
            </w:ins>
          </w:p>
        </w:tc>
        <w:tc>
          <w:tcPr>
            <w:tcW w:w="1530" w:type="dxa"/>
          </w:tcPr>
          <w:p w14:paraId="036EB170" w14:textId="77777777" w:rsidR="00C06914" w:rsidRPr="00F95B02" w:rsidRDefault="00C06914" w:rsidP="0097410A">
            <w:pPr>
              <w:pStyle w:val="TAH"/>
              <w:rPr>
                <w:ins w:id="4951" w:author="Ericsson_RAN4#104-e" w:date="2022-10-18T14:27:00Z"/>
                <w:lang w:eastAsia="zh-CN"/>
              </w:rPr>
            </w:pPr>
            <w:ins w:id="4952" w:author="Ericsson_RAN4#104-e" w:date="2022-10-18T14:27:00Z">
              <w:r w:rsidRPr="00F95B02">
                <w:rPr>
                  <w:lang w:eastAsia="zh-CN"/>
                </w:rPr>
                <w:t>G-FR2-A5-</w:t>
              </w:r>
              <w:r>
                <w:rPr>
                  <w:lang w:eastAsia="zh-CN"/>
                </w:rPr>
                <w:t>18</w:t>
              </w:r>
            </w:ins>
          </w:p>
        </w:tc>
        <w:tc>
          <w:tcPr>
            <w:tcW w:w="1530" w:type="dxa"/>
          </w:tcPr>
          <w:p w14:paraId="4899BFB9" w14:textId="77777777" w:rsidR="00C06914" w:rsidRPr="00F95B02" w:rsidRDefault="00C06914" w:rsidP="0097410A">
            <w:pPr>
              <w:pStyle w:val="TAH"/>
              <w:rPr>
                <w:ins w:id="4953" w:author="Ericsson_RAN4#104-e" w:date="2022-10-18T14:27:00Z"/>
              </w:rPr>
            </w:pPr>
            <w:ins w:id="4954" w:author="Ericsson_RAN4#104-e" w:date="2022-10-18T14:27:00Z">
              <w:r w:rsidRPr="00F95B02">
                <w:rPr>
                  <w:lang w:eastAsia="zh-CN"/>
                </w:rPr>
                <w:t>G-FR2-A5-</w:t>
              </w:r>
              <w:r>
                <w:rPr>
                  <w:lang w:eastAsia="zh-CN"/>
                </w:rPr>
                <w:t>19</w:t>
              </w:r>
            </w:ins>
          </w:p>
        </w:tc>
      </w:tr>
      <w:tr w:rsidR="00C06914" w:rsidRPr="00F95B02" w14:paraId="20575636" w14:textId="77777777" w:rsidTr="0097410A">
        <w:trPr>
          <w:cantSplit/>
          <w:jc w:val="center"/>
          <w:ins w:id="4955" w:author="Ericsson_RAN4#104-e" w:date="2022-10-18T14:27:00Z"/>
        </w:trPr>
        <w:tc>
          <w:tcPr>
            <w:tcW w:w="4135" w:type="dxa"/>
          </w:tcPr>
          <w:p w14:paraId="01C562A2" w14:textId="77777777" w:rsidR="00C06914" w:rsidRPr="00F95B02" w:rsidRDefault="00C06914" w:rsidP="0097410A">
            <w:pPr>
              <w:pStyle w:val="TAC"/>
              <w:rPr>
                <w:ins w:id="4956" w:author="Ericsson_RAN4#104-e" w:date="2022-10-18T14:27:00Z"/>
                <w:lang w:eastAsia="zh-CN"/>
              </w:rPr>
            </w:pPr>
            <w:ins w:id="4957" w:author="Ericsson_RAN4#104-e" w:date="2022-10-18T14:27:00Z">
              <w:r w:rsidRPr="00F95B02">
                <w:rPr>
                  <w:lang w:eastAsia="zh-CN"/>
                </w:rPr>
                <w:t>Subcarrier spacing [kHz]</w:t>
              </w:r>
            </w:ins>
          </w:p>
        </w:tc>
        <w:tc>
          <w:tcPr>
            <w:tcW w:w="1530" w:type="dxa"/>
          </w:tcPr>
          <w:p w14:paraId="0C657FE0" w14:textId="77777777" w:rsidR="00C06914" w:rsidRDefault="00C06914" w:rsidP="0097410A">
            <w:pPr>
              <w:pStyle w:val="TAC"/>
              <w:rPr>
                <w:ins w:id="4958" w:author="Ericsson_RAN4#104-e" w:date="2022-10-18T14:27:00Z"/>
                <w:lang w:eastAsia="zh-CN"/>
              </w:rPr>
            </w:pPr>
            <w:ins w:id="4959" w:author="Ericsson_RAN4#104-e" w:date="2022-10-18T14:27:00Z">
              <w:r w:rsidRPr="00F95B02">
                <w:rPr>
                  <w:lang w:eastAsia="zh-CN"/>
                </w:rPr>
                <w:t>120</w:t>
              </w:r>
            </w:ins>
          </w:p>
        </w:tc>
        <w:tc>
          <w:tcPr>
            <w:tcW w:w="1530" w:type="dxa"/>
          </w:tcPr>
          <w:p w14:paraId="2CE76F7F" w14:textId="77777777" w:rsidR="00C06914" w:rsidRDefault="00C06914" w:rsidP="0097410A">
            <w:pPr>
              <w:pStyle w:val="TAC"/>
              <w:rPr>
                <w:ins w:id="4960" w:author="Ericsson_RAN4#104-e" w:date="2022-10-18T14:27:00Z"/>
                <w:lang w:eastAsia="zh-CN"/>
              </w:rPr>
            </w:pPr>
            <w:ins w:id="4961" w:author="Ericsson_RAN4#104-e" w:date="2022-10-18T14:27:00Z">
              <w:r w:rsidRPr="00F95B02">
                <w:rPr>
                  <w:lang w:eastAsia="zh-CN"/>
                </w:rPr>
                <w:t>120</w:t>
              </w:r>
            </w:ins>
          </w:p>
        </w:tc>
        <w:tc>
          <w:tcPr>
            <w:tcW w:w="1530" w:type="dxa"/>
          </w:tcPr>
          <w:p w14:paraId="45AD31AB" w14:textId="77777777" w:rsidR="00C06914" w:rsidRPr="00F95B02" w:rsidRDefault="00C06914" w:rsidP="0097410A">
            <w:pPr>
              <w:pStyle w:val="TAC"/>
              <w:rPr>
                <w:ins w:id="4962" w:author="Ericsson_RAN4#104-e" w:date="2022-10-18T14:27:00Z"/>
              </w:rPr>
            </w:pPr>
            <w:ins w:id="4963" w:author="Ericsson_RAN4#104-e" w:date="2022-10-18T14:27:00Z">
              <w:r>
                <w:rPr>
                  <w:lang w:eastAsia="zh-CN"/>
                </w:rPr>
                <w:t>48</w:t>
              </w:r>
              <w:r w:rsidRPr="00F95B02">
                <w:rPr>
                  <w:lang w:eastAsia="zh-CN"/>
                </w:rPr>
                <w:t>0</w:t>
              </w:r>
            </w:ins>
          </w:p>
        </w:tc>
      </w:tr>
      <w:tr w:rsidR="00C06914" w:rsidRPr="00F95B02" w14:paraId="2813E9E5" w14:textId="77777777" w:rsidTr="0097410A">
        <w:trPr>
          <w:cantSplit/>
          <w:jc w:val="center"/>
          <w:ins w:id="4964" w:author="Ericsson_RAN4#104-e" w:date="2022-10-18T14:27:00Z"/>
        </w:trPr>
        <w:tc>
          <w:tcPr>
            <w:tcW w:w="4135" w:type="dxa"/>
          </w:tcPr>
          <w:p w14:paraId="519312C2" w14:textId="77777777" w:rsidR="00C06914" w:rsidRPr="00F95B02" w:rsidRDefault="00C06914" w:rsidP="0097410A">
            <w:pPr>
              <w:pStyle w:val="TAC"/>
              <w:rPr>
                <w:ins w:id="4965" w:author="Ericsson_RAN4#104-e" w:date="2022-10-18T14:27:00Z"/>
              </w:rPr>
            </w:pPr>
            <w:ins w:id="4966" w:author="Ericsson_RAN4#104-e" w:date="2022-10-18T14:27:00Z">
              <w:r w:rsidRPr="00F95B02">
                <w:t>Allocated resource blocks</w:t>
              </w:r>
            </w:ins>
          </w:p>
        </w:tc>
        <w:tc>
          <w:tcPr>
            <w:tcW w:w="1530" w:type="dxa"/>
          </w:tcPr>
          <w:p w14:paraId="12437EB6" w14:textId="77777777" w:rsidR="00C06914" w:rsidRPr="00F95B02" w:rsidRDefault="00C06914" w:rsidP="0097410A">
            <w:pPr>
              <w:pStyle w:val="TAC"/>
              <w:rPr>
                <w:ins w:id="4967" w:author="Ericsson_RAN4#104-e" w:date="2022-10-18T14:27:00Z"/>
                <w:rFonts w:eastAsia="Yu Mincho"/>
              </w:rPr>
            </w:pPr>
            <w:ins w:id="4968" w:author="Ericsson_RAN4#104-e" w:date="2022-10-18T14:27:00Z">
              <w:r w:rsidRPr="00F95B02">
                <w:rPr>
                  <w:rFonts w:eastAsia="Yu Mincho"/>
                </w:rPr>
                <w:t>66</w:t>
              </w:r>
            </w:ins>
          </w:p>
        </w:tc>
        <w:tc>
          <w:tcPr>
            <w:tcW w:w="1530" w:type="dxa"/>
          </w:tcPr>
          <w:p w14:paraId="4260C49D" w14:textId="77777777" w:rsidR="00C06914" w:rsidRPr="00F95B02" w:rsidRDefault="00C06914" w:rsidP="0097410A">
            <w:pPr>
              <w:pStyle w:val="TAC"/>
              <w:rPr>
                <w:ins w:id="4969" w:author="Ericsson_RAN4#104-e" w:date="2022-10-18T14:27:00Z"/>
                <w:rFonts w:eastAsia="Yu Mincho"/>
              </w:rPr>
            </w:pPr>
            <w:ins w:id="4970" w:author="Ericsson_RAN4#104-e" w:date="2022-10-18T14:27:00Z">
              <w:r>
                <w:rPr>
                  <w:rFonts w:eastAsia="Yu Mincho"/>
                </w:rPr>
                <w:t>264</w:t>
              </w:r>
            </w:ins>
          </w:p>
        </w:tc>
        <w:tc>
          <w:tcPr>
            <w:tcW w:w="1530" w:type="dxa"/>
          </w:tcPr>
          <w:p w14:paraId="1563933B" w14:textId="77777777" w:rsidR="00C06914" w:rsidRPr="00F95B02" w:rsidRDefault="00C06914" w:rsidP="0097410A">
            <w:pPr>
              <w:pStyle w:val="TAC"/>
              <w:rPr>
                <w:ins w:id="4971" w:author="Ericsson_RAN4#104-e" w:date="2022-10-18T14:27:00Z"/>
                <w:rFonts w:eastAsia="Yu Mincho"/>
              </w:rPr>
            </w:pPr>
            <w:ins w:id="4972" w:author="Ericsson_RAN4#104-e" w:date="2022-10-18T14:27:00Z">
              <w:r w:rsidRPr="00F95B02">
                <w:rPr>
                  <w:rFonts w:eastAsia="Yu Mincho"/>
                </w:rPr>
                <w:t>66</w:t>
              </w:r>
            </w:ins>
          </w:p>
        </w:tc>
      </w:tr>
      <w:tr w:rsidR="00C06914" w:rsidRPr="00F95B02" w14:paraId="701CEE97" w14:textId="77777777" w:rsidTr="0097410A">
        <w:trPr>
          <w:cantSplit/>
          <w:jc w:val="center"/>
          <w:ins w:id="4973" w:author="Ericsson_RAN4#104-e" w:date="2022-10-18T14:27:00Z"/>
        </w:trPr>
        <w:tc>
          <w:tcPr>
            <w:tcW w:w="4135" w:type="dxa"/>
          </w:tcPr>
          <w:p w14:paraId="1F00B728" w14:textId="77777777" w:rsidR="00C06914" w:rsidRPr="00F95B02" w:rsidRDefault="00C06914" w:rsidP="0097410A">
            <w:pPr>
              <w:pStyle w:val="TAC"/>
              <w:rPr>
                <w:ins w:id="4974" w:author="Ericsson_RAN4#104-e" w:date="2022-10-18T14:27:00Z"/>
                <w:lang w:eastAsia="zh-CN"/>
              </w:rPr>
            </w:pPr>
            <w:ins w:id="4975" w:author="Ericsson_RAN4#104-e" w:date="2022-10-18T14:27:00Z">
              <w:r w:rsidRPr="00F95B02">
                <w:rPr>
                  <w:lang w:eastAsia="zh-CN"/>
                </w:rPr>
                <w:t>CP</w:t>
              </w:r>
              <w:r w:rsidRPr="00F95B02">
                <w:t xml:space="preserve">-OFDM Symbols per </w:t>
              </w:r>
              <w:r w:rsidRPr="00F95B02">
                <w:rPr>
                  <w:lang w:eastAsia="zh-CN"/>
                </w:rPr>
                <w:t>slot (Note 1)</w:t>
              </w:r>
            </w:ins>
          </w:p>
        </w:tc>
        <w:tc>
          <w:tcPr>
            <w:tcW w:w="1530" w:type="dxa"/>
          </w:tcPr>
          <w:p w14:paraId="797F3F83" w14:textId="77777777" w:rsidR="00C06914" w:rsidRPr="00F95B02" w:rsidRDefault="00C06914" w:rsidP="0097410A">
            <w:pPr>
              <w:pStyle w:val="TAC"/>
              <w:rPr>
                <w:ins w:id="4976" w:author="Ericsson_RAN4#104-e" w:date="2022-10-18T14:27:00Z"/>
                <w:lang w:eastAsia="zh-CN"/>
              </w:rPr>
            </w:pPr>
            <w:ins w:id="4977" w:author="Ericsson_RAN4#104-e" w:date="2022-10-18T14:27:00Z">
              <w:r w:rsidRPr="00F95B02">
                <w:rPr>
                  <w:lang w:eastAsia="zh-CN"/>
                </w:rPr>
                <w:t>9</w:t>
              </w:r>
            </w:ins>
          </w:p>
        </w:tc>
        <w:tc>
          <w:tcPr>
            <w:tcW w:w="1530" w:type="dxa"/>
          </w:tcPr>
          <w:p w14:paraId="21B47775" w14:textId="77777777" w:rsidR="00C06914" w:rsidRPr="00F95B02" w:rsidRDefault="00C06914" w:rsidP="0097410A">
            <w:pPr>
              <w:pStyle w:val="TAC"/>
              <w:rPr>
                <w:ins w:id="4978" w:author="Ericsson_RAN4#104-e" w:date="2022-10-18T14:27:00Z"/>
                <w:lang w:eastAsia="zh-CN"/>
              </w:rPr>
            </w:pPr>
            <w:ins w:id="4979" w:author="Ericsson_RAN4#104-e" w:date="2022-10-18T14:27:00Z">
              <w:r w:rsidRPr="00F95B02">
                <w:rPr>
                  <w:lang w:eastAsia="zh-CN"/>
                </w:rPr>
                <w:t>9</w:t>
              </w:r>
            </w:ins>
          </w:p>
        </w:tc>
        <w:tc>
          <w:tcPr>
            <w:tcW w:w="1530" w:type="dxa"/>
          </w:tcPr>
          <w:p w14:paraId="23578884" w14:textId="77777777" w:rsidR="00C06914" w:rsidRPr="00F95B02" w:rsidRDefault="00C06914" w:rsidP="0097410A">
            <w:pPr>
              <w:pStyle w:val="TAC"/>
              <w:rPr>
                <w:ins w:id="4980" w:author="Ericsson_RAN4#104-e" w:date="2022-10-18T14:27:00Z"/>
                <w:lang w:eastAsia="zh-CN"/>
              </w:rPr>
            </w:pPr>
            <w:ins w:id="4981" w:author="Ericsson_RAN4#104-e" w:date="2022-10-18T14:27:00Z">
              <w:r w:rsidRPr="00F95B02">
                <w:rPr>
                  <w:lang w:eastAsia="zh-CN"/>
                </w:rPr>
                <w:t>9</w:t>
              </w:r>
            </w:ins>
          </w:p>
        </w:tc>
      </w:tr>
      <w:tr w:rsidR="00C06914" w:rsidRPr="00F95B02" w14:paraId="08B48B1B" w14:textId="77777777" w:rsidTr="0097410A">
        <w:trPr>
          <w:cantSplit/>
          <w:jc w:val="center"/>
          <w:ins w:id="4982" w:author="Ericsson_RAN4#104-e" w:date="2022-10-18T14:27:00Z"/>
        </w:trPr>
        <w:tc>
          <w:tcPr>
            <w:tcW w:w="4135" w:type="dxa"/>
          </w:tcPr>
          <w:p w14:paraId="20FA115E" w14:textId="77777777" w:rsidR="00C06914" w:rsidRPr="00F95B02" w:rsidRDefault="00C06914" w:rsidP="0097410A">
            <w:pPr>
              <w:pStyle w:val="TAC"/>
              <w:rPr>
                <w:ins w:id="4983" w:author="Ericsson_RAN4#104-e" w:date="2022-10-18T14:27:00Z"/>
              </w:rPr>
            </w:pPr>
            <w:ins w:id="4984" w:author="Ericsson_RAN4#104-e" w:date="2022-10-18T14:27:00Z">
              <w:r w:rsidRPr="00F95B02">
                <w:t>Modulation</w:t>
              </w:r>
            </w:ins>
          </w:p>
        </w:tc>
        <w:tc>
          <w:tcPr>
            <w:tcW w:w="1530" w:type="dxa"/>
          </w:tcPr>
          <w:p w14:paraId="3478F607" w14:textId="77777777" w:rsidR="00C06914" w:rsidRPr="00F95B02" w:rsidRDefault="00C06914" w:rsidP="0097410A">
            <w:pPr>
              <w:pStyle w:val="TAC"/>
              <w:rPr>
                <w:ins w:id="4985" w:author="Ericsson_RAN4#104-e" w:date="2022-10-18T14:27:00Z"/>
                <w:lang w:eastAsia="zh-CN"/>
              </w:rPr>
            </w:pPr>
            <w:ins w:id="4986" w:author="Ericsson_RAN4#104-e" w:date="2022-10-18T14:27:00Z">
              <w:r w:rsidRPr="00F95B02">
                <w:rPr>
                  <w:lang w:eastAsia="zh-CN"/>
                </w:rPr>
                <w:t>64QAM</w:t>
              </w:r>
            </w:ins>
          </w:p>
        </w:tc>
        <w:tc>
          <w:tcPr>
            <w:tcW w:w="1530" w:type="dxa"/>
          </w:tcPr>
          <w:p w14:paraId="1F832AD5" w14:textId="77777777" w:rsidR="00C06914" w:rsidRPr="00F95B02" w:rsidRDefault="00C06914" w:rsidP="0097410A">
            <w:pPr>
              <w:pStyle w:val="TAC"/>
              <w:rPr>
                <w:ins w:id="4987" w:author="Ericsson_RAN4#104-e" w:date="2022-10-18T14:27:00Z"/>
                <w:lang w:eastAsia="zh-CN"/>
              </w:rPr>
            </w:pPr>
            <w:ins w:id="4988" w:author="Ericsson_RAN4#104-e" w:date="2022-10-18T14:27:00Z">
              <w:r w:rsidRPr="00F95B02">
                <w:rPr>
                  <w:lang w:eastAsia="zh-CN"/>
                </w:rPr>
                <w:t>64QAM</w:t>
              </w:r>
            </w:ins>
          </w:p>
        </w:tc>
        <w:tc>
          <w:tcPr>
            <w:tcW w:w="1530" w:type="dxa"/>
          </w:tcPr>
          <w:p w14:paraId="060F0161" w14:textId="77777777" w:rsidR="00C06914" w:rsidRPr="00F95B02" w:rsidRDefault="00C06914" w:rsidP="0097410A">
            <w:pPr>
              <w:pStyle w:val="TAC"/>
              <w:rPr>
                <w:ins w:id="4989" w:author="Ericsson_RAN4#104-e" w:date="2022-10-18T14:27:00Z"/>
                <w:lang w:eastAsia="zh-CN"/>
              </w:rPr>
            </w:pPr>
            <w:ins w:id="4990" w:author="Ericsson_RAN4#104-e" w:date="2022-10-18T14:27:00Z">
              <w:r w:rsidRPr="00F95B02">
                <w:rPr>
                  <w:lang w:eastAsia="zh-CN"/>
                </w:rPr>
                <w:t>64QAM</w:t>
              </w:r>
            </w:ins>
          </w:p>
        </w:tc>
      </w:tr>
      <w:tr w:rsidR="00C06914" w:rsidRPr="00F95B02" w14:paraId="58EDB0AA" w14:textId="77777777" w:rsidTr="0097410A">
        <w:trPr>
          <w:cantSplit/>
          <w:jc w:val="center"/>
          <w:ins w:id="4991" w:author="Ericsson_RAN4#104-e" w:date="2022-10-18T14:27:00Z"/>
        </w:trPr>
        <w:tc>
          <w:tcPr>
            <w:tcW w:w="4135" w:type="dxa"/>
          </w:tcPr>
          <w:p w14:paraId="11494C60" w14:textId="77777777" w:rsidR="00C06914" w:rsidRPr="00F95B02" w:rsidRDefault="00C06914" w:rsidP="0097410A">
            <w:pPr>
              <w:pStyle w:val="TAC"/>
              <w:rPr>
                <w:ins w:id="4992" w:author="Ericsson_RAN4#104-e" w:date="2022-10-18T14:27:00Z"/>
              </w:rPr>
            </w:pPr>
            <w:ins w:id="4993" w:author="Ericsson_RAN4#104-e" w:date="2022-10-18T14:27:00Z">
              <w:r w:rsidRPr="00F95B02">
                <w:t>Code rate</w:t>
              </w:r>
              <w:r w:rsidRPr="00F95B02">
                <w:rPr>
                  <w:lang w:eastAsia="zh-CN"/>
                </w:rPr>
                <w:t xml:space="preserve"> (Note 2)</w:t>
              </w:r>
            </w:ins>
          </w:p>
        </w:tc>
        <w:tc>
          <w:tcPr>
            <w:tcW w:w="1530" w:type="dxa"/>
          </w:tcPr>
          <w:p w14:paraId="4403AFE1" w14:textId="77777777" w:rsidR="00C06914" w:rsidRPr="00F95B02" w:rsidRDefault="00C06914" w:rsidP="0097410A">
            <w:pPr>
              <w:pStyle w:val="TAC"/>
              <w:rPr>
                <w:ins w:id="4994" w:author="Ericsson_RAN4#104-e" w:date="2022-10-18T14:27:00Z"/>
                <w:rFonts w:eastAsia="Malgun Gothic"/>
              </w:rPr>
            </w:pPr>
            <w:ins w:id="4995" w:author="Ericsson_RAN4#104-e" w:date="2022-10-18T14:27:00Z">
              <w:r w:rsidRPr="00F95B02">
                <w:rPr>
                  <w:rFonts w:eastAsia="Malgun Gothic"/>
                </w:rPr>
                <w:t>567/1024</w:t>
              </w:r>
            </w:ins>
          </w:p>
        </w:tc>
        <w:tc>
          <w:tcPr>
            <w:tcW w:w="1530" w:type="dxa"/>
          </w:tcPr>
          <w:p w14:paraId="5C7F1CA2" w14:textId="77777777" w:rsidR="00C06914" w:rsidRPr="00F95B02" w:rsidRDefault="00C06914" w:rsidP="0097410A">
            <w:pPr>
              <w:pStyle w:val="TAC"/>
              <w:rPr>
                <w:ins w:id="4996" w:author="Ericsson_RAN4#104-e" w:date="2022-10-18T14:27:00Z"/>
                <w:rFonts w:eastAsia="Malgun Gothic"/>
              </w:rPr>
            </w:pPr>
            <w:ins w:id="4997" w:author="Ericsson_RAN4#104-e" w:date="2022-10-18T14:27:00Z">
              <w:r w:rsidRPr="00F95B02">
                <w:rPr>
                  <w:rFonts w:eastAsia="Malgun Gothic"/>
                </w:rPr>
                <w:t>567/1024</w:t>
              </w:r>
            </w:ins>
          </w:p>
        </w:tc>
        <w:tc>
          <w:tcPr>
            <w:tcW w:w="1530" w:type="dxa"/>
          </w:tcPr>
          <w:p w14:paraId="137A6126" w14:textId="77777777" w:rsidR="00C06914" w:rsidRPr="00F95B02" w:rsidRDefault="00C06914" w:rsidP="0097410A">
            <w:pPr>
              <w:pStyle w:val="TAC"/>
              <w:rPr>
                <w:ins w:id="4998" w:author="Ericsson_RAN4#104-e" w:date="2022-10-18T14:27:00Z"/>
                <w:lang w:eastAsia="zh-CN"/>
              </w:rPr>
            </w:pPr>
            <w:ins w:id="4999" w:author="Ericsson_RAN4#104-e" w:date="2022-10-18T14:27:00Z">
              <w:r w:rsidRPr="00F95B02">
                <w:rPr>
                  <w:rFonts w:eastAsia="Malgun Gothic"/>
                </w:rPr>
                <w:t>567/1024</w:t>
              </w:r>
            </w:ins>
          </w:p>
        </w:tc>
      </w:tr>
      <w:tr w:rsidR="00C06914" w:rsidRPr="00F95B02" w14:paraId="162A3FB3" w14:textId="77777777" w:rsidTr="0097410A">
        <w:trPr>
          <w:cantSplit/>
          <w:jc w:val="center"/>
          <w:ins w:id="5000" w:author="Ericsson_RAN4#104-e" w:date="2022-10-18T14:27:00Z"/>
        </w:trPr>
        <w:tc>
          <w:tcPr>
            <w:tcW w:w="4135" w:type="dxa"/>
          </w:tcPr>
          <w:p w14:paraId="319F5D00" w14:textId="77777777" w:rsidR="00C06914" w:rsidRPr="00F95B02" w:rsidRDefault="00C06914" w:rsidP="0097410A">
            <w:pPr>
              <w:pStyle w:val="TAC"/>
              <w:rPr>
                <w:ins w:id="5001" w:author="Ericsson_RAN4#104-e" w:date="2022-10-18T14:27:00Z"/>
              </w:rPr>
            </w:pPr>
            <w:ins w:id="5002" w:author="Ericsson_RAN4#104-e" w:date="2022-10-18T14:27:00Z">
              <w:r w:rsidRPr="00F95B02">
                <w:t>Payload size (bits)</w:t>
              </w:r>
            </w:ins>
          </w:p>
        </w:tc>
        <w:tc>
          <w:tcPr>
            <w:tcW w:w="1530" w:type="dxa"/>
            <w:vAlign w:val="center"/>
          </w:tcPr>
          <w:p w14:paraId="49BF8A6A" w14:textId="77777777" w:rsidR="00C06914" w:rsidRPr="00F95B02" w:rsidRDefault="00C06914" w:rsidP="0097410A">
            <w:pPr>
              <w:pStyle w:val="TAC"/>
              <w:rPr>
                <w:ins w:id="5003" w:author="Ericsson_RAN4#104-e" w:date="2022-10-18T14:27:00Z"/>
                <w:szCs w:val="18"/>
              </w:rPr>
            </w:pPr>
            <w:ins w:id="5004" w:author="Ericsson_RAN4#104-e" w:date="2022-10-18T14:27:00Z">
              <w:r w:rsidRPr="00F95B02">
                <w:rPr>
                  <w:szCs w:val="18"/>
                </w:rPr>
                <w:t>23568</w:t>
              </w:r>
            </w:ins>
          </w:p>
        </w:tc>
        <w:tc>
          <w:tcPr>
            <w:tcW w:w="1530" w:type="dxa"/>
          </w:tcPr>
          <w:p w14:paraId="542DCDF0" w14:textId="77777777" w:rsidR="00C06914" w:rsidRPr="00F95B02" w:rsidRDefault="00C06914" w:rsidP="0097410A">
            <w:pPr>
              <w:pStyle w:val="TAC"/>
              <w:rPr>
                <w:ins w:id="5005" w:author="Ericsson_RAN4#104-e" w:date="2022-10-18T14:27:00Z"/>
                <w:szCs w:val="18"/>
              </w:rPr>
            </w:pPr>
            <w:ins w:id="5006" w:author="Ericsson_RAN4#104-e" w:date="2022-10-18T14:27:00Z">
              <w:r>
                <w:rPr>
                  <w:szCs w:val="18"/>
                </w:rPr>
                <w:t>94248</w:t>
              </w:r>
            </w:ins>
          </w:p>
        </w:tc>
        <w:tc>
          <w:tcPr>
            <w:tcW w:w="1530" w:type="dxa"/>
            <w:vAlign w:val="center"/>
          </w:tcPr>
          <w:p w14:paraId="7C424A53" w14:textId="77777777" w:rsidR="00C06914" w:rsidRPr="00F95B02" w:rsidRDefault="00C06914" w:rsidP="0097410A">
            <w:pPr>
              <w:pStyle w:val="TAC"/>
              <w:rPr>
                <w:ins w:id="5007" w:author="Ericsson_RAN4#104-e" w:date="2022-10-18T14:27:00Z"/>
              </w:rPr>
            </w:pPr>
            <w:ins w:id="5008" w:author="Ericsson_RAN4#104-e" w:date="2022-10-18T14:27:00Z">
              <w:r w:rsidRPr="00F95B02">
                <w:rPr>
                  <w:szCs w:val="18"/>
                </w:rPr>
                <w:t>23568</w:t>
              </w:r>
            </w:ins>
          </w:p>
        </w:tc>
      </w:tr>
      <w:tr w:rsidR="00C06914" w:rsidRPr="00F95B02" w14:paraId="0A3955F1" w14:textId="77777777" w:rsidTr="0097410A">
        <w:trPr>
          <w:cantSplit/>
          <w:jc w:val="center"/>
          <w:ins w:id="5009" w:author="Ericsson_RAN4#104-e" w:date="2022-10-18T14:27:00Z"/>
        </w:trPr>
        <w:tc>
          <w:tcPr>
            <w:tcW w:w="4135" w:type="dxa"/>
          </w:tcPr>
          <w:p w14:paraId="6DDA7F14" w14:textId="77777777" w:rsidR="00C06914" w:rsidRPr="00F95B02" w:rsidRDefault="00C06914" w:rsidP="0097410A">
            <w:pPr>
              <w:pStyle w:val="TAC"/>
              <w:rPr>
                <w:ins w:id="5010" w:author="Ericsson_RAN4#104-e" w:date="2022-10-18T14:27:00Z"/>
                <w:szCs w:val="22"/>
              </w:rPr>
            </w:pPr>
            <w:ins w:id="5011" w:author="Ericsson_RAN4#104-e" w:date="2022-10-18T14:27:00Z">
              <w:r w:rsidRPr="00F95B02">
                <w:rPr>
                  <w:szCs w:val="22"/>
                </w:rPr>
                <w:t>Transport block CRC (bits)</w:t>
              </w:r>
            </w:ins>
          </w:p>
        </w:tc>
        <w:tc>
          <w:tcPr>
            <w:tcW w:w="1530" w:type="dxa"/>
          </w:tcPr>
          <w:p w14:paraId="724A2649" w14:textId="77777777" w:rsidR="00C06914" w:rsidRPr="00F95B02" w:rsidRDefault="00C06914" w:rsidP="0097410A">
            <w:pPr>
              <w:pStyle w:val="TAC"/>
              <w:rPr>
                <w:ins w:id="5012" w:author="Ericsson_RAN4#104-e" w:date="2022-10-18T14:27:00Z"/>
                <w:szCs w:val="18"/>
              </w:rPr>
            </w:pPr>
            <w:ins w:id="5013" w:author="Ericsson_RAN4#104-e" w:date="2022-10-18T14:27:00Z">
              <w:r w:rsidRPr="00F95B02">
                <w:rPr>
                  <w:szCs w:val="18"/>
                </w:rPr>
                <w:t>24</w:t>
              </w:r>
            </w:ins>
          </w:p>
        </w:tc>
        <w:tc>
          <w:tcPr>
            <w:tcW w:w="1530" w:type="dxa"/>
          </w:tcPr>
          <w:p w14:paraId="21ABC0D2" w14:textId="77777777" w:rsidR="00C06914" w:rsidRPr="00F95B02" w:rsidRDefault="00C06914" w:rsidP="0097410A">
            <w:pPr>
              <w:pStyle w:val="TAC"/>
              <w:rPr>
                <w:ins w:id="5014" w:author="Ericsson_RAN4#104-e" w:date="2022-10-18T14:27:00Z"/>
                <w:szCs w:val="18"/>
              </w:rPr>
            </w:pPr>
            <w:ins w:id="5015" w:author="Ericsson_RAN4#104-e" w:date="2022-10-18T14:27:00Z">
              <w:r>
                <w:rPr>
                  <w:szCs w:val="18"/>
                </w:rPr>
                <w:t>24</w:t>
              </w:r>
            </w:ins>
          </w:p>
        </w:tc>
        <w:tc>
          <w:tcPr>
            <w:tcW w:w="1530" w:type="dxa"/>
          </w:tcPr>
          <w:p w14:paraId="55110D55" w14:textId="77777777" w:rsidR="00C06914" w:rsidRPr="00F95B02" w:rsidRDefault="00C06914" w:rsidP="0097410A">
            <w:pPr>
              <w:pStyle w:val="TAC"/>
              <w:rPr>
                <w:ins w:id="5016" w:author="Ericsson_RAN4#104-e" w:date="2022-10-18T14:27:00Z"/>
              </w:rPr>
            </w:pPr>
            <w:ins w:id="5017" w:author="Ericsson_RAN4#104-e" w:date="2022-10-18T14:27:00Z">
              <w:r w:rsidRPr="00F95B02">
                <w:rPr>
                  <w:szCs w:val="18"/>
                </w:rPr>
                <w:t>24</w:t>
              </w:r>
            </w:ins>
          </w:p>
        </w:tc>
      </w:tr>
      <w:tr w:rsidR="00C06914" w:rsidRPr="00F95B02" w14:paraId="4B307374" w14:textId="77777777" w:rsidTr="0097410A">
        <w:trPr>
          <w:cantSplit/>
          <w:jc w:val="center"/>
          <w:ins w:id="5018" w:author="Ericsson_RAN4#104-e" w:date="2022-10-18T14:27:00Z"/>
        </w:trPr>
        <w:tc>
          <w:tcPr>
            <w:tcW w:w="4135" w:type="dxa"/>
          </w:tcPr>
          <w:p w14:paraId="54A2ACC8" w14:textId="77777777" w:rsidR="00C06914" w:rsidRPr="00F95B02" w:rsidRDefault="00C06914" w:rsidP="0097410A">
            <w:pPr>
              <w:pStyle w:val="TAC"/>
              <w:rPr>
                <w:ins w:id="5019" w:author="Ericsson_RAN4#104-e" w:date="2022-10-18T14:27:00Z"/>
              </w:rPr>
            </w:pPr>
            <w:ins w:id="5020" w:author="Ericsson_RAN4#104-e" w:date="2022-10-18T14:27:00Z">
              <w:r w:rsidRPr="00F95B02">
                <w:t>Code block CRC size (bits)</w:t>
              </w:r>
            </w:ins>
          </w:p>
        </w:tc>
        <w:tc>
          <w:tcPr>
            <w:tcW w:w="1530" w:type="dxa"/>
          </w:tcPr>
          <w:p w14:paraId="7FCB5144" w14:textId="77777777" w:rsidR="00C06914" w:rsidRPr="00F95B02" w:rsidRDefault="00C06914" w:rsidP="0097410A">
            <w:pPr>
              <w:pStyle w:val="TAC"/>
              <w:rPr>
                <w:ins w:id="5021" w:author="Ericsson_RAN4#104-e" w:date="2022-10-18T14:27:00Z"/>
                <w:szCs w:val="18"/>
              </w:rPr>
            </w:pPr>
            <w:ins w:id="5022" w:author="Ericsson_RAN4#104-e" w:date="2022-10-18T14:27:00Z">
              <w:r w:rsidRPr="00F95B02">
                <w:rPr>
                  <w:szCs w:val="18"/>
                </w:rPr>
                <w:t>24</w:t>
              </w:r>
            </w:ins>
          </w:p>
        </w:tc>
        <w:tc>
          <w:tcPr>
            <w:tcW w:w="1530" w:type="dxa"/>
          </w:tcPr>
          <w:p w14:paraId="35F98B06" w14:textId="77777777" w:rsidR="00C06914" w:rsidRPr="00F95B02" w:rsidRDefault="00C06914" w:rsidP="0097410A">
            <w:pPr>
              <w:pStyle w:val="TAC"/>
              <w:rPr>
                <w:ins w:id="5023" w:author="Ericsson_RAN4#104-e" w:date="2022-10-18T14:27:00Z"/>
                <w:szCs w:val="18"/>
              </w:rPr>
            </w:pPr>
            <w:ins w:id="5024" w:author="Ericsson_RAN4#104-e" w:date="2022-10-18T14:27:00Z">
              <w:r>
                <w:rPr>
                  <w:szCs w:val="18"/>
                </w:rPr>
                <w:t>24</w:t>
              </w:r>
            </w:ins>
          </w:p>
        </w:tc>
        <w:tc>
          <w:tcPr>
            <w:tcW w:w="1530" w:type="dxa"/>
          </w:tcPr>
          <w:p w14:paraId="41573F9E" w14:textId="77777777" w:rsidR="00C06914" w:rsidRPr="00F95B02" w:rsidRDefault="00C06914" w:rsidP="0097410A">
            <w:pPr>
              <w:pStyle w:val="TAC"/>
              <w:rPr>
                <w:ins w:id="5025" w:author="Ericsson_RAN4#104-e" w:date="2022-10-18T14:27:00Z"/>
              </w:rPr>
            </w:pPr>
            <w:ins w:id="5026" w:author="Ericsson_RAN4#104-e" w:date="2022-10-18T14:27:00Z">
              <w:r w:rsidRPr="00F95B02">
                <w:rPr>
                  <w:szCs w:val="18"/>
                </w:rPr>
                <w:t>24</w:t>
              </w:r>
            </w:ins>
          </w:p>
        </w:tc>
      </w:tr>
      <w:tr w:rsidR="00C06914" w:rsidRPr="00F95B02" w14:paraId="02CB40F9" w14:textId="77777777" w:rsidTr="0097410A">
        <w:trPr>
          <w:cantSplit/>
          <w:jc w:val="center"/>
          <w:ins w:id="5027" w:author="Ericsson_RAN4#104-e" w:date="2022-10-18T14:27:00Z"/>
        </w:trPr>
        <w:tc>
          <w:tcPr>
            <w:tcW w:w="4135" w:type="dxa"/>
          </w:tcPr>
          <w:p w14:paraId="1CCA07ED" w14:textId="77777777" w:rsidR="00C06914" w:rsidRPr="00F95B02" w:rsidRDefault="00C06914" w:rsidP="0097410A">
            <w:pPr>
              <w:pStyle w:val="TAC"/>
              <w:rPr>
                <w:ins w:id="5028" w:author="Ericsson_RAN4#104-e" w:date="2022-10-18T14:27:00Z"/>
              </w:rPr>
            </w:pPr>
            <w:ins w:id="5029" w:author="Ericsson_RAN4#104-e" w:date="2022-10-18T14:27:00Z">
              <w:r w:rsidRPr="00F95B02">
                <w:t>Number of code blocks - C</w:t>
              </w:r>
            </w:ins>
          </w:p>
        </w:tc>
        <w:tc>
          <w:tcPr>
            <w:tcW w:w="1530" w:type="dxa"/>
            <w:vAlign w:val="center"/>
          </w:tcPr>
          <w:p w14:paraId="0D9EE053" w14:textId="77777777" w:rsidR="00C06914" w:rsidRPr="00F95B02" w:rsidRDefault="00C06914" w:rsidP="0097410A">
            <w:pPr>
              <w:pStyle w:val="TAC"/>
              <w:rPr>
                <w:ins w:id="5030" w:author="Ericsson_RAN4#104-e" w:date="2022-10-18T14:27:00Z"/>
              </w:rPr>
            </w:pPr>
            <w:ins w:id="5031" w:author="Ericsson_RAN4#104-e" w:date="2022-10-18T14:27:00Z">
              <w:r w:rsidRPr="00F95B02">
                <w:t>3</w:t>
              </w:r>
            </w:ins>
          </w:p>
        </w:tc>
        <w:tc>
          <w:tcPr>
            <w:tcW w:w="1530" w:type="dxa"/>
          </w:tcPr>
          <w:p w14:paraId="23107FBC" w14:textId="77777777" w:rsidR="00C06914" w:rsidRPr="00F95B02" w:rsidRDefault="00C06914" w:rsidP="0097410A">
            <w:pPr>
              <w:pStyle w:val="TAC"/>
              <w:rPr>
                <w:ins w:id="5032" w:author="Ericsson_RAN4#104-e" w:date="2022-10-18T14:27:00Z"/>
              </w:rPr>
            </w:pPr>
            <w:ins w:id="5033" w:author="Ericsson_RAN4#104-e" w:date="2022-10-18T14:27:00Z">
              <w:r>
                <w:t>12</w:t>
              </w:r>
            </w:ins>
          </w:p>
        </w:tc>
        <w:tc>
          <w:tcPr>
            <w:tcW w:w="1530" w:type="dxa"/>
            <w:vAlign w:val="center"/>
          </w:tcPr>
          <w:p w14:paraId="4B010FE2" w14:textId="77777777" w:rsidR="00C06914" w:rsidRPr="00F95B02" w:rsidRDefault="00C06914" w:rsidP="0097410A">
            <w:pPr>
              <w:pStyle w:val="TAC"/>
              <w:rPr>
                <w:ins w:id="5034" w:author="Ericsson_RAN4#104-e" w:date="2022-10-18T14:27:00Z"/>
              </w:rPr>
            </w:pPr>
            <w:ins w:id="5035" w:author="Ericsson_RAN4#104-e" w:date="2022-10-18T14:27:00Z">
              <w:r w:rsidRPr="00F95B02">
                <w:t>3</w:t>
              </w:r>
            </w:ins>
          </w:p>
        </w:tc>
      </w:tr>
      <w:tr w:rsidR="00C06914" w:rsidRPr="00F95B02" w14:paraId="6BAB850B" w14:textId="77777777" w:rsidTr="0097410A">
        <w:trPr>
          <w:cantSplit/>
          <w:jc w:val="center"/>
          <w:ins w:id="5036" w:author="Ericsson_RAN4#104-e" w:date="2022-10-18T14:27:00Z"/>
        </w:trPr>
        <w:tc>
          <w:tcPr>
            <w:tcW w:w="4135" w:type="dxa"/>
          </w:tcPr>
          <w:p w14:paraId="4A884B33" w14:textId="77777777" w:rsidR="00C06914" w:rsidRPr="00F95B02" w:rsidRDefault="00C06914" w:rsidP="0097410A">
            <w:pPr>
              <w:pStyle w:val="TAC"/>
              <w:rPr>
                <w:ins w:id="5037" w:author="Ericsson_RAN4#104-e" w:date="2022-10-18T14:27:00Z"/>
                <w:lang w:eastAsia="zh-CN"/>
              </w:rPr>
            </w:pPr>
            <w:ins w:id="5038" w:author="Ericsson_RAN4#104-e" w:date="2022-10-18T14:27: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530" w:type="dxa"/>
            <w:vAlign w:val="center"/>
          </w:tcPr>
          <w:p w14:paraId="69B9CCF4" w14:textId="77777777" w:rsidR="00C06914" w:rsidRPr="00F95B02" w:rsidRDefault="00C06914" w:rsidP="0097410A">
            <w:pPr>
              <w:pStyle w:val="TAC"/>
              <w:rPr>
                <w:ins w:id="5039" w:author="Ericsson_RAN4#104-e" w:date="2022-10-18T14:27:00Z"/>
                <w:lang w:eastAsia="zh-CN"/>
              </w:rPr>
            </w:pPr>
            <w:ins w:id="5040" w:author="Ericsson_RAN4#104-e" w:date="2022-10-18T14:27:00Z">
              <w:r w:rsidRPr="00F95B02">
                <w:rPr>
                  <w:lang w:eastAsia="zh-CN"/>
                </w:rPr>
                <w:t>7888</w:t>
              </w:r>
            </w:ins>
          </w:p>
        </w:tc>
        <w:tc>
          <w:tcPr>
            <w:tcW w:w="1530" w:type="dxa"/>
          </w:tcPr>
          <w:p w14:paraId="17F88CED" w14:textId="77777777" w:rsidR="00C06914" w:rsidRPr="00F95B02" w:rsidRDefault="00C06914" w:rsidP="0097410A">
            <w:pPr>
              <w:pStyle w:val="TAC"/>
              <w:rPr>
                <w:ins w:id="5041" w:author="Ericsson_RAN4#104-e" w:date="2022-10-18T14:27:00Z"/>
                <w:lang w:eastAsia="zh-CN"/>
              </w:rPr>
            </w:pPr>
            <w:ins w:id="5042" w:author="Ericsson_RAN4#104-e" w:date="2022-10-18T14:27:00Z">
              <w:r>
                <w:rPr>
                  <w:lang w:eastAsia="zh-CN"/>
                </w:rPr>
                <w:t>7880</w:t>
              </w:r>
            </w:ins>
          </w:p>
        </w:tc>
        <w:tc>
          <w:tcPr>
            <w:tcW w:w="1530" w:type="dxa"/>
            <w:vAlign w:val="center"/>
          </w:tcPr>
          <w:p w14:paraId="3543233C" w14:textId="77777777" w:rsidR="00C06914" w:rsidRPr="00F95B02" w:rsidRDefault="00C06914" w:rsidP="0097410A">
            <w:pPr>
              <w:pStyle w:val="TAC"/>
              <w:rPr>
                <w:ins w:id="5043" w:author="Ericsson_RAN4#104-e" w:date="2022-10-18T14:27:00Z"/>
              </w:rPr>
            </w:pPr>
            <w:ins w:id="5044" w:author="Ericsson_RAN4#104-e" w:date="2022-10-18T14:27:00Z">
              <w:r w:rsidRPr="00F95B02">
                <w:rPr>
                  <w:lang w:eastAsia="zh-CN"/>
                </w:rPr>
                <w:t>7888</w:t>
              </w:r>
            </w:ins>
          </w:p>
        </w:tc>
      </w:tr>
      <w:tr w:rsidR="00C06914" w:rsidRPr="00F95B02" w14:paraId="3135A208" w14:textId="77777777" w:rsidTr="0097410A">
        <w:trPr>
          <w:cantSplit/>
          <w:jc w:val="center"/>
          <w:ins w:id="5045" w:author="Ericsson_RAN4#104-e" w:date="2022-10-18T14:27:00Z"/>
        </w:trPr>
        <w:tc>
          <w:tcPr>
            <w:tcW w:w="4135" w:type="dxa"/>
            <w:tcBorders>
              <w:top w:val="single" w:sz="4" w:space="0" w:color="auto"/>
              <w:left w:val="single" w:sz="4" w:space="0" w:color="auto"/>
              <w:bottom w:val="single" w:sz="4" w:space="0" w:color="auto"/>
              <w:right w:val="single" w:sz="4" w:space="0" w:color="auto"/>
            </w:tcBorders>
          </w:tcPr>
          <w:p w14:paraId="2E1BE571" w14:textId="77777777" w:rsidR="00C06914" w:rsidRPr="00F95B02" w:rsidRDefault="00C06914" w:rsidP="0097410A">
            <w:pPr>
              <w:pStyle w:val="TAC"/>
              <w:rPr>
                <w:ins w:id="5046" w:author="Ericsson_RAN4#104-e" w:date="2022-10-18T14:27:00Z"/>
                <w:lang w:eastAsia="zh-CN"/>
              </w:rPr>
            </w:pPr>
            <w:ins w:id="5047" w:author="Ericsson_RAN4#104-e" w:date="2022-10-18T14:27:00Z">
              <w:r>
                <w:t xml:space="preserve">Total number of bits per </w:t>
              </w:r>
              <w:r>
                <w:rPr>
                  <w:lang w:eastAsia="zh-CN"/>
                </w:rPr>
                <w:t>slot without PT-RS</w:t>
              </w:r>
            </w:ins>
          </w:p>
        </w:tc>
        <w:tc>
          <w:tcPr>
            <w:tcW w:w="1530" w:type="dxa"/>
            <w:tcBorders>
              <w:top w:val="single" w:sz="4" w:space="0" w:color="auto"/>
              <w:left w:val="single" w:sz="4" w:space="0" w:color="auto"/>
              <w:bottom w:val="single" w:sz="4" w:space="0" w:color="auto"/>
              <w:right w:val="single" w:sz="4" w:space="0" w:color="auto"/>
            </w:tcBorders>
            <w:vAlign w:val="center"/>
          </w:tcPr>
          <w:p w14:paraId="7F3DEFFF" w14:textId="77777777" w:rsidR="00C06914" w:rsidRDefault="00C06914" w:rsidP="0097410A">
            <w:pPr>
              <w:pStyle w:val="TAC"/>
              <w:rPr>
                <w:ins w:id="5048" w:author="Ericsson_RAN4#104-e" w:date="2022-10-18T14:27:00Z"/>
              </w:rPr>
            </w:pPr>
            <w:ins w:id="5049" w:author="Ericsson_RAN4#104-e" w:date="2022-10-18T14:27:00Z">
              <w:r>
                <w:t>42768</w:t>
              </w:r>
            </w:ins>
          </w:p>
        </w:tc>
        <w:tc>
          <w:tcPr>
            <w:tcW w:w="1530" w:type="dxa"/>
            <w:tcBorders>
              <w:top w:val="single" w:sz="4" w:space="0" w:color="auto"/>
              <w:left w:val="single" w:sz="4" w:space="0" w:color="auto"/>
              <w:bottom w:val="single" w:sz="4" w:space="0" w:color="auto"/>
              <w:right w:val="single" w:sz="4" w:space="0" w:color="auto"/>
            </w:tcBorders>
          </w:tcPr>
          <w:p w14:paraId="062D0293" w14:textId="77777777" w:rsidR="00C06914" w:rsidRDefault="00C06914" w:rsidP="0097410A">
            <w:pPr>
              <w:pStyle w:val="TAC"/>
              <w:rPr>
                <w:ins w:id="5050" w:author="Ericsson_RAN4#104-e" w:date="2022-10-18T14:27:00Z"/>
              </w:rPr>
            </w:pPr>
            <w:ins w:id="5051" w:author="Ericsson_RAN4#104-e" w:date="2022-10-18T14:27:00Z">
              <w:r>
                <w:t>171072</w:t>
              </w:r>
            </w:ins>
          </w:p>
        </w:tc>
        <w:tc>
          <w:tcPr>
            <w:tcW w:w="1530" w:type="dxa"/>
            <w:tcBorders>
              <w:top w:val="single" w:sz="4" w:space="0" w:color="auto"/>
              <w:left w:val="single" w:sz="4" w:space="0" w:color="auto"/>
              <w:bottom w:val="single" w:sz="4" w:space="0" w:color="auto"/>
              <w:right w:val="single" w:sz="4" w:space="0" w:color="auto"/>
            </w:tcBorders>
            <w:vAlign w:val="center"/>
          </w:tcPr>
          <w:p w14:paraId="07C87B7A" w14:textId="77777777" w:rsidR="00C06914" w:rsidRPr="00F95B02" w:rsidRDefault="00C06914" w:rsidP="0097410A">
            <w:pPr>
              <w:pStyle w:val="TAC"/>
              <w:rPr>
                <w:ins w:id="5052" w:author="Ericsson_RAN4#104-e" w:date="2022-10-18T14:27:00Z"/>
              </w:rPr>
            </w:pPr>
            <w:ins w:id="5053" w:author="Ericsson_RAN4#104-e" w:date="2022-10-18T14:27:00Z">
              <w:r>
                <w:t>42768</w:t>
              </w:r>
            </w:ins>
          </w:p>
        </w:tc>
      </w:tr>
      <w:tr w:rsidR="00C06914" w:rsidRPr="00F95B02" w14:paraId="21644FD0" w14:textId="77777777" w:rsidTr="0097410A">
        <w:trPr>
          <w:cantSplit/>
          <w:jc w:val="center"/>
          <w:ins w:id="5054" w:author="Ericsson_RAN4#104-e" w:date="2022-10-18T14:27:00Z"/>
        </w:trPr>
        <w:tc>
          <w:tcPr>
            <w:tcW w:w="4135" w:type="dxa"/>
            <w:tcBorders>
              <w:top w:val="single" w:sz="4" w:space="0" w:color="auto"/>
              <w:left w:val="single" w:sz="4" w:space="0" w:color="auto"/>
              <w:bottom w:val="single" w:sz="4" w:space="0" w:color="auto"/>
              <w:right w:val="single" w:sz="4" w:space="0" w:color="auto"/>
            </w:tcBorders>
          </w:tcPr>
          <w:p w14:paraId="7195D4E9" w14:textId="77777777" w:rsidR="00C06914" w:rsidRPr="00F95B02" w:rsidRDefault="00C06914" w:rsidP="0097410A">
            <w:pPr>
              <w:pStyle w:val="TAC"/>
              <w:rPr>
                <w:ins w:id="5055" w:author="Ericsson_RAN4#104-e" w:date="2022-10-18T14:27:00Z"/>
              </w:rPr>
            </w:pPr>
            <w:ins w:id="5056" w:author="Ericsson_RAN4#104-e" w:date="2022-10-18T14:27:00Z">
              <w:r w:rsidRPr="00C6449B">
                <w:t xml:space="preserve">Total number of bits per </w:t>
              </w:r>
              <w:r w:rsidRPr="00C6449B">
                <w:rPr>
                  <w:lang w:eastAsia="zh-CN"/>
                </w:rPr>
                <w:t>slot</w:t>
              </w:r>
              <w:r>
                <w:rPr>
                  <w:lang w:eastAsia="zh-CN"/>
                </w:rPr>
                <w:t xml:space="preserve"> with PT-RS (Note 3)</w:t>
              </w:r>
            </w:ins>
          </w:p>
        </w:tc>
        <w:tc>
          <w:tcPr>
            <w:tcW w:w="1530" w:type="dxa"/>
            <w:tcBorders>
              <w:top w:val="single" w:sz="4" w:space="0" w:color="auto"/>
              <w:left w:val="single" w:sz="4" w:space="0" w:color="auto"/>
              <w:bottom w:val="single" w:sz="4" w:space="0" w:color="auto"/>
              <w:right w:val="single" w:sz="4" w:space="0" w:color="auto"/>
            </w:tcBorders>
            <w:vAlign w:val="center"/>
          </w:tcPr>
          <w:p w14:paraId="1C15DDD7" w14:textId="77777777" w:rsidR="00C06914" w:rsidRDefault="00C06914" w:rsidP="0097410A">
            <w:pPr>
              <w:pStyle w:val="TAC"/>
              <w:rPr>
                <w:ins w:id="5057" w:author="Ericsson_RAN4#104-e" w:date="2022-10-18T14:27:00Z"/>
                <w:lang w:eastAsia="zh-CN"/>
              </w:rPr>
            </w:pPr>
            <w:ins w:id="5058" w:author="Ericsson_RAN4#104-e" w:date="2022-10-18T14:27:00Z">
              <w:r>
                <w:rPr>
                  <w:rFonts w:hint="eastAsia"/>
                  <w:lang w:eastAsia="zh-CN"/>
                </w:rPr>
                <w:t>4</w:t>
              </w:r>
              <w:r>
                <w:rPr>
                  <w:lang w:eastAsia="zh-CN"/>
                </w:rPr>
                <w:t>0986</w:t>
              </w:r>
            </w:ins>
          </w:p>
        </w:tc>
        <w:tc>
          <w:tcPr>
            <w:tcW w:w="1530" w:type="dxa"/>
            <w:tcBorders>
              <w:top w:val="single" w:sz="4" w:space="0" w:color="auto"/>
              <w:left w:val="single" w:sz="4" w:space="0" w:color="auto"/>
              <w:bottom w:val="single" w:sz="4" w:space="0" w:color="auto"/>
              <w:right w:val="single" w:sz="4" w:space="0" w:color="auto"/>
            </w:tcBorders>
          </w:tcPr>
          <w:p w14:paraId="0DEC49DD" w14:textId="77777777" w:rsidR="00C06914" w:rsidRDefault="00C06914" w:rsidP="0097410A">
            <w:pPr>
              <w:pStyle w:val="TAC"/>
              <w:rPr>
                <w:ins w:id="5059" w:author="Ericsson_RAN4#104-e" w:date="2022-10-18T14:27:00Z"/>
                <w:lang w:eastAsia="zh-CN"/>
              </w:rPr>
            </w:pPr>
            <w:ins w:id="5060" w:author="Ericsson_RAN4#104-e" w:date="2022-10-18T14:27:00Z">
              <w:r>
                <w:rPr>
                  <w:lang w:eastAsia="zh-CN"/>
                </w:rPr>
                <w:t>163944</w:t>
              </w:r>
            </w:ins>
          </w:p>
        </w:tc>
        <w:tc>
          <w:tcPr>
            <w:tcW w:w="1530" w:type="dxa"/>
            <w:tcBorders>
              <w:top w:val="single" w:sz="4" w:space="0" w:color="auto"/>
              <w:left w:val="single" w:sz="4" w:space="0" w:color="auto"/>
              <w:bottom w:val="single" w:sz="4" w:space="0" w:color="auto"/>
              <w:right w:val="single" w:sz="4" w:space="0" w:color="auto"/>
            </w:tcBorders>
            <w:vAlign w:val="center"/>
          </w:tcPr>
          <w:p w14:paraId="3CDA6513" w14:textId="77777777" w:rsidR="00C06914" w:rsidRPr="00F95B02" w:rsidRDefault="00C06914" w:rsidP="0097410A">
            <w:pPr>
              <w:pStyle w:val="TAC"/>
              <w:rPr>
                <w:ins w:id="5061" w:author="Ericsson_RAN4#104-e" w:date="2022-10-18T14:27:00Z"/>
                <w:szCs w:val="18"/>
              </w:rPr>
            </w:pPr>
            <w:ins w:id="5062" w:author="Ericsson_RAN4#104-e" w:date="2022-10-18T14:27:00Z">
              <w:r>
                <w:rPr>
                  <w:rFonts w:hint="eastAsia"/>
                  <w:lang w:eastAsia="zh-CN"/>
                </w:rPr>
                <w:t>4</w:t>
              </w:r>
              <w:r>
                <w:rPr>
                  <w:lang w:eastAsia="zh-CN"/>
                </w:rPr>
                <w:t>0986</w:t>
              </w:r>
            </w:ins>
          </w:p>
        </w:tc>
      </w:tr>
      <w:tr w:rsidR="00C06914" w:rsidRPr="00F95B02" w14:paraId="4F6E4ECA" w14:textId="77777777" w:rsidTr="0097410A">
        <w:trPr>
          <w:cantSplit/>
          <w:jc w:val="center"/>
          <w:ins w:id="5063" w:author="Ericsson_RAN4#104-e" w:date="2022-10-18T14:27:00Z"/>
        </w:trPr>
        <w:tc>
          <w:tcPr>
            <w:tcW w:w="4135" w:type="dxa"/>
            <w:tcBorders>
              <w:top w:val="single" w:sz="4" w:space="0" w:color="auto"/>
              <w:left w:val="single" w:sz="4" w:space="0" w:color="auto"/>
              <w:bottom w:val="single" w:sz="4" w:space="0" w:color="auto"/>
              <w:right w:val="single" w:sz="4" w:space="0" w:color="auto"/>
            </w:tcBorders>
          </w:tcPr>
          <w:p w14:paraId="2056A419" w14:textId="77777777" w:rsidR="00C06914" w:rsidRPr="00F95B02" w:rsidRDefault="00C06914" w:rsidP="0097410A">
            <w:pPr>
              <w:pStyle w:val="TAC"/>
              <w:rPr>
                <w:ins w:id="5064" w:author="Ericsson_RAN4#104-e" w:date="2022-10-18T14:27:00Z"/>
                <w:lang w:eastAsia="zh-CN"/>
              </w:rPr>
            </w:pPr>
            <w:ins w:id="5065" w:author="Ericsson_RAN4#104-e" w:date="2022-10-18T14:27:00Z">
              <w:r>
                <w:t xml:space="preserve">Total symbols per </w:t>
              </w:r>
              <w:r>
                <w:rPr>
                  <w:lang w:eastAsia="zh-CN"/>
                </w:rPr>
                <w:t>slot without PT-RS</w:t>
              </w:r>
            </w:ins>
          </w:p>
        </w:tc>
        <w:tc>
          <w:tcPr>
            <w:tcW w:w="1530" w:type="dxa"/>
            <w:tcBorders>
              <w:top w:val="single" w:sz="4" w:space="0" w:color="auto"/>
              <w:left w:val="single" w:sz="4" w:space="0" w:color="auto"/>
              <w:bottom w:val="single" w:sz="4" w:space="0" w:color="auto"/>
              <w:right w:val="single" w:sz="4" w:space="0" w:color="auto"/>
            </w:tcBorders>
          </w:tcPr>
          <w:p w14:paraId="36E21C23" w14:textId="77777777" w:rsidR="00C06914" w:rsidRDefault="00C06914" w:rsidP="0097410A">
            <w:pPr>
              <w:pStyle w:val="TAC"/>
              <w:rPr>
                <w:ins w:id="5066" w:author="Ericsson_RAN4#104-e" w:date="2022-10-18T14:27:00Z"/>
                <w:szCs w:val="18"/>
              </w:rPr>
            </w:pPr>
            <w:ins w:id="5067" w:author="Ericsson_RAN4#104-e" w:date="2022-10-18T14:27:00Z">
              <w:r>
                <w:rPr>
                  <w:szCs w:val="18"/>
                </w:rPr>
                <w:t>7128</w:t>
              </w:r>
            </w:ins>
          </w:p>
        </w:tc>
        <w:tc>
          <w:tcPr>
            <w:tcW w:w="1530" w:type="dxa"/>
            <w:tcBorders>
              <w:top w:val="single" w:sz="4" w:space="0" w:color="auto"/>
              <w:left w:val="single" w:sz="4" w:space="0" w:color="auto"/>
              <w:bottom w:val="single" w:sz="4" w:space="0" w:color="auto"/>
              <w:right w:val="single" w:sz="4" w:space="0" w:color="auto"/>
            </w:tcBorders>
          </w:tcPr>
          <w:p w14:paraId="1B5E4861" w14:textId="77777777" w:rsidR="00C06914" w:rsidRDefault="00C06914" w:rsidP="0097410A">
            <w:pPr>
              <w:pStyle w:val="TAC"/>
              <w:rPr>
                <w:ins w:id="5068" w:author="Ericsson_RAN4#104-e" w:date="2022-10-18T14:27:00Z"/>
                <w:szCs w:val="18"/>
              </w:rPr>
            </w:pPr>
            <w:ins w:id="5069" w:author="Ericsson_RAN4#104-e" w:date="2022-10-18T14:27:00Z">
              <w:r>
                <w:rPr>
                  <w:szCs w:val="18"/>
                </w:rPr>
                <w:t>28512</w:t>
              </w:r>
            </w:ins>
          </w:p>
        </w:tc>
        <w:tc>
          <w:tcPr>
            <w:tcW w:w="1530" w:type="dxa"/>
            <w:tcBorders>
              <w:top w:val="single" w:sz="4" w:space="0" w:color="auto"/>
              <w:left w:val="single" w:sz="4" w:space="0" w:color="auto"/>
              <w:bottom w:val="single" w:sz="4" w:space="0" w:color="auto"/>
              <w:right w:val="single" w:sz="4" w:space="0" w:color="auto"/>
            </w:tcBorders>
          </w:tcPr>
          <w:p w14:paraId="0B0B66AA" w14:textId="77777777" w:rsidR="00C06914" w:rsidRPr="00F95B02" w:rsidRDefault="00C06914" w:rsidP="0097410A">
            <w:pPr>
              <w:pStyle w:val="TAC"/>
              <w:rPr>
                <w:ins w:id="5070" w:author="Ericsson_RAN4#104-e" w:date="2022-10-18T14:27:00Z"/>
              </w:rPr>
            </w:pPr>
            <w:ins w:id="5071" w:author="Ericsson_RAN4#104-e" w:date="2022-10-18T14:27:00Z">
              <w:r>
                <w:rPr>
                  <w:szCs w:val="18"/>
                </w:rPr>
                <w:t>7128</w:t>
              </w:r>
            </w:ins>
          </w:p>
        </w:tc>
      </w:tr>
      <w:tr w:rsidR="00C06914" w:rsidRPr="00F95B02" w14:paraId="28F31223" w14:textId="77777777" w:rsidTr="0097410A">
        <w:trPr>
          <w:cantSplit/>
          <w:jc w:val="center"/>
          <w:ins w:id="5072" w:author="Ericsson_RAN4#104-e" w:date="2022-10-18T14:27:00Z"/>
        </w:trPr>
        <w:tc>
          <w:tcPr>
            <w:tcW w:w="4135" w:type="dxa"/>
            <w:tcBorders>
              <w:top w:val="single" w:sz="4" w:space="0" w:color="auto"/>
              <w:left w:val="single" w:sz="4" w:space="0" w:color="auto"/>
              <w:bottom w:val="single" w:sz="4" w:space="0" w:color="auto"/>
              <w:right w:val="single" w:sz="4" w:space="0" w:color="auto"/>
            </w:tcBorders>
          </w:tcPr>
          <w:p w14:paraId="55D17CB7" w14:textId="77777777" w:rsidR="00C06914" w:rsidRPr="00F95B02" w:rsidRDefault="00C06914" w:rsidP="0097410A">
            <w:pPr>
              <w:pStyle w:val="TAC"/>
              <w:rPr>
                <w:ins w:id="5073" w:author="Ericsson_RAN4#104-e" w:date="2022-10-18T14:27:00Z"/>
              </w:rPr>
            </w:pPr>
            <w:ins w:id="5074" w:author="Ericsson_RAN4#104-e" w:date="2022-10-18T14:27:00Z">
              <w:r w:rsidRPr="00C6449B">
                <w:t xml:space="preserve">Total symbols per </w:t>
              </w:r>
              <w:r w:rsidRPr="00C6449B">
                <w:rPr>
                  <w:lang w:eastAsia="zh-CN"/>
                </w:rPr>
                <w:t>slot</w:t>
              </w:r>
              <w:r>
                <w:rPr>
                  <w:lang w:eastAsia="zh-CN"/>
                </w:rPr>
                <w:t xml:space="preserve"> with PT-RS (Note 3)</w:t>
              </w:r>
            </w:ins>
          </w:p>
        </w:tc>
        <w:tc>
          <w:tcPr>
            <w:tcW w:w="1530" w:type="dxa"/>
            <w:tcBorders>
              <w:top w:val="single" w:sz="4" w:space="0" w:color="auto"/>
              <w:left w:val="single" w:sz="4" w:space="0" w:color="auto"/>
              <w:bottom w:val="single" w:sz="4" w:space="0" w:color="auto"/>
              <w:right w:val="single" w:sz="4" w:space="0" w:color="auto"/>
            </w:tcBorders>
          </w:tcPr>
          <w:p w14:paraId="60AA5072" w14:textId="77777777" w:rsidR="00C06914" w:rsidRDefault="00C06914" w:rsidP="0097410A">
            <w:pPr>
              <w:pStyle w:val="TAC"/>
              <w:rPr>
                <w:ins w:id="5075" w:author="Ericsson_RAN4#104-e" w:date="2022-10-18T14:27:00Z"/>
                <w:szCs w:val="18"/>
                <w:lang w:eastAsia="zh-CN"/>
              </w:rPr>
            </w:pPr>
            <w:ins w:id="5076" w:author="Ericsson_RAN4#104-e" w:date="2022-10-18T14:27:00Z">
              <w:r>
                <w:rPr>
                  <w:rFonts w:hint="eastAsia"/>
                  <w:szCs w:val="18"/>
                  <w:lang w:eastAsia="zh-CN"/>
                </w:rPr>
                <w:t>6</w:t>
              </w:r>
              <w:r>
                <w:rPr>
                  <w:szCs w:val="18"/>
                  <w:lang w:eastAsia="zh-CN"/>
                </w:rPr>
                <w:t>831</w:t>
              </w:r>
            </w:ins>
          </w:p>
        </w:tc>
        <w:tc>
          <w:tcPr>
            <w:tcW w:w="1530" w:type="dxa"/>
            <w:tcBorders>
              <w:top w:val="single" w:sz="4" w:space="0" w:color="auto"/>
              <w:left w:val="single" w:sz="4" w:space="0" w:color="auto"/>
              <w:bottom w:val="single" w:sz="4" w:space="0" w:color="auto"/>
              <w:right w:val="single" w:sz="4" w:space="0" w:color="auto"/>
            </w:tcBorders>
          </w:tcPr>
          <w:p w14:paraId="00DD08B3" w14:textId="77777777" w:rsidR="00C06914" w:rsidRDefault="00C06914" w:rsidP="0097410A">
            <w:pPr>
              <w:pStyle w:val="TAC"/>
              <w:rPr>
                <w:ins w:id="5077" w:author="Ericsson_RAN4#104-e" w:date="2022-10-18T14:27:00Z"/>
                <w:szCs w:val="18"/>
                <w:lang w:eastAsia="zh-CN"/>
              </w:rPr>
            </w:pPr>
            <w:ins w:id="5078" w:author="Ericsson_RAN4#104-e" w:date="2022-10-18T14:27:00Z">
              <w:r>
                <w:rPr>
                  <w:szCs w:val="18"/>
                  <w:lang w:eastAsia="zh-CN"/>
                </w:rPr>
                <w:t>27324</w:t>
              </w:r>
            </w:ins>
          </w:p>
        </w:tc>
        <w:tc>
          <w:tcPr>
            <w:tcW w:w="1530" w:type="dxa"/>
            <w:tcBorders>
              <w:top w:val="single" w:sz="4" w:space="0" w:color="auto"/>
              <w:left w:val="single" w:sz="4" w:space="0" w:color="auto"/>
              <w:bottom w:val="single" w:sz="4" w:space="0" w:color="auto"/>
              <w:right w:val="single" w:sz="4" w:space="0" w:color="auto"/>
            </w:tcBorders>
          </w:tcPr>
          <w:p w14:paraId="3AA361FE" w14:textId="77777777" w:rsidR="00C06914" w:rsidRPr="00F95B02" w:rsidRDefault="00C06914" w:rsidP="0097410A">
            <w:pPr>
              <w:pStyle w:val="TAC"/>
              <w:rPr>
                <w:ins w:id="5079" w:author="Ericsson_RAN4#104-e" w:date="2022-10-18T14:27:00Z"/>
                <w:szCs w:val="18"/>
              </w:rPr>
            </w:pPr>
            <w:ins w:id="5080" w:author="Ericsson_RAN4#104-e" w:date="2022-10-18T14:27:00Z">
              <w:r>
                <w:rPr>
                  <w:rFonts w:hint="eastAsia"/>
                  <w:szCs w:val="18"/>
                  <w:lang w:eastAsia="zh-CN"/>
                </w:rPr>
                <w:t>6</w:t>
              </w:r>
              <w:r>
                <w:rPr>
                  <w:szCs w:val="18"/>
                  <w:lang w:eastAsia="zh-CN"/>
                </w:rPr>
                <w:t>831</w:t>
              </w:r>
            </w:ins>
          </w:p>
        </w:tc>
      </w:tr>
      <w:tr w:rsidR="00C06914" w:rsidRPr="00F95B02" w14:paraId="46644814" w14:textId="77777777" w:rsidTr="0097410A">
        <w:trPr>
          <w:cantSplit/>
          <w:jc w:val="center"/>
          <w:ins w:id="5081" w:author="Ericsson_RAN4#104-e" w:date="2022-10-18T14:27:00Z"/>
        </w:trPr>
        <w:tc>
          <w:tcPr>
            <w:tcW w:w="8725" w:type="dxa"/>
            <w:gridSpan w:val="4"/>
          </w:tcPr>
          <w:p w14:paraId="100B84E3" w14:textId="77777777" w:rsidR="00C06914" w:rsidRPr="00F95B02" w:rsidRDefault="00C06914" w:rsidP="0097410A">
            <w:pPr>
              <w:pStyle w:val="TAN"/>
              <w:rPr>
                <w:ins w:id="5082" w:author="Ericsson_RAN4#104-e" w:date="2022-10-18T14:27:00Z"/>
                <w:lang w:eastAsia="zh-CN"/>
              </w:rPr>
            </w:pPr>
            <w:ins w:id="5083" w:author="Ericsson_RAN4#104-e" w:date="2022-10-18T14:27: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ins>
          </w:p>
          <w:p w14:paraId="24F5A679" w14:textId="77777777" w:rsidR="00C06914" w:rsidRDefault="00C06914" w:rsidP="0097410A">
            <w:pPr>
              <w:pStyle w:val="TAN"/>
              <w:rPr>
                <w:ins w:id="5084" w:author="Ericsson_RAN4#104-e" w:date="2022-10-18T14:27:00Z"/>
                <w:lang w:eastAsia="zh-CN"/>
              </w:rPr>
            </w:pPr>
            <w:ins w:id="5085" w:author="Ericsson_RAN4#104-e" w:date="2022-10-18T14:27: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7F0037A9" w14:textId="77777777" w:rsidR="00C06914" w:rsidRPr="00F95B02" w:rsidRDefault="00C06914" w:rsidP="0097410A">
            <w:pPr>
              <w:pStyle w:val="TAN"/>
              <w:rPr>
                <w:ins w:id="5086" w:author="Ericsson_RAN4#104-e" w:date="2022-10-18T14:27:00Z"/>
                <w:lang w:eastAsia="zh-CN"/>
              </w:rPr>
            </w:pPr>
            <w:ins w:id="5087" w:author="Ericsson_RAN4#104-e" w:date="2022-10-18T14:27:00Z">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102E0082" w14:textId="77777777" w:rsidR="00C06914" w:rsidRPr="00931575" w:rsidRDefault="00C06914" w:rsidP="00C06914">
      <w:pPr>
        <w:rPr>
          <w:noProof/>
          <w:lang w:eastAsia="zh-CN"/>
        </w:rPr>
      </w:pPr>
    </w:p>
    <w:p w14:paraId="4FD63B84" w14:textId="77777777" w:rsidR="00C06914" w:rsidRPr="00931575" w:rsidRDefault="00C06914" w:rsidP="00C06914">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2</w:t>
      </w:r>
      <w:ins w:id="5088" w:author="Ericsson_RAN4#104-e" w:date="2022-10-18T14:27:00Z">
        <w:r>
          <w:rPr>
            <w:lang w:eastAsia="zh-CN"/>
          </w:rPr>
          <w:t>-1</w:t>
        </w:r>
      </w:ins>
      <w:r w:rsidRPr="00931575">
        <w:rPr>
          <w:rFonts w:hint="eastAsia"/>
          <w:lang w:eastAsia="zh-CN"/>
        </w:rPr>
        <w:t xml:space="preserve">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06914" w:rsidRPr="00931575" w14:paraId="5066EFE4" w14:textId="77777777" w:rsidTr="0097410A">
        <w:trPr>
          <w:cantSplit/>
          <w:jc w:val="center"/>
        </w:trPr>
        <w:tc>
          <w:tcPr>
            <w:tcW w:w="3950" w:type="dxa"/>
          </w:tcPr>
          <w:p w14:paraId="68B60AF2" w14:textId="77777777" w:rsidR="00C06914" w:rsidRPr="00931575" w:rsidRDefault="00C06914" w:rsidP="0097410A">
            <w:pPr>
              <w:pStyle w:val="TAH"/>
            </w:pPr>
            <w:r w:rsidRPr="00931575">
              <w:t>Reference channel</w:t>
            </w:r>
          </w:p>
        </w:tc>
        <w:tc>
          <w:tcPr>
            <w:tcW w:w="1076" w:type="dxa"/>
          </w:tcPr>
          <w:p w14:paraId="2ACED782"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6</w:t>
            </w:r>
          </w:p>
        </w:tc>
        <w:tc>
          <w:tcPr>
            <w:tcW w:w="1077" w:type="dxa"/>
          </w:tcPr>
          <w:p w14:paraId="5C2E57CA" w14:textId="77777777" w:rsidR="00C06914" w:rsidRPr="00931575" w:rsidRDefault="00C06914" w:rsidP="0097410A">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7</w:t>
            </w:r>
          </w:p>
        </w:tc>
        <w:tc>
          <w:tcPr>
            <w:tcW w:w="1076" w:type="dxa"/>
          </w:tcPr>
          <w:p w14:paraId="78EAB7BF" w14:textId="77777777" w:rsidR="00C06914" w:rsidRPr="00931575" w:rsidRDefault="00C06914" w:rsidP="0097410A">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8</w:t>
            </w:r>
          </w:p>
        </w:tc>
        <w:tc>
          <w:tcPr>
            <w:tcW w:w="1077" w:type="dxa"/>
          </w:tcPr>
          <w:p w14:paraId="5F9812A5" w14:textId="77777777" w:rsidR="00C06914" w:rsidRPr="00931575" w:rsidRDefault="00C06914" w:rsidP="0097410A">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9</w:t>
            </w:r>
          </w:p>
        </w:tc>
        <w:tc>
          <w:tcPr>
            <w:tcW w:w="1077" w:type="dxa"/>
          </w:tcPr>
          <w:p w14:paraId="6810324F" w14:textId="77777777" w:rsidR="00C06914" w:rsidRPr="00931575" w:rsidRDefault="00C06914" w:rsidP="0097410A">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10</w:t>
            </w:r>
          </w:p>
        </w:tc>
      </w:tr>
      <w:tr w:rsidR="00C06914" w:rsidRPr="00931575" w14:paraId="1F4433D1" w14:textId="77777777" w:rsidTr="0097410A">
        <w:trPr>
          <w:cantSplit/>
          <w:jc w:val="center"/>
        </w:trPr>
        <w:tc>
          <w:tcPr>
            <w:tcW w:w="3950" w:type="dxa"/>
          </w:tcPr>
          <w:p w14:paraId="180DECF3" w14:textId="77777777" w:rsidR="00C06914" w:rsidRPr="00931575" w:rsidRDefault="00C06914" w:rsidP="0097410A">
            <w:pPr>
              <w:pStyle w:val="TAC"/>
              <w:rPr>
                <w:lang w:eastAsia="zh-CN"/>
              </w:rPr>
            </w:pPr>
            <w:r w:rsidRPr="00931575">
              <w:rPr>
                <w:lang w:eastAsia="zh-CN"/>
              </w:rPr>
              <w:t>Subcarrier spacing (kHz)</w:t>
            </w:r>
          </w:p>
        </w:tc>
        <w:tc>
          <w:tcPr>
            <w:tcW w:w="1076" w:type="dxa"/>
          </w:tcPr>
          <w:p w14:paraId="6947E810" w14:textId="77777777" w:rsidR="00C06914" w:rsidRPr="00931575" w:rsidRDefault="00C06914" w:rsidP="0097410A">
            <w:pPr>
              <w:pStyle w:val="TAC"/>
              <w:rPr>
                <w:lang w:eastAsia="zh-CN"/>
              </w:rPr>
            </w:pPr>
            <w:r w:rsidRPr="00931575">
              <w:rPr>
                <w:rFonts w:hint="eastAsia"/>
                <w:lang w:eastAsia="zh-CN"/>
              </w:rPr>
              <w:t>60</w:t>
            </w:r>
          </w:p>
        </w:tc>
        <w:tc>
          <w:tcPr>
            <w:tcW w:w="1077" w:type="dxa"/>
          </w:tcPr>
          <w:p w14:paraId="069E9A16" w14:textId="77777777" w:rsidR="00C06914" w:rsidRPr="00931575" w:rsidRDefault="00C06914" w:rsidP="0097410A">
            <w:pPr>
              <w:pStyle w:val="TAC"/>
            </w:pPr>
            <w:r w:rsidRPr="00931575">
              <w:rPr>
                <w:rFonts w:hint="eastAsia"/>
                <w:lang w:eastAsia="zh-CN"/>
              </w:rPr>
              <w:t>60</w:t>
            </w:r>
          </w:p>
        </w:tc>
        <w:tc>
          <w:tcPr>
            <w:tcW w:w="1076" w:type="dxa"/>
          </w:tcPr>
          <w:p w14:paraId="0D8A0387" w14:textId="77777777" w:rsidR="00C06914" w:rsidRPr="00931575" w:rsidRDefault="00C06914" w:rsidP="0097410A">
            <w:pPr>
              <w:pStyle w:val="TAC"/>
            </w:pPr>
            <w:r w:rsidRPr="00931575">
              <w:rPr>
                <w:rFonts w:hint="eastAsia"/>
                <w:lang w:eastAsia="zh-CN"/>
              </w:rPr>
              <w:t>120</w:t>
            </w:r>
          </w:p>
        </w:tc>
        <w:tc>
          <w:tcPr>
            <w:tcW w:w="1077" w:type="dxa"/>
          </w:tcPr>
          <w:p w14:paraId="02B61B1A" w14:textId="77777777" w:rsidR="00C06914" w:rsidRPr="00931575" w:rsidRDefault="00C06914" w:rsidP="0097410A">
            <w:pPr>
              <w:pStyle w:val="TAC"/>
            </w:pPr>
            <w:r w:rsidRPr="00931575">
              <w:rPr>
                <w:rFonts w:hint="eastAsia"/>
                <w:lang w:eastAsia="zh-CN"/>
              </w:rPr>
              <w:t>120</w:t>
            </w:r>
          </w:p>
        </w:tc>
        <w:tc>
          <w:tcPr>
            <w:tcW w:w="1077" w:type="dxa"/>
          </w:tcPr>
          <w:p w14:paraId="1F3A6BBF" w14:textId="77777777" w:rsidR="00C06914" w:rsidRPr="00931575" w:rsidRDefault="00C06914" w:rsidP="0097410A">
            <w:pPr>
              <w:pStyle w:val="TAC"/>
            </w:pPr>
            <w:r w:rsidRPr="00931575">
              <w:rPr>
                <w:rFonts w:hint="eastAsia"/>
                <w:lang w:eastAsia="zh-CN"/>
              </w:rPr>
              <w:t>120</w:t>
            </w:r>
          </w:p>
        </w:tc>
      </w:tr>
      <w:tr w:rsidR="00C06914" w:rsidRPr="00931575" w14:paraId="0631C729" w14:textId="77777777" w:rsidTr="0097410A">
        <w:trPr>
          <w:cantSplit/>
          <w:jc w:val="center"/>
        </w:trPr>
        <w:tc>
          <w:tcPr>
            <w:tcW w:w="3950" w:type="dxa"/>
          </w:tcPr>
          <w:p w14:paraId="1684909A" w14:textId="77777777" w:rsidR="00C06914" w:rsidRPr="00931575" w:rsidRDefault="00C06914" w:rsidP="0097410A">
            <w:pPr>
              <w:pStyle w:val="TAC"/>
            </w:pPr>
            <w:r w:rsidRPr="00931575">
              <w:t>Allocated resource blocks</w:t>
            </w:r>
          </w:p>
        </w:tc>
        <w:tc>
          <w:tcPr>
            <w:tcW w:w="1076" w:type="dxa"/>
          </w:tcPr>
          <w:p w14:paraId="76AC15D8" w14:textId="77777777" w:rsidR="00C06914" w:rsidRPr="00931575" w:rsidRDefault="00C06914" w:rsidP="0097410A">
            <w:pPr>
              <w:pStyle w:val="TAC"/>
              <w:rPr>
                <w:rFonts w:eastAsia="Yu Mincho"/>
              </w:rPr>
            </w:pPr>
            <w:r w:rsidRPr="00931575">
              <w:rPr>
                <w:rFonts w:eastAsia="Yu Mincho"/>
              </w:rPr>
              <w:t>66</w:t>
            </w:r>
          </w:p>
        </w:tc>
        <w:tc>
          <w:tcPr>
            <w:tcW w:w="1077" w:type="dxa"/>
          </w:tcPr>
          <w:p w14:paraId="42CEFE9F" w14:textId="77777777" w:rsidR="00C06914" w:rsidRPr="00931575" w:rsidRDefault="00C06914" w:rsidP="0097410A">
            <w:pPr>
              <w:pStyle w:val="TAC"/>
              <w:rPr>
                <w:rFonts w:eastAsia="Yu Mincho"/>
              </w:rPr>
            </w:pPr>
            <w:r w:rsidRPr="00931575">
              <w:rPr>
                <w:rFonts w:eastAsia="Yu Mincho"/>
              </w:rPr>
              <w:t>132</w:t>
            </w:r>
          </w:p>
        </w:tc>
        <w:tc>
          <w:tcPr>
            <w:tcW w:w="1076" w:type="dxa"/>
          </w:tcPr>
          <w:p w14:paraId="1A0AFD0B" w14:textId="77777777" w:rsidR="00C06914" w:rsidRPr="00931575" w:rsidRDefault="00C06914" w:rsidP="0097410A">
            <w:pPr>
              <w:pStyle w:val="TAC"/>
              <w:rPr>
                <w:rFonts w:eastAsia="Yu Mincho"/>
              </w:rPr>
            </w:pPr>
            <w:r w:rsidRPr="00931575">
              <w:rPr>
                <w:rFonts w:eastAsia="Yu Mincho"/>
              </w:rPr>
              <w:t>32</w:t>
            </w:r>
          </w:p>
        </w:tc>
        <w:tc>
          <w:tcPr>
            <w:tcW w:w="1077" w:type="dxa"/>
          </w:tcPr>
          <w:p w14:paraId="329A5C53" w14:textId="77777777" w:rsidR="00C06914" w:rsidRPr="00931575" w:rsidRDefault="00C06914" w:rsidP="0097410A">
            <w:pPr>
              <w:pStyle w:val="TAC"/>
              <w:rPr>
                <w:rFonts w:eastAsia="Yu Mincho"/>
              </w:rPr>
            </w:pPr>
            <w:r w:rsidRPr="00931575">
              <w:rPr>
                <w:rFonts w:eastAsia="Yu Mincho"/>
              </w:rPr>
              <w:t>66</w:t>
            </w:r>
          </w:p>
        </w:tc>
        <w:tc>
          <w:tcPr>
            <w:tcW w:w="1077" w:type="dxa"/>
          </w:tcPr>
          <w:p w14:paraId="66D4A102" w14:textId="77777777" w:rsidR="00C06914" w:rsidRPr="00931575" w:rsidRDefault="00C06914" w:rsidP="0097410A">
            <w:pPr>
              <w:pStyle w:val="TAC"/>
              <w:rPr>
                <w:rFonts w:eastAsia="Yu Mincho"/>
              </w:rPr>
            </w:pPr>
            <w:r w:rsidRPr="00931575">
              <w:rPr>
                <w:rFonts w:eastAsia="Yu Mincho"/>
              </w:rPr>
              <w:t>132</w:t>
            </w:r>
          </w:p>
        </w:tc>
      </w:tr>
      <w:tr w:rsidR="00C06914" w:rsidRPr="00931575" w14:paraId="519F058E" w14:textId="77777777" w:rsidTr="0097410A">
        <w:trPr>
          <w:cantSplit/>
          <w:jc w:val="center"/>
        </w:trPr>
        <w:tc>
          <w:tcPr>
            <w:tcW w:w="3950" w:type="dxa"/>
          </w:tcPr>
          <w:p w14:paraId="3EB225EB" w14:textId="77777777" w:rsidR="00C06914" w:rsidRPr="00931575" w:rsidRDefault="00C06914" w:rsidP="0097410A">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36580C9" w14:textId="77777777" w:rsidR="00C06914" w:rsidRPr="00931575" w:rsidRDefault="00C06914" w:rsidP="0097410A">
            <w:pPr>
              <w:pStyle w:val="TAC"/>
              <w:rPr>
                <w:lang w:eastAsia="zh-CN"/>
              </w:rPr>
            </w:pPr>
            <w:r w:rsidRPr="00931575">
              <w:rPr>
                <w:rFonts w:hint="eastAsia"/>
                <w:lang w:eastAsia="zh-CN"/>
              </w:rPr>
              <w:t>8</w:t>
            </w:r>
          </w:p>
        </w:tc>
        <w:tc>
          <w:tcPr>
            <w:tcW w:w="1077" w:type="dxa"/>
          </w:tcPr>
          <w:p w14:paraId="780A85BE" w14:textId="77777777" w:rsidR="00C06914" w:rsidRPr="00931575" w:rsidRDefault="00C06914" w:rsidP="0097410A">
            <w:pPr>
              <w:pStyle w:val="TAC"/>
              <w:rPr>
                <w:lang w:eastAsia="zh-CN"/>
              </w:rPr>
            </w:pPr>
            <w:r w:rsidRPr="00931575">
              <w:rPr>
                <w:rFonts w:hint="eastAsia"/>
                <w:lang w:eastAsia="zh-CN"/>
              </w:rPr>
              <w:t>8</w:t>
            </w:r>
          </w:p>
        </w:tc>
        <w:tc>
          <w:tcPr>
            <w:tcW w:w="1076" w:type="dxa"/>
          </w:tcPr>
          <w:p w14:paraId="46B9CB59" w14:textId="77777777" w:rsidR="00C06914" w:rsidRPr="00931575" w:rsidRDefault="00C06914" w:rsidP="0097410A">
            <w:pPr>
              <w:pStyle w:val="TAC"/>
              <w:rPr>
                <w:lang w:eastAsia="zh-CN"/>
              </w:rPr>
            </w:pPr>
            <w:r w:rsidRPr="00931575">
              <w:rPr>
                <w:rFonts w:hint="eastAsia"/>
                <w:lang w:eastAsia="zh-CN"/>
              </w:rPr>
              <w:t>8</w:t>
            </w:r>
          </w:p>
        </w:tc>
        <w:tc>
          <w:tcPr>
            <w:tcW w:w="1077" w:type="dxa"/>
          </w:tcPr>
          <w:p w14:paraId="60BB02F3" w14:textId="77777777" w:rsidR="00C06914" w:rsidRPr="00931575" w:rsidRDefault="00C06914" w:rsidP="0097410A">
            <w:pPr>
              <w:pStyle w:val="TAC"/>
              <w:rPr>
                <w:lang w:eastAsia="zh-CN"/>
              </w:rPr>
            </w:pPr>
            <w:r w:rsidRPr="00931575">
              <w:rPr>
                <w:rFonts w:hint="eastAsia"/>
                <w:lang w:eastAsia="zh-CN"/>
              </w:rPr>
              <w:t>8</w:t>
            </w:r>
          </w:p>
        </w:tc>
        <w:tc>
          <w:tcPr>
            <w:tcW w:w="1077" w:type="dxa"/>
          </w:tcPr>
          <w:p w14:paraId="016D1A85" w14:textId="77777777" w:rsidR="00C06914" w:rsidRPr="00931575" w:rsidRDefault="00C06914" w:rsidP="0097410A">
            <w:pPr>
              <w:pStyle w:val="TAC"/>
              <w:rPr>
                <w:lang w:eastAsia="zh-CN"/>
              </w:rPr>
            </w:pPr>
            <w:r w:rsidRPr="00931575">
              <w:rPr>
                <w:rFonts w:hint="eastAsia"/>
                <w:lang w:eastAsia="zh-CN"/>
              </w:rPr>
              <w:t>8</w:t>
            </w:r>
          </w:p>
        </w:tc>
      </w:tr>
      <w:tr w:rsidR="00C06914" w:rsidRPr="00931575" w14:paraId="1B14175B" w14:textId="77777777" w:rsidTr="0097410A">
        <w:trPr>
          <w:cantSplit/>
          <w:jc w:val="center"/>
        </w:trPr>
        <w:tc>
          <w:tcPr>
            <w:tcW w:w="3950" w:type="dxa"/>
          </w:tcPr>
          <w:p w14:paraId="5CA4FCFD" w14:textId="77777777" w:rsidR="00C06914" w:rsidRPr="00931575" w:rsidRDefault="00C06914" w:rsidP="0097410A">
            <w:pPr>
              <w:pStyle w:val="TAC"/>
            </w:pPr>
            <w:r w:rsidRPr="00931575">
              <w:t>Modulation</w:t>
            </w:r>
          </w:p>
        </w:tc>
        <w:tc>
          <w:tcPr>
            <w:tcW w:w="1076" w:type="dxa"/>
          </w:tcPr>
          <w:p w14:paraId="408A6A80" w14:textId="77777777" w:rsidR="00C06914" w:rsidRPr="00931575" w:rsidRDefault="00C06914" w:rsidP="0097410A">
            <w:pPr>
              <w:pStyle w:val="TAC"/>
              <w:rPr>
                <w:lang w:eastAsia="zh-CN"/>
              </w:rPr>
            </w:pPr>
            <w:r w:rsidRPr="00931575">
              <w:rPr>
                <w:rFonts w:hint="eastAsia"/>
                <w:lang w:eastAsia="zh-CN"/>
              </w:rPr>
              <w:t>64QAM</w:t>
            </w:r>
          </w:p>
        </w:tc>
        <w:tc>
          <w:tcPr>
            <w:tcW w:w="1077" w:type="dxa"/>
          </w:tcPr>
          <w:p w14:paraId="19247C41" w14:textId="77777777" w:rsidR="00C06914" w:rsidRPr="00931575" w:rsidRDefault="00C06914" w:rsidP="0097410A">
            <w:pPr>
              <w:pStyle w:val="TAC"/>
              <w:rPr>
                <w:lang w:eastAsia="zh-CN"/>
              </w:rPr>
            </w:pPr>
            <w:r w:rsidRPr="00931575">
              <w:rPr>
                <w:rFonts w:hint="eastAsia"/>
                <w:lang w:eastAsia="zh-CN"/>
              </w:rPr>
              <w:t>64QAM</w:t>
            </w:r>
          </w:p>
        </w:tc>
        <w:tc>
          <w:tcPr>
            <w:tcW w:w="1076" w:type="dxa"/>
          </w:tcPr>
          <w:p w14:paraId="27BF9598" w14:textId="77777777" w:rsidR="00C06914" w:rsidRPr="00931575" w:rsidRDefault="00C06914" w:rsidP="0097410A">
            <w:pPr>
              <w:pStyle w:val="TAC"/>
              <w:rPr>
                <w:lang w:eastAsia="zh-CN"/>
              </w:rPr>
            </w:pPr>
            <w:r w:rsidRPr="00931575">
              <w:rPr>
                <w:rFonts w:hint="eastAsia"/>
                <w:lang w:eastAsia="zh-CN"/>
              </w:rPr>
              <w:t>64QAM</w:t>
            </w:r>
          </w:p>
        </w:tc>
        <w:tc>
          <w:tcPr>
            <w:tcW w:w="1077" w:type="dxa"/>
          </w:tcPr>
          <w:p w14:paraId="7BDAA2BC" w14:textId="77777777" w:rsidR="00C06914" w:rsidRPr="00931575" w:rsidRDefault="00C06914" w:rsidP="0097410A">
            <w:pPr>
              <w:pStyle w:val="TAC"/>
              <w:rPr>
                <w:lang w:eastAsia="zh-CN"/>
              </w:rPr>
            </w:pPr>
            <w:r w:rsidRPr="00931575">
              <w:rPr>
                <w:rFonts w:hint="eastAsia"/>
                <w:lang w:eastAsia="zh-CN"/>
              </w:rPr>
              <w:t>64QAM</w:t>
            </w:r>
          </w:p>
        </w:tc>
        <w:tc>
          <w:tcPr>
            <w:tcW w:w="1077" w:type="dxa"/>
          </w:tcPr>
          <w:p w14:paraId="0DA2012F" w14:textId="77777777" w:rsidR="00C06914" w:rsidRPr="00931575" w:rsidRDefault="00C06914" w:rsidP="0097410A">
            <w:pPr>
              <w:pStyle w:val="TAC"/>
              <w:rPr>
                <w:lang w:eastAsia="zh-CN"/>
              </w:rPr>
            </w:pPr>
            <w:r w:rsidRPr="00931575">
              <w:rPr>
                <w:rFonts w:hint="eastAsia"/>
                <w:lang w:eastAsia="zh-CN"/>
              </w:rPr>
              <w:t>64QAM</w:t>
            </w:r>
          </w:p>
        </w:tc>
      </w:tr>
      <w:tr w:rsidR="00C06914" w:rsidRPr="00931575" w14:paraId="3DC9F6A6" w14:textId="77777777" w:rsidTr="0097410A">
        <w:trPr>
          <w:cantSplit/>
          <w:jc w:val="center"/>
        </w:trPr>
        <w:tc>
          <w:tcPr>
            <w:tcW w:w="3950" w:type="dxa"/>
          </w:tcPr>
          <w:p w14:paraId="6CD0C922" w14:textId="77777777" w:rsidR="00C06914" w:rsidRPr="00931575" w:rsidRDefault="00C06914" w:rsidP="0097410A">
            <w:pPr>
              <w:pStyle w:val="TAC"/>
            </w:pPr>
            <w:r w:rsidRPr="00931575">
              <w:t>Code rate</w:t>
            </w:r>
            <w:r w:rsidRPr="00931575">
              <w:rPr>
                <w:rFonts w:hint="eastAsia"/>
                <w:lang w:eastAsia="zh-CN"/>
              </w:rPr>
              <w:t xml:space="preserve"> (Note 2)</w:t>
            </w:r>
          </w:p>
        </w:tc>
        <w:tc>
          <w:tcPr>
            <w:tcW w:w="1076" w:type="dxa"/>
          </w:tcPr>
          <w:p w14:paraId="20C11DB5" w14:textId="77777777" w:rsidR="00C06914" w:rsidRPr="00931575" w:rsidRDefault="00C06914" w:rsidP="0097410A">
            <w:pPr>
              <w:pStyle w:val="TAC"/>
              <w:rPr>
                <w:lang w:eastAsia="zh-CN"/>
              </w:rPr>
            </w:pPr>
            <w:r w:rsidRPr="00931575">
              <w:rPr>
                <w:rFonts w:eastAsia="Malgun Gothic"/>
              </w:rPr>
              <w:t>567</w:t>
            </w:r>
            <w:r w:rsidRPr="00931575">
              <w:rPr>
                <w:rFonts w:eastAsia="Malgun Gothic" w:hint="eastAsia"/>
              </w:rPr>
              <w:t>/1024</w:t>
            </w:r>
          </w:p>
        </w:tc>
        <w:tc>
          <w:tcPr>
            <w:tcW w:w="1077" w:type="dxa"/>
          </w:tcPr>
          <w:p w14:paraId="2B9D6213" w14:textId="77777777" w:rsidR="00C06914" w:rsidRPr="00931575" w:rsidRDefault="00C06914" w:rsidP="0097410A">
            <w:pPr>
              <w:pStyle w:val="TAC"/>
              <w:rPr>
                <w:lang w:eastAsia="zh-CN"/>
              </w:rPr>
            </w:pPr>
            <w:r w:rsidRPr="00931575">
              <w:rPr>
                <w:rFonts w:eastAsia="Malgun Gothic"/>
              </w:rPr>
              <w:t>567</w:t>
            </w:r>
            <w:r w:rsidRPr="00931575">
              <w:rPr>
                <w:rFonts w:eastAsia="Malgun Gothic" w:hint="eastAsia"/>
              </w:rPr>
              <w:t>/1024</w:t>
            </w:r>
          </w:p>
        </w:tc>
        <w:tc>
          <w:tcPr>
            <w:tcW w:w="1076" w:type="dxa"/>
          </w:tcPr>
          <w:p w14:paraId="4FC84B04" w14:textId="77777777" w:rsidR="00C06914" w:rsidRPr="00931575" w:rsidRDefault="00C06914" w:rsidP="0097410A">
            <w:pPr>
              <w:pStyle w:val="TAC"/>
              <w:rPr>
                <w:lang w:eastAsia="zh-CN"/>
              </w:rPr>
            </w:pPr>
            <w:r w:rsidRPr="00931575">
              <w:rPr>
                <w:rFonts w:eastAsia="Malgun Gothic"/>
              </w:rPr>
              <w:t>567</w:t>
            </w:r>
            <w:r w:rsidRPr="00931575">
              <w:rPr>
                <w:rFonts w:eastAsia="Malgun Gothic" w:hint="eastAsia"/>
              </w:rPr>
              <w:t>/1024</w:t>
            </w:r>
          </w:p>
        </w:tc>
        <w:tc>
          <w:tcPr>
            <w:tcW w:w="1077" w:type="dxa"/>
          </w:tcPr>
          <w:p w14:paraId="51F2C9AB" w14:textId="77777777" w:rsidR="00C06914" w:rsidRPr="00931575" w:rsidRDefault="00C06914" w:rsidP="0097410A">
            <w:pPr>
              <w:pStyle w:val="TAC"/>
              <w:rPr>
                <w:lang w:eastAsia="zh-CN"/>
              </w:rPr>
            </w:pPr>
            <w:r w:rsidRPr="00931575">
              <w:rPr>
                <w:rFonts w:eastAsia="Malgun Gothic"/>
              </w:rPr>
              <w:t>567</w:t>
            </w:r>
            <w:r w:rsidRPr="00931575">
              <w:rPr>
                <w:rFonts w:eastAsia="Malgun Gothic" w:hint="eastAsia"/>
              </w:rPr>
              <w:t>/1024</w:t>
            </w:r>
          </w:p>
        </w:tc>
        <w:tc>
          <w:tcPr>
            <w:tcW w:w="1077" w:type="dxa"/>
          </w:tcPr>
          <w:p w14:paraId="6A2F9091" w14:textId="77777777" w:rsidR="00C06914" w:rsidRPr="00931575" w:rsidRDefault="00C06914" w:rsidP="0097410A">
            <w:pPr>
              <w:pStyle w:val="TAC"/>
              <w:rPr>
                <w:lang w:eastAsia="zh-CN"/>
              </w:rPr>
            </w:pPr>
            <w:r w:rsidRPr="00931575">
              <w:rPr>
                <w:rFonts w:eastAsia="Malgun Gothic"/>
              </w:rPr>
              <w:t>567</w:t>
            </w:r>
            <w:r w:rsidRPr="00931575">
              <w:rPr>
                <w:rFonts w:eastAsia="Malgun Gothic" w:hint="eastAsia"/>
              </w:rPr>
              <w:t>/1024</w:t>
            </w:r>
          </w:p>
        </w:tc>
      </w:tr>
      <w:tr w:rsidR="00C06914" w:rsidRPr="00931575" w14:paraId="021C8985" w14:textId="77777777" w:rsidTr="0097410A">
        <w:trPr>
          <w:cantSplit/>
          <w:jc w:val="center"/>
        </w:trPr>
        <w:tc>
          <w:tcPr>
            <w:tcW w:w="3950" w:type="dxa"/>
          </w:tcPr>
          <w:p w14:paraId="08080E55" w14:textId="77777777" w:rsidR="00C06914" w:rsidRPr="00931575" w:rsidRDefault="00C06914" w:rsidP="0097410A">
            <w:pPr>
              <w:pStyle w:val="TAC"/>
            </w:pPr>
            <w:r w:rsidRPr="00931575">
              <w:t>Payload size (bits)</w:t>
            </w:r>
          </w:p>
        </w:tc>
        <w:tc>
          <w:tcPr>
            <w:tcW w:w="1076" w:type="dxa"/>
          </w:tcPr>
          <w:p w14:paraId="381A860E" w14:textId="77777777" w:rsidR="00C06914" w:rsidRPr="00931575" w:rsidRDefault="00C06914" w:rsidP="0097410A">
            <w:pPr>
              <w:pStyle w:val="TAC"/>
            </w:pPr>
            <w:r w:rsidRPr="00931575">
              <w:rPr>
                <w:rFonts w:hint="eastAsia"/>
              </w:rPr>
              <w:t>21000</w:t>
            </w:r>
          </w:p>
        </w:tc>
        <w:tc>
          <w:tcPr>
            <w:tcW w:w="1077" w:type="dxa"/>
          </w:tcPr>
          <w:p w14:paraId="6C95A33F" w14:textId="77777777" w:rsidR="00C06914" w:rsidRPr="00931575" w:rsidRDefault="00C06914" w:rsidP="0097410A">
            <w:pPr>
              <w:pStyle w:val="TAC"/>
            </w:pPr>
            <w:r w:rsidRPr="00931575">
              <w:t>42016</w:t>
            </w:r>
          </w:p>
        </w:tc>
        <w:tc>
          <w:tcPr>
            <w:tcW w:w="1076" w:type="dxa"/>
          </w:tcPr>
          <w:p w14:paraId="43A491C3" w14:textId="77777777" w:rsidR="00C06914" w:rsidRPr="00931575" w:rsidRDefault="00C06914" w:rsidP="0097410A">
            <w:pPr>
              <w:pStyle w:val="TAC"/>
            </w:pPr>
            <w:r w:rsidRPr="00931575">
              <w:t>10248</w:t>
            </w:r>
          </w:p>
        </w:tc>
        <w:tc>
          <w:tcPr>
            <w:tcW w:w="1077" w:type="dxa"/>
          </w:tcPr>
          <w:p w14:paraId="1B78B2A5" w14:textId="77777777" w:rsidR="00C06914" w:rsidRPr="00931575" w:rsidRDefault="00C06914" w:rsidP="0097410A">
            <w:pPr>
              <w:pStyle w:val="TAC"/>
            </w:pPr>
            <w:r w:rsidRPr="00931575">
              <w:t>21000</w:t>
            </w:r>
          </w:p>
        </w:tc>
        <w:tc>
          <w:tcPr>
            <w:tcW w:w="1077" w:type="dxa"/>
          </w:tcPr>
          <w:p w14:paraId="006A1E64" w14:textId="77777777" w:rsidR="00C06914" w:rsidRPr="00931575" w:rsidRDefault="00C06914" w:rsidP="0097410A">
            <w:pPr>
              <w:pStyle w:val="TAC"/>
            </w:pPr>
            <w:r w:rsidRPr="00931575">
              <w:t>42016</w:t>
            </w:r>
          </w:p>
        </w:tc>
      </w:tr>
      <w:tr w:rsidR="00C06914" w:rsidRPr="00931575" w14:paraId="5F8D41DF" w14:textId="77777777" w:rsidTr="0097410A">
        <w:trPr>
          <w:cantSplit/>
          <w:jc w:val="center"/>
        </w:trPr>
        <w:tc>
          <w:tcPr>
            <w:tcW w:w="3950" w:type="dxa"/>
          </w:tcPr>
          <w:p w14:paraId="1BD466B9" w14:textId="77777777" w:rsidR="00C06914" w:rsidRPr="00931575" w:rsidRDefault="00C06914" w:rsidP="0097410A">
            <w:pPr>
              <w:pStyle w:val="TAC"/>
            </w:pPr>
            <w:r w:rsidRPr="00931575">
              <w:t>Transport block CRC (bits)</w:t>
            </w:r>
          </w:p>
        </w:tc>
        <w:tc>
          <w:tcPr>
            <w:tcW w:w="1076" w:type="dxa"/>
          </w:tcPr>
          <w:p w14:paraId="3E75770C" w14:textId="77777777" w:rsidR="00C06914" w:rsidRPr="00931575" w:rsidRDefault="00C06914" w:rsidP="0097410A">
            <w:pPr>
              <w:pStyle w:val="TAC"/>
            </w:pPr>
            <w:r w:rsidRPr="00931575">
              <w:t>24</w:t>
            </w:r>
          </w:p>
        </w:tc>
        <w:tc>
          <w:tcPr>
            <w:tcW w:w="1077" w:type="dxa"/>
          </w:tcPr>
          <w:p w14:paraId="3B64DC84" w14:textId="77777777" w:rsidR="00C06914" w:rsidRPr="00931575" w:rsidRDefault="00C06914" w:rsidP="0097410A">
            <w:pPr>
              <w:pStyle w:val="TAC"/>
            </w:pPr>
            <w:r w:rsidRPr="00931575">
              <w:t>24</w:t>
            </w:r>
          </w:p>
        </w:tc>
        <w:tc>
          <w:tcPr>
            <w:tcW w:w="1076" w:type="dxa"/>
          </w:tcPr>
          <w:p w14:paraId="276C8B52" w14:textId="77777777" w:rsidR="00C06914" w:rsidRPr="00931575" w:rsidRDefault="00C06914" w:rsidP="0097410A">
            <w:pPr>
              <w:pStyle w:val="TAC"/>
            </w:pPr>
            <w:r w:rsidRPr="00931575">
              <w:t>24</w:t>
            </w:r>
          </w:p>
        </w:tc>
        <w:tc>
          <w:tcPr>
            <w:tcW w:w="1077" w:type="dxa"/>
          </w:tcPr>
          <w:p w14:paraId="0A299AB0" w14:textId="77777777" w:rsidR="00C06914" w:rsidRPr="00931575" w:rsidRDefault="00C06914" w:rsidP="0097410A">
            <w:pPr>
              <w:pStyle w:val="TAC"/>
            </w:pPr>
            <w:r w:rsidRPr="00931575">
              <w:t>24</w:t>
            </w:r>
          </w:p>
        </w:tc>
        <w:tc>
          <w:tcPr>
            <w:tcW w:w="1077" w:type="dxa"/>
          </w:tcPr>
          <w:p w14:paraId="792019DE" w14:textId="77777777" w:rsidR="00C06914" w:rsidRPr="00931575" w:rsidRDefault="00C06914" w:rsidP="0097410A">
            <w:pPr>
              <w:pStyle w:val="TAC"/>
            </w:pPr>
            <w:r w:rsidRPr="00931575">
              <w:t>24</w:t>
            </w:r>
          </w:p>
        </w:tc>
      </w:tr>
      <w:tr w:rsidR="00C06914" w:rsidRPr="00931575" w14:paraId="4DBF6B0D" w14:textId="77777777" w:rsidTr="0097410A">
        <w:trPr>
          <w:cantSplit/>
          <w:jc w:val="center"/>
        </w:trPr>
        <w:tc>
          <w:tcPr>
            <w:tcW w:w="3950" w:type="dxa"/>
          </w:tcPr>
          <w:p w14:paraId="4924FB53" w14:textId="77777777" w:rsidR="00C06914" w:rsidRPr="00931575" w:rsidRDefault="00C06914" w:rsidP="0097410A">
            <w:pPr>
              <w:pStyle w:val="TAC"/>
            </w:pPr>
            <w:r w:rsidRPr="00931575">
              <w:t>Code block CRC size (bits)</w:t>
            </w:r>
          </w:p>
        </w:tc>
        <w:tc>
          <w:tcPr>
            <w:tcW w:w="1076" w:type="dxa"/>
          </w:tcPr>
          <w:p w14:paraId="2ACA8DE6" w14:textId="77777777" w:rsidR="00C06914" w:rsidRPr="00931575" w:rsidRDefault="00C06914" w:rsidP="0097410A">
            <w:pPr>
              <w:pStyle w:val="TAC"/>
            </w:pPr>
            <w:r w:rsidRPr="00931575">
              <w:t>24</w:t>
            </w:r>
          </w:p>
        </w:tc>
        <w:tc>
          <w:tcPr>
            <w:tcW w:w="1077" w:type="dxa"/>
          </w:tcPr>
          <w:p w14:paraId="37B275DD" w14:textId="77777777" w:rsidR="00C06914" w:rsidRPr="00931575" w:rsidRDefault="00C06914" w:rsidP="0097410A">
            <w:pPr>
              <w:pStyle w:val="TAC"/>
            </w:pPr>
            <w:r w:rsidRPr="00931575">
              <w:t>24</w:t>
            </w:r>
          </w:p>
        </w:tc>
        <w:tc>
          <w:tcPr>
            <w:tcW w:w="1076" w:type="dxa"/>
          </w:tcPr>
          <w:p w14:paraId="546079CC" w14:textId="77777777" w:rsidR="00C06914" w:rsidRPr="00931575" w:rsidRDefault="00C06914" w:rsidP="0097410A">
            <w:pPr>
              <w:pStyle w:val="TAC"/>
            </w:pPr>
            <w:r w:rsidRPr="00931575">
              <w:t>24</w:t>
            </w:r>
          </w:p>
        </w:tc>
        <w:tc>
          <w:tcPr>
            <w:tcW w:w="1077" w:type="dxa"/>
          </w:tcPr>
          <w:p w14:paraId="142D7123" w14:textId="77777777" w:rsidR="00C06914" w:rsidRPr="00931575" w:rsidRDefault="00C06914" w:rsidP="0097410A">
            <w:pPr>
              <w:pStyle w:val="TAC"/>
            </w:pPr>
            <w:r w:rsidRPr="00931575">
              <w:t>24</w:t>
            </w:r>
          </w:p>
        </w:tc>
        <w:tc>
          <w:tcPr>
            <w:tcW w:w="1077" w:type="dxa"/>
          </w:tcPr>
          <w:p w14:paraId="2E5A0004" w14:textId="77777777" w:rsidR="00C06914" w:rsidRPr="00931575" w:rsidRDefault="00C06914" w:rsidP="0097410A">
            <w:pPr>
              <w:pStyle w:val="TAC"/>
            </w:pPr>
            <w:r w:rsidRPr="00931575">
              <w:t>24</w:t>
            </w:r>
          </w:p>
        </w:tc>
      </w:tr>
      <w:tr w:rsidR="00C06914" w:rsidRPr="00931575" w14:paraId="36FC7A05" w14:textId="77777777" w:rsidTr="0097410A">
        <w:trPr>
          <w:cantSplit/>
          <w:jc w:val="center"/>
        </w:trPr>
        <w:tc>
          <w:tcPr>
            <w:tcW w:w="3950" w:type="dxa"/>
          </w:tcPr>
          <w:p w14:paraId="437AA425" w14:textId="77777777" w:rsidR="00C06914" w:rsidRPr="00931575" w:rsidRDefault="00C06914" w:rsidP="0097410A">
            <w:pPr>
              <w:pStyle w:val="TAC"/>
            </w:pPr>
            <w:r w:rsidRPr="00931575">
              <w:t>Number of code blocks - C</w:t>
            </w:r>
          </w:p>
        </w:tc>
        <w:tc>
          <w:tcPr>
            <w:tcW w:w="1076" w:type="dxa"/>
          </w:tcPr>
          <w:p w14:paraId="52F7F1C9" w14:textId="77777777" w:rsidR="00C06914" w:rsidRPr="00931575" w:rsidRDefault="00C06914" w:rsidP="0097410A">
            <w:pPr>
              <w:pStyle w:val="TAC"/>
            </w:pPr>
            <w:r w:rsidRPr="00931575">
              <w:t>3</w:t>
            </w:r>
          </w:p>
        </w:tc>
        <w:tc>
          <w:tcPr>
            <w:tcW w:w="1077" w:type="dxa"/>
          </w:tcPr>
          <w:p w14:paraId="0D039DC4" w14:textId="77777777" w:rsidR="00C06914" w:rsidRPr="00931575" w:rsidRDefault="00C06914" w:rsidP="0097410A">
            <w:pPr>
              <w:pStyle w:val="TAC"/>
            </w:pPr>
            <w:r w:rsidRPr="00931575">
              <w:t>5</w:t>
            </w:r>
          </w:p>
        </w:tc>
        <w:tc>
          <w:tcPr>
            <w:tcW w:w="1076" w:type="dxa"/>
          </w:tcPr>
          <w:p w14:paraId="5EC81156" w14:textId="77777777" w:rsidR="00C06914" w:rsidRPr="00931575" w:rsidRDefault="00C06914" w:rsidP="0097410A">
            <w:pPr>
              <w:pStyle w:val="TAC"/>
            </w:pPr>
            <w:r w:rsidRPr="00931575">
              <w:t>2</w:t>
            </w:r>
          </w:p>
        </w:tc>
        <w:tc>
          <w:tcPr>
            <w:tcW w:w="1077" w:type="dxa"/>
          </w:tcPr>
          <w:p w14:paraId="3C4E05BB" w14:textId="77777777" w:rsidR="00C06914" w:rsidRPr="00931575" w:rsidRDefault="00C06914" w:rsidP="0097410A">
            <w:pPr>
              <w:pStyle w:val="TAC"/>
            </w:pPr>
            <w:r w:rsidRPr="00931575">
              <w:t>3</w:t>
            </w:r>
          </w:p>
        </w:tc>
        <w:tc>
          <w:tcPr>
            <w:tcW w:w="1077" w:type="dxa"/>
          </w:tcPr>
          <w:p w14:paraId="183EA995" w14:textId="77777777" w:rsidR="00C06914" w:rsidRPr="00931575" w:rsidRDefault="00C06914" w:rsidP="0097410A">
            <w:pPr>
              <w:pStyle w:val="TAC"/>
            </w:pPr>
            <w:r w:rsidRPr="00931575">
              <w:t>5</w:t>
            </w:r>
          </w:p>
        </w:tc>
      </w:tr>
      <w:tr w:rsidR="00C06914" w:rsidRPr="00931575" w14:paraId="5E9ED45B" w14:textId="77777777" w:rsidTr="0097410A">
        <w:trPr>
          <w:cantSplit/>
          <w:jc w:val="center"/>
        </w:trPr>
        <w:tc>
          <w:tcPr>
            <w:tcW w:w="3950" w:type="dxa"/>
          </w:tcPr>
          <w:p w14:paraId="0EE1D0D6" w14:textId="77777777" w:rsidR="00C06914" w:rsidRPr="00931575" w:rsidRDefault="00C06914" w:rsidP="0097410A">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08154C01" w14:textId="77777777" w:rsidR="00C06914" w:rsidRPr="00931575" w:rsidRDefault="00C06914" w:rsidP="0097410A">
            <w:pPr>
              <w:pStyle w:val="TAC"/>
              <w:rPr>
                <w:lang w:eastAsia="zh-CN"/>
              </w:rPr>
            </w:pPr>
            <w:r w:rsidRPr="00931575">
              <w:rPr>
                <w:rFonts w:hint="eastAsia"/>
                <w:lang w:eastAsia="zh-CN"/>
              </w:rPr>
              <w:t>7</w:t>
            </w:r>
            <w:r w:rsidRPr="00931575">
              <w:rPr>
                <w:lang w:eastAsia="zh-CN"/>
              </w:rPr>
              <w:t>032</w:t>
            </w:r>
          </w:p>
        </w:tc>
        <w:tc>
          <w:tcPr>
            <w:tcW w:w="1077" w:type="dxa"/>
          </w:tcPr>
          <w:p w14:paraId="341186EC" w14:textId="77777777" w:rsidR="00C06914" w:rsidRPr="00931575" w:rsidRDefault="00C06914" w:rsidP="0097410A">
            <w:pPr>
              <w:pStyle w:val="TAC"/>
              <w:rPr>
                <w:lang w:eastAsia="zh-CN"/>
              </w:rPr>
            </w:pPr>
            <w:r w:rsidRPr="00931575">
              <w:rPr>
                <w:rFonts w:hint="eastAsia"/>
                <w:lang w:eastAsia="zh-CN"/>
              </w:rPr>
              <w:t>8</w:t>
            </w:r>
            <w:r w:rsidRPr="00931575">
              <w:rPr>
                <w:lang w:eastAsia="zh-CN"/>
              </w:rPr>
              <w:t>432</w:t>
            </w:r>
          </w:p>
        </w:tc>
        <w:tc>
          <w:tcPr>
            <w:tcW w:w="1076" w:type="dxa"/>
          </w:tcPr>
          <w:p w14:paraId="1F71ED4B" w14:textId="77777777" w:rsidR="00C06914" w:rsidRPr="00931575" w:rsidRDefault="00C06914" w:rsidP="0097410A">
            <w:pPr>
              <w:pStyle w:val="TAC"/>
              <w:rPr>
                <w:lang w:eastAsia="zh-CN"/>
              </w:rPr>
            </w:pPr>
            <w:r w:rsidRPr="00931575">
              <w:rPr>
                <w:rFonts w:hint="eastAsia"/>
                <w:lang w:eastAsia="zh-CN"/>
              </w:rPr>
              <w:t>5</w:t>
            </w:r>
            <w:r w:rsidRPr="00931575">
              <w:rPr>
                <w:lang w:eastAsia="zh-CN"/>
              </w:rPr>
              <w:t>160</w:t>
            </w:r>
          </w:p>
        </w:tc>
        <w:tc>
          <w:tcPr>
            <w:tcW w:w="1077" w:type="dxa"/>
          </w:tcPr>
          <w:p w14:paraId="70A91CC0" w14:textId="77777777" w:rsidR="00C06914" w:rsidRPr="00931575" w:rsidRDefault="00C06914" w:rsidP="0097410A">
            <w:pPr>
              <w:pStyle w:val="TAC"/>
              <w:rPr>
                <w:lang w:eastAsia="zh-CN"/>
              </w:rPr>
            </w:pPr>
            <w:r w:rsidRPr="00931575">
              <w:rPr>
                <w:rFonts w:hint="eastAsia"/>
                <w:lang w:eastAsia="zh-CN"/>
              </w:rPr>
              <w:t>7</w:t>
            </w:r>
            <w:r w:rsidRPr="00931575">
              <w:rPr>
                <w:lang w:eastAsia="zh-CN"/>
              </w:rPr>
              <w:t>032</w:t>
            </w:r>
          </w:p>
        </w:tc>
        <w:tc>
          <w:tcPr>
            <w:tcW w:w="1077" w:type="dxa"/>
          </w:tcPr>
          <w:p w14:paraId="22C0EF08" w14:textId="77777777" w:rsidR="00C06914" w:rsidRPr="00931575" w:rsidRDefault="00C06914" w:rsidP="0097410A">
            <w:pPr>
              <w:pStyle w:val="TAC"/>
              <w:rPr>
                <w:lang w:eastAsia="zh-CN"/>
              </w:rPr>
            </w:pPr>
            <w:r w:rsidRPr="00931575">
              <w:rPr>
                <w:rFonts w:hint="eastAsia"/>
                <w:lang w:eastAsia="zh-CN"/>
              </w:rPr>
              <w:t>8</w:t>
            </w:r>
            <w:r w:rsidRPr="00931575">
              <w:rPr>
                <w:lang w:eastAsia="zh-CN"/>
              </w:rPr>
              <w:t>432</w:t>
            </w:r>
          </w:p>
        </w:tc>
      </w:tr>
      <w:tr w:rsidR="00C06914" w:rsidRPr="00931575" w14:paraId="0935CCC4" w14:textId="77777777" w:rsidTr="0097410A">
        <w:trPr>
          <w:cantSplit/>
          <w:jc w:val="center"/>
        </w:trPr>
        <w:tc>
          <w:tcPr>
            <w:tcW w:w="3950" w:type="dxa"/>
          </w:tcPr>
          <w:p w14:paraId="0E4587B8" w14:textId="77777777" w:rsidR="00C06914" w:rsidRPr="00931575" w:rsidRDefault="00C06914" w:rsidP="0097410A">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1C745D76" w14:textId="77777777" w:rsidR="00C06914" w:rsidRPr="00931575" w:rsidRDefault="00C06914" w:rsidP="0097410A">
            <w:pPr>
              <w:pStyle w:val="TAC"/>
            </w:pPr>
            <w:r w:rsidRPr="00C6449B">
              <w:t>38016</w:t>
            </w:r>
          </w:p>
        </w:tc>
        <w:tc>
          <w:tcPr>
            <w:tcW w:w="1077" w:type="dxa"/>
            <w:vAlign w:val="center"/>
          </w:tcPr>
          <w:p w14:paraId="37323383" w14:textId="77777777" w:rsidR="00C06914" w:rsidRPr="00931575" w:rsidRDefault="00C06914" w:rsidP="0097410A">
            <w:pPr>
              <w:pStyle w:val="TAC"/>
            </w:pPr>
            <w:r w:rsidRPr="00C6449B">
              <w:t>76032</w:t>
            </w:r>
          </w:p>
        </w:tc>
        <w:tc>
          <w:tcPr>
            <w:tcW w:w="1076" w:type="dxa"/>
            <w:vAlign w:val="center"/>
          </w:tcPr>
          <w:p w14:paraId="1BEEF28C" w14:textId="77777777" w:rsidR="00C06914" w:rsidRPr="00931575" w:rsidRDefault="00C06914" w:rsidP="0097410A">
            <w:pPr>
              <w:pStyle w:val="TAC"/>
            </w:pPr>
            <w:r w:rsidRPr="00C6449B">
              <w:t>18432</w:t>
            </w:r>
          </w:p>
        </w:tc>
        <w:tc>
          <w:tcPr>
            <w:tcW w:w="1077" w:type="dxa"/>
            <w:vAlign w:val="center"/>
          </w:tcPr>
          <w:p w14:paraId="38DBA30D" w14:textId="77777777" w:rsidR="00C06914" w:rsidRPr="00931575" w:rsidRDefault="00C06914" w:rsidP="0097410A">
            <w:pPr>
              <w:pStyle w:val="TAC"/>
            </w:pPr>
            <w:r w:rsidRPr="00C6449B">
              <w:t>38016</w:t>
            </w:r>
          </w:p>
        </w:tc>
        <w:tc>
          <w:tcPr>
            <w:tcW w:w="1077" w:type="dxa"/>
            <w:vAlign w:val="center"/>
          </w:tcPr>
          <w:p w14:paraId="5D0AFA6B" w14:textId="77777777" w:rsidR="00C06914" w:rsidRPr="00931575" w:rsidRDefault="00C06914" w:rsidP="0097410A">
            <w:pPr>
              <w:pStyle w:val="TAC"/>
            </w:pPr>
            <w:r w:rsidRPr="00C6449B">
              <w:t>76032</w:t>
            </w:r>
          </w:p>
        </w:tc>
      </w:tr>
      <w:tr w:rsidR="00C06914" w:rsidRPr="00931575" w14:paraId="5B05AD64" w14:textId="77777777" w:rsidTr="0097410A">
        <w:trPr>
          <w:cantSplit/>
          <w:jc w:val="center"/>
        </w:trPr>
        <w:tc>
          <w:tcPr>
            <w:tcW w:w="3950" w:type="dxa"/>
          </w:tcPr>
          <w:p w14:paraId="6FFD3246" w14:textId="77777777" w:rsidR="00C06914" w:rsidRPr="00931575" w:rsidRDefault="00C06914" w:rsidP="0097410A">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5F7E94AC" w14:textId="77777777" w:rsidR="00C06914" w:rsidRPr="00931575" w:rsidRDefault="00C06914" w:rsidP="0097410A">
            <w:pPr>
              <w:pStyle w:val="TAC"/>
            </w:pPr>
            <w:r>
              <w:rPr>
                <w:rFonts w:hint="eastAsia"/>
                <w:lang w:eastAsia="zh-CN"/>
              </w:rPr>
              <w:t>3</w:t>
            </w:r>
            <w:r>
              <w:rPr>
                <w:lang w:eastAsia="zh-CN"/>
              </w:rPr>
              <w:t>6432</w:t>
            </w:r>
          </w:p>
        </w:tc>
        <w:tc>
          <w:tcPr>
            <w:tcW w:w="1077" w:type="dxa"/>
            <w:vAlign w:val="center"/>
          </w:tcPr>
          <w:p w14:paraId="161A8465" w14:textId="77777777" w:rsidR="00C06914" w:rsidRPr="00931575" w:rsidRDefault="00C06914" w:rsidP="0097410A">
            <w:pPr>
              <w:pStyle w:val="TAC"/>
            </w:pPr>
            <w:r>
              <w:rPr>
                <w:rFonts w:hint="eastAsia"/>
                <w:lang w:eastAsia="zh-CN"/>
              </w:rPr>
              <w:t>7</w:t>
            </w:r>
            <w:r>
              <w:rPr>
                <w:lang w:eastAsia="zh-CN"/>
              </w:rPr>
              <w:t>2864</w:t>
            </w:r>
          </w:p>
        </w:tc>
        <w:tc>
          <w:tcPr>
            <w:tcW w:w="1076" w:type="dxa"/>
            <w:vAlign w:val="center"/>
          </w:tcPr>
          <w:p w14:paraId="1255DE7A" w14:textId="77777777" w:rsidR="00C06914" w:rsidRPr="00931575" w:rsidRDefault="00C06914" w:rsidP="0097410A">
            <w:pPr>
              <w:pStyle w:val="TAC"/>
            </w:pPr>
            <w:r>
              <w:rPr>
                <w:rFonts w:hint="eastAsia"/>
                <w:lang w:eastAsia="zh-CN"/>
              </w:rPr>
              <w:t>1</w:t>
            </w:r>
            <w:r>
              <w:rPr>
                <w:lang w:eastAsia="zh-CN"/>
              </w:rPr>
              <w:t>7664</w:t>
            </w:r>
          </w:p>
        </w:tc>
        <w:tc>
          <w:tcPr>
            <w:tcW w:w="1077" w:type="dxa"/>
            <w:vAlign w:val="center"/>
          </w:tcPr>
          <w:p w14:paraId="0344A240" w14:textId="77777777" w:rsidR="00C06914" w:rsidRPr="00931575" w:rsidRDefault="00C06914" w:rsidP="0097410A">
            <w:pPr>
              <w:pStyle w:val="TAC"/>
            </w:pPr>
            <w:r>
              <w:rPr>
                <w:rFonts w:hint="eastAsia"/>
                <w:lang w:eastAsia="zh-CN"/>
              </w:rPr>
              <w:t>3</w:t>
            </w:r>
            <w:r>
              <w:rPr>
                <w:lang w:eastAsia="zh-CN"/>
              </w:rPr>
              <w:t>6432</w:t>
            </w:r>
          </w:p>
        </w:tc>
        <w:tc>
          <w:tcPr>
            <w:tcW w:w="1077" w:type="dxa"/>
            <w:vAlign w:val="center"/>
          </w:tcPr>
          <w:p w14:paraId="7B112001" w14:textId="77777777" w:rsidR="00C06914" w:rsidRPr="00931575" w:rsidRDefault="00C06914" w:rsidP="0097410A">
            <w:pPr>
              <w:pStyle w:val="TAC"/>
            </w:pPr>
            <w:r>
              <w:rPr>
                <w:rFonts w:hint="eastAsia"/>
                <w:lang w:eastAsia="zh-CN"/>
              </w:rPr>
              <w:t>7</w:t>
            </w:r>
            <w:r>
              <w:rPr>
                <w:lang w:eastAsia="zh-CN"/>
              </w:rPr>
              <w:t>2864</w:t>
            </w:r>
          </w:p>
        </w:tc>
      </w:tr>
      <w:tr w:rsidR="00C06914" w:rsidRPr="00931575" w14:paraId="32A796BA" w14:textId="77777777" w:rsidTr="0097410A">
        <w:trPr>
          <w:cantSplit/>
          <w:jc w:val="center"/>
        </w:trPr>
        <w:tc>
          <w:tcPr>
            <w:tcW w:w="3950" w:type="dxa"/>
          </w:tcPr>
          <w:p w14:paraId="03D9BCCF" w14:textId="77777777" w:rsidR="00C06914" w:rsidRPr="00931575" w:rsidRDefault="00C06914" w:rsidP="0097410A">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532CFEC1" w14:textId="77777777" w:rsidR="00C06914" w:rsidRPr="00931575" w:rsidRDefault="00C06914" w:rsidP="0097410A">
            <w:pPr>
              <w:pStyle w:val="TAC"/>
            </w:pPr>
            <w:r w:rsidRPr="00C6449B">
              <w:t>6336</w:t>
            </w:r>
          </w:p>
        </w:tc>
        <w:tc>
          <w:tcPr>
            <w:tcW w:w="1077" w:type="dxa"/>
          </w:tcPr>
          <w:p w14:paraId="00361CBE" w14:textId="77777777" w:rsidR="00C06914" w:rsidRPr="00931575" w:rsidRDefault="00C06914" w:rsidP="0097410A">
            <w:pPr>
              <w:pStyle w:val="TAC"/>
            </w:pPr>
            <w:r w:rsidRPr="00C6449B">
              <w:t>12672</w:t>
            </w:r>
          </w:p>
        </w:tc>
        <w:tc>
          <w:tcPr>
            <w:tcW w:w="1076" w:type="dxa"/>
          </w:tcPr>
          <w:p w14:paraId="36F94458" w14:textId="77777777" w:rsidR="00C06914" w:rsidRPr="00931575" w:rsidRDefault="00C06914" w:rsidP="0097410A">
            <w:pPr>
              <w:pStyle w:val="TAC"/>
            </w:pPr>
            <w:r w:rsidRPr="00C6449B">
              <w:t>3072</w:t>
            </w:r>
          </w:p>
        </w:tc>
        <w:tc>
          <w:tcPr>
            <w:tcW w:w="1077" w:type="dxa"/>
          </w:tcPr>
          <w:p w14:paraId="13BFBAF7" w14:textId="77777777" w:rsidR="00C06914" w:rsidRPr="00931575" w:rsidRDefault="00C06914" w:rsidP="0097410A">
            <w:pPr>
              <w:pStyle w:val="TAC"/>
            </w:pPr>
            <w:r w:rsidRPr="00C6449B">
              <w:t>6336</w:t>
            </w:r>
          </w:p>
        </w:tc>
        <w:tc>
          <w:tcPr>
            <w:tcW w:w="1077" w:type="dxa"/>
          </w:tcPr>
          <w:p w14:paraId="3D74532C" w14:textId="77777777" w:rsidR="00C06914" w:rsidRPr="00931575" w:rsidRDefault="00C06914" w:rsidP="0097410A">
            <w:pPr>
              <w:pStyle w:val="TAC"/>
            </w:pPr>
            <w:r w:rsidRPr="00C6449B">
              <w:t>12672</w:t>
            </w:r>
          </w:p>
        </w:tc>
      </w:tr>
      <w:tr w:rsidR="00C06914" w:rsidRPr="00931575" w14:paraId="38A7A99C" w14:textId="77777777" w:rsidTr="0097410A">
        <w:trPr>
          <w:cantSplit/>
          <w:jc w:val="center"/>
        </w:trPr>
        <w:tc>
          <w:tcPr>
            <w:tcW w:w="3950" w:type="dxa"/>
          </w:tcPr>
          <w:p w14:paraId="624E2BF2" w14:textId="77777777" w:rsidR="00C06914" w:rsidRPr="00931575" w:rsidRDefault="00C06914" w:rsidP="0097410A">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6BF8BC9A" w14:textId="77777777" w:rsidR="00C06914" w:rsidRPr="00931575" w:rsidRDefault="00C06914" w:rsidP="0097410A">
            <w:pPr>
              <w:pStyle w:val="TAC"/>
            </w:pPr>
            <w:r>
              <w:rPr>
                <w:rFonts w:hint="eastAsia"/>
                <w:lang w:eastAsia="zh-CN"/>
              </w:rPr>
              <w:t>6</w:t>
            </w:r>
            <w:r>
              <w:rPr>
                <w:lang w:eastAsia="zh-CN"/>
              </w:rPr>
              <w:t>072</w:t>
            </w:r>
          </w:p>
        </w:tc>
        <w:tc>
          <w:tcPr>
            <w:tcW w:w="1077" w:type="dxa"/>
          </w:tcPr>
          <w:p w14:paraId="40684A0B" w14:textId="77777777" w:rsidR="00C06914" w:rsidRPr="00931575" w:rsidRDefault="00C06914" w:rsidP="0097410A">
            <w:pPr>
              <w:pStyle w:val="TAC"/>
            </w:pPr>
            <w:r>
              <w:rPr>
                <w:rFonts w:hint="eastAsia"/>
                <w:lang w:eastAsia="zh-CN"/>
              </w:rPr>
              <w:t>1</w:t>
            </w:r>
            <w:r>
              <w:rPr>
                <w:lang w:eastAsia="zh-CN"/>
              </w:rPr>
              <w:t>2144</w:t>
            </w:r>
          </w:p>
        </w:tc>
        <w:tc>
          <w:tcPr>
            <w:tcW w:w="1076" w:type="dxa"/>
          </w:tcPr>
          <w:p w14:paraId="7BED69A0" w14:textId="77777777" w:rsidR="00C06914" w:rsidRPr="00931575" w:rsidRDefault="00C06914" w:rsidP="0097410A">
            <w:pPr>
              <w:pStyle w:val="TAC"/>
            </w:pPr>
            <w:r>
              <w:rPr>
                <w:rFonts w:hint="eastAsia"/>
                <w:lang w:eastAsia="zh-CN"/>
              </w:rPr>
              <w:t>2</w:t>
            </w:r>
            <w:r>
              <w:rPr>
                <w:lang w:eastAsia="zh-CN"/>
              </w:rPr>
              <w:t>944</w:t>
            </w:r>
          </w:p>
        </w:tc>
        <w:tc>
          <w:tcPr>
            <w:tcW w:w="1077" w:type="dxa"/>
          </w:tcPr>
          <w:p w14:paraId="5DFA12F6" w14:textId="77777777" w:rsidR="00C06914" w:rsidRPr="00931575" w:rsidRDefault="00C06914" w:rsidP="0097410A">
            <w:pPr>
              <w:pStyle w:val="TAC"/>
            </w:pPr>
            <w:r>
              <w:rPr>
                <w:rFonts w:hint="eastAsia"/>
                <w:lang w:eastAsia="zh-CN"/>
              </w:rPr>
              <w:t>6</w:t>
            </w:r>
            <w:r>
              <w:rPr>
                <w:lang w:eastAsia="zh-CN"/>
              </w:rPr>
              <w:t>072</w:t>
            </w:r>
          </w:p>
        </w:tc>
        <w:tc>
          <w:tcPr>
            <w:tcW w:w="1077" w:type="dxa"/>
          </w:tcPr>
          <w:p w14:paraId="5DB660AD" w14:textId="77777777" w:rsidR="00C06914" w:rsidRPr="00931575" w:rsidRDefault="00C06914" w:rsidP="0097410A">
            <w:pPr>
              <w:pStyle w:val="TAC"/>
            </w:pPr>
            <w:r>
              <w:rPr>
                <w:rFonts w:hint="eastAsia"/>
                <w:lang w:eastAsia="zh-CN"/>
              </w:rPr>
              <w:t>1</w:t>
            </w:r>
            <w:r>
              <w:rPr>
                <w:lang w:eastAsia="zh-CN"/>
              </w:rPr>
              <w:t>2144</w:t>
            </w:r>
          </w:p>
        </w:tc>
      </w:tr>
      <w:tr w:rsidR="00C06914" w:rsidRPr="00931575" w14:paraId="05C503C8" w14:textId="77777777" w:rsidTr="0097410A">
        <w:trPr>
          <w:cantSplit/>
          <w:jc w:val="center"/>
        </w:trPr>
        <w:tc>
          <w:tcPr>
            <w:tcW w:w="9333" w:type="dxa"/>
            <w:gridSpan w:val="6"/>
          </w:tcPr>
          <w:p w14:paraId="13229A92" w14:textId="77777777" w:rsidR="00C06914" w:rsidRPr="00931575" w:rsidRDefault="00C06914" w:rsidP="0097410A">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rPr>
              <w:t xml:space="preserve"> with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0</w:t>
            </w:r>
            <w:r w:rsidRPr="00931575">
              <w:rPr>
                <w:rFonts w:hint="eastAsia"/>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8</w:t>
            </w:r>
            <w:r w:rsidRPr="00931575">
              <w:rPr>
                <w:rFonts w:hint="eastAsia"/>
              </w:rPr>
              <w:t xml:space="preserve">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w:t>
            </w:r>
            <w:r w:rsidRPr="00931575">
              <w:t>20</w:t>
            </w:r>
            <w:r w:rsidRPr="00931575">
              <w:rPr>
                <w:rFonts w:hint="eastAsia"/>
              </w:rPr>
              <w:t>].</w:t>
            </w:r>
          </w:p>
          <w:p w14:paraId="31907ECC" w14:textId="77777777" w:rsidR="00C06914" w:rsidRDefault="00C06914" w:rsidP="0097410A">
            <w:pPr>
              <w:pStyle w:val="TAN"/>
              <w:rPr>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Pr="00931575">
              <w:rPr>
                <w:lang w:eastAsia="zh-CN"/>
              </w:rPr>
              <w:t>9</w:t>
            </w:r>
            <w:r w:rsidRPr="00931575">
              <w:rPr>
                <w:rFonts w:hint="eastAsia"/>
                <w:lang w:eastAsia="zh-CN"/>
              </w:rPr>
              <w:t>].</w:t>
            </w:r>
          </w:p>
          <w:p w14:paraId="0F5D34F3" w14:textId="77777777" w:rsidR="00C06914" w:rsidRPr="00931575" w:rsidRDefault="00C06914" w:rsidP="0097410A">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722EB74A" w14:textId="77777777" w:rsidR="00C06914" w:rsidRDefault="00C06914" w:rsidP="00C06914">
      <w:pPr>
        <w:rPr>
          <w:ins w:id="5089" w:author="Ericsson_RAN4#104-e" w:date="2022-08-08T16:32:00Z"/>
          <w:noProof/>
          <w:lang w:eastAsia="zh-CN"/>
        </w:rPr>
      </w:pPr>
    </w:p>
    <w:p w14:paraId="053A9576" w14:textId="77777777" w:rsidR="00C06914" w:rsidRPr="00F95B02" w:rsidRDefault="00C06914" w:rsidP="00C06914">
      <w:pPr>
        <w:pStyle w:val="TH"/>
        <w:rPr>
          <w:ins w:id="5090" w:author="Ericsson_RAN4#104-e" w:date="2022-10-18T14:28:00Z"/>
          <w:lang w:eastAsia="zh-CN"/>
        </w:rPr>
      </w:pPr>
      <w:ins w:id="5091" w:author="Ericsson_RAN4#104-e" w:date="2022-10-18T14:28:00Z">
        <w:r w:rsidRPr="00F95B02">
          <w:rPr>
            <w:rFonts w:eastAsia="Malgun Gothic"/>
          </w:rPr>
          <w:t>Table A.</w:t>
        </w:r>
        <w:r w:rsidRPr="00F95B02">
          <w:rPr>
            <w:lang w:eastAsia="zh-CN"/>
          </w:rPr>
          <w:t>5</w:t>
        </w:r>
        <w:r w:rsidRPr="00F95B02">
          <w:rPr>
            <w:rFonts w:eastAsia="Malgun Gothic"/>
          </w:rPr>
          <w:t>-</w:t>
        </w:r>
        <w:r w:rsidRPr="00F95B02">
          <w:rPr>
            <w:lang w:eastAsia="zh-CN"/>
          </w:rPr>
          <w:t>4</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620"/>
        <w:gridCol w:w="1620"/>
        <w:gridCol w:w="1620"/>
      </w:tblGrid>
      <w:tr w:rsidR="00C06914" w:rsidRPr="00F95B02" w14:paraId="52CDFE08" w14:textId="77777777" w:rsidTr="0097410A">
        <w:trPr>
          <w:cantSplit/>
          <w:jc w:val="center"/>
          <w:ins w:id="5092" w:author="Ericsson_RAN4#104-e" w:date="2022-10-18T14:28:00Z"/>
        </w:trPr>
        <w:tc>
          <w:tcPr>
            <w:tcW w:w="4315" w:type="dxa"/>
          </w:tcPr>
          <w:p w14:paraId="338481D8" w14:textId="77777777" w:rsidR="00C06914" w:rsidRPr="00F95B02" w:rsidRDefault="00C06914" w:rsidP="0097410A">
            <w:pPr>
              <w:pStyle w:val="TAH"/>
              <w:rPr>
                <w:ins w:id="5093" w:author="Ericsson_RAN4#104-e" w:date="2022-10-18T14:28:00Z"/>
              </w:rPr>
            </w:pPr>
            <w:ins w:id="5094" w:author="Ericsson_RAN4#104-e" w:date="2022-10-18T14:28:00Z">
              <w:r w:rsidRPr="00F95B02">
                <w:t>Reference channel</w:t>
              </w:r>
            </w:ins>
          </w:p>
        </w:tc>
        <w:tc>
          <w:tcPr>
            <w:tcW w:w="1620" w:type="dxa"/>
          </w:tcPr>
          <w:p w14:paraId="7D761B39" w14:textId="77777777" w:rsidR="00C06914" w:rsidRPr="00F95B02" w:rsidRDefault="00C06914" w:rsidP="0097410A">
            <w:pPr>
              <w:pStyle w:val="TAH"/>
              <w:rPr>
                <w:ins w:id="5095" w:author="Ericsson_RAN4#104-e" w:date="2022-10-18T14:28:00Z"/>
                <w:lang w:eastAsia="zh-CN"/>
              </w:rPr>
            </w:pPr>
            <w:ins w:id="5096" w:author="Ericsson_RAN4#104-e" w:date="2022-10-18T14:28:00Z">
              <w:r w:rsidRPr="00F95B02">
                <w:rPr>
                  <w:lang w:eastAsia="zh-CN"/>
                </w:rPr>
                <w:t>G-FR2-A5-</w:t>
              </w:r>
              <w:r>
                <w:rPr>
                  <w:lang w:eastAsia="zh-CN"/>
                </w:rPr>
                <w:t>20</w:t>
              </w:r>
            </w:ins>
          </w:p>
        </w:tc>
        <w:tc>
          <w:tcPr>
            <w:tcW w:w="1620" w:type="dxa"/>
          </w:tcPr>
          <w:p w14:paraId="36FF5F28" w14:textId="77777777" w:rsidR="00C06914" w:rsidRPr="00F95B02" w:rsidRDefault="00C06914" w:rsidP="0097410A">
            <w:pPr>
              <w:pStyle w:val="TAH"/>
              <w:rPr>
                <w:ins w:id="5097" w:author="Ericsson_RAN4#104-e" w:date="2022-10-18T14:28:00Z"/>
                <w:lang w:eastAsia="zh-CN"/>
              </w:rPr>
            </w:pPr>
            <w:ins w:id="5098" w:author="Ericsson_RAN4#104-e" w:date="2022-10-18T14:28:00Z">
              <w:r w:rsidRPr="00F95B02">
                <w:rPr>
                  <w:lang w:eastAsia="zh-CN"/>
                </w:rPr>
                <w:t>G-FR2-A5-</w:t>
              </w:r>
              <w:r>
                <w:rPr>
                  <w:lang w:eastAsia="zh-CN"/>
                </w:rPr>
                <w:t>21</w:t>
              </w:r>
            </w:ins>
          </w:p>
        </w:tc>
        <w:tc>
          <w:tcPr>
            <w:tcW w:w="1620" w:type="dxa"/>
          </w:tcPr>
          <w:p w14:paraId="7DF24856" w14:textId="77777777" w:rsidR="00C06914" w:rsidRPr="00F95B02" w:rsidRDefault="00C06914" w:rsidP="0097410A">
            <w:pPr>
              <w:pStyle w:val="TAH"/>
              <w:rPr>
                <w:ins w:id="5099" w:author="Ericsson_RAN4#104-e" w:date="2022-10-18T14:28:00Z"/>
              </w:rPr>
            </w:pPr>
            <w:ins w:id="5100" w:author="Ericsson_RAN4#104-e" w:date="2022-10-18T14:28:00Z">
              <w:r w:rsidRPr="00F95B02">
                <w:rPr>
                  <w:lang w:eastAsia="zh-CN"/>
                </w:rPr>
                <w:t>G-FR2-A5-</w:t>
              </w:r>
              <w:r>
                <w:rPr>
                  <w:lang w:eastAsia="zh-CN"/>
                </w:rPr>
                <w:t>22</w:t>
              </w:r>
            </w:ins>
          </w:p>
        </w:tc>
      </w:tr>
      <w:tr w:rsidR="00C06914" w:rsidRPr="00F95B02" w14:paraId="707F7D4A" w14:textId="77777777" w:rsidTr="0097410A">
        <w:trPr>
          <w:cantSplit/>
          <w:jc w:val="center"/>
          <w:ins w:id="5101" w:author="Ericsson_RAN4#104-e" w:date="2022-10-18T14:28:00Z"/>
        </w:trPr>
        <w:tc>
          <w:tcPr>
            <w:tcW w:w="4315" w:type="dxa"/>
          </w:tcPr>
          <w:p w14:paraId="43975D3C" w14:textId="77777777" w:rsidR="00C06914" w:rsidRPr="00F95B02" w:rsidRDefault="00C06914" w:rsidP="0097410A">
            <w:pPr>
              <w:pStyle w:val="TAC"/>
              <w:rPr>
                <w:ins w:id="5102" w:author="Ericsson_RAN4#104-e" w:date="2022-10-18T14:28:00Z"/>
                <w:lang w:eastAsia="zh-CN"/>
              </w:rPr>
            </w:pPr>
            <w:ins w:id="5103" w:author="Ericsson_RAN4#104-e" w:date="2022-10-18T14:28:00Z">
              <w:r w:rsidRPr="00F95B02">
                <w:rPr>
                  <w:lang w:eastAsia="zh-CN"/>
                </w:rPr>
                <w:t>Subcarrier spacing [kHz]</w:t>
              </w:r>
            </w:ins>
          </w:p>
        </w:tc>
        <w:tc>
          <w:tcPr>
            <w:tcW w:w="1620" w:type="dxa"/>
          </w:tcPr>
          <w:p w14:paraId="20E0A8F5" w14:textId="77777777" w:rsidR="00C06914" w:rsidRDefault="00C06914" w:rsidP="0097410A">
            <w:pPr>
              <w:pStyle w:val="TAC"/>
              <w:rPr>
                <w:ins w:id="5104" w:author="Ericsson_RAN4#104-e" w:date="2022-10-18T14:28:00Z"/>
                <w:lang w:eastAsia="zh-CN"/>
              </w:rPr>
            </w:pPr>
            <w:ins w:id="5105" w:author="Ericsson_RAN4#104-e" w:date="2022-10-18T14:28:00Z">
              <w:r w:rsidRPr="00F95B02">
                <w:rPr>
                  <w:lang w:eastAsia="zh-CN"/>
                </w:rPr>
                <w:t>120</w:t>
              </w:r>
            </w:ins>
          </w:p>
        </w:tc>
        <w:tc>
          <w:tcPr>
            <w:tcW w:w="1620" w:type="dxa"/>
          </w:tcPr>
          <w:p w14:paraId="65BE7088" w14:textId="77777777" w:rsidR="00C06914" w:rsidRDefault="00C06914" w:rsidP="0097410A">
            <w:pPr>
              <w:pStyle w:val="TAC"/>
              <w:rPr>
                <w:ins w:id="5106" w:author="Ericsson_RAN4#104-e" w:date="2022-10-18T14:28:00Z"/>
                <w:lang w:eastAsia="zh-CN"/>
              </w:rPr>
            </w:pPr>
            <w:ins w:id="5107" w:author="Ericsson_RAN4#104-e" w:date="2022-10-18T14:28:00Z">
              <w:r w:rsidRPr="00F95B02">
                <w:rPr>
                  <w:lang w:eastAsia="zh-CN"/>
                </w:rPr>
                <w:t>120</w:t>
              </w:r>
            </w:ins>
          </w:p>
        </w:tc>
        <w:tc>
          <w:tcPr>
            <w:tcW w:w="1620" w:type="dxa"/>
          </w:tcPr>
          <w:p w14:paraId="55EFEDB8" w14:textId="77777777" w:rsidR="00C06914" w:rsidRPr="00F95B02" w:rsidRDefault="00C06914" w:rsidP="0097410A">
            <w:pPr>
              <w:pStyle w:val="TAC"/>
              <w:rPr>
                <w:ins w:id="5108" w:author="Ericsson_RAN4#104-e" w:date="2022-10-18T14:28:00Z"/>
              </w:rPr>
            </w:pPr>
            <w:ins w:id="5109" w:author="Ericsson_RAN4#104-e" w:date="2022-10-18T14:28:00Z">
              <w:r>
                <w:rPr>
                  <w:lang w:eastAsia="zh-CN"/>
                </w:rPr>
                <w:t>48</w:t>
              </w:r>
              <w:r w:rsidRPr="00F95B02">
                <w:rPr>
                  <w:lang w:eastAsia="zh-CN"/>
                </w:rPr>
                <w:t>0</w:t>
              </w:r>
            </w:ins>
          </w:p>
        </w:tc>
      </w:tr>
      <w:tr w:rsidR="00C06914" w:rsidRPr="00F95B02" w14:paraId="4F6496E6" w14:textId="77777777" w:rsidTr="0097410A">
        <w:trPr>
          <w:cantSplit/>
          <w:jc w:val="center"/>
          <w:ins w:id="5110" w:author="Ericsson_RAN4#104-e" w:date="2022-10-18T14:28:00Z"/>
        </w:trPr>
        <w:tc>
          <w:tcPr>
            <w:tcW w:w="4315" w:type="dxa"/>
          </w:tcPr>
          <w:p w14:paraId="65F66ABB" w14:textId="77777777" w:rsidR="00C06914" w:rsidRPr="00F95B02" w:rsidRDefault="00C06914" w:rsidP="0097410A">
            <w:pPr>
              <w:pStyle w:val="TAC"/>
              <w:rPr>
                <w:ins w:id="5111" w:author="Ericsson_RAN4#104-e" w:date="2022-10-18T14:28:00Z"/>
              </w:rPr>
            </w:pPr>
            <w:ins w:id="5112" w:author="Ericsson_RAN4#104-e" w:date="2022-10-18T14:28:00Z">
              <w:r w:rsidRPr="00F95B02">
                <w:t>Allocated resource blocks</w:t>
              </w:r>
            </w:ins>
          </w:p>
        </w:tc>
        <w:tc>
          <w:tcPr>
            <w:tcW w:w="1620" w:type="dxa"/>
          </w:tcPr>
          <w:p w14:paraId="396962AC" w14:textId="77777777" w:rsidR="00C06914" w:rsidRDefault="00C06914" w:rsidP="0097410A">
            <w:pPr>
              <w:pStyle w:val="TAC"/>
              <w:rPr>
                <w:ins w:id="5113" w:author="Ericsson_RAN4#104-e" w:date="2022-10-18T14:28:00Z"/>
                <w:rFonts w:eastAsia="Yu Mincho"/>
              </w:rPr>
            </w:pPr>
            <w:ins w:id="5114" w:author="Ericsson_RAN4#104-e" w:date="2022-10-18T14:28:00Z">
              <w:r w:rsidRPr="00F95B02">
                <w:rPr>
                  <w:rFonts w:eastAsia="Yu Mincho"/>
                </w:rPr>
                <w:t>66</w:t>
              </w:r>
            </w:ins>
          </w:p>
        </w:tc>
        <w:tc>
          <w:tcPr>
            <w:tcW w:w="1620" w:type="dxa"/>
          </w:tcPr>
          <w:p w14:paraId="1AFB390D" w14:textId="77777777" w:rsidR="00C06914" w:rsidRDefault="00C06914" w:rsidP="0097410A">
            <w:pPr>
              <w:pStyle w:val="TAC"/>
              <w:rPr>
                <w:ins w:id="5115" w:author="Ericsson_RAN4#104-e" w:date="2022-10-18T14:28:00Z"/>
                <w:rFonts w:eastAsia="Yu Mincho"/>
              </w:rPr>
            </w:pPr>
            <w:ins w:id="5116" w:author="Ericsson_RAN4#104-e" w:date="2022-10-18T14:28:00Z">
              <w:r w:rsidRPr="00F95B02">
                <w:rPr>
                  <w:rFonts w:eastAsia="Yu Mincho"/>
                </w:rPr>
                <w:t>66</w:t>
              </w:r>
            </w:ins>
          </w:p>
        </w:tc>
        <w:tc>
          <w:tcPr>
            <w:tcW w:w="1620" w:type="dxa"/>
          </w:tcPr>
          <w:p w14:paraId="32C87606" w14:textId="77777777" w:rsidR="00C06914" w:rsidRPr="00F95B02" w:rsidRDefault="00C06914" w:rsidP="0097410A">
            <w:pPr>
              <w:pStyle w:val="TAC"/>
              <w:rPr>
                <w:ins w:id="5117" w:author="Ericsson_RAN4#104-e" w:date="2022-10-18T14:28:00Z"/>
                <w:rFonts w:eastAsia="Yu Mincho"/>
              </w:rPr>
            </w:pPr>
            <w:ins w:id="5118" w:author="Ericsson_RAN4#104-e" w:date="2022-10-18T14:28:00Z">
              <w:r>
                <w:rPr>
                  <w:rFonts w:eastAsia="Yu Mincho"/>
                </w:rPr>
                <w:t>66</w:t>
              </w:r>
            </w:ins>
          </w:p>
        </w:tc>
      </w:tr>
      <w:tr w:rsidR="00C06914" w:rsidRPr="00F95B02" w14:paraId="10011786" w14:textId="77777777" w:rsidTr="0097410A">
        <w:trPr>
          <w:cantSplit/>
          <w:jc w:val="center"/>
          <w:ins w:id="5119" w:author="Ericsson_RAN4#104-e" w:date="2022-10-18T14:28:00Z"/>
        </w:trPr>
        <w:tc>
          <w:tcPr>
            <w:tcW w:w="4315" w:type="dxa"/>
          </w:tcPr>
          <w:p w14:paraId="60FDE3C6" w14:textId="77777777" w:rsidR="00C06914" w:rsidRPr="00F95B02" w:rsidRDefault="00C06914" w:rsidP="0097410A">
            <w:pPr>
              <w:pStyle w:val="TAC"/>
              <w:rPr>
                <w:ins w:id="5120" w:author="Ericsson_RAN4#104-e" w:date="2022-10-18T14:28:00Z"/>
                <w:lang w:eastAsia="zh-CN"/>
              </w:rPr>
            </w:pPr>
            <w:ins w:id="5121" w:author="Ericsson_RAN4#104-e" w:date="2022-10-18T14:28:00Z">
              <w:r w:rsidRPr="00F95B02">
                <w:rPr>
                  <w:lang w:eastAsia="zh-CN"/>
                </w:rPr>
                <w:t>CP</w:t>
              </w:r>
              <w:r w:rsidRPr="00F95B02">
                <w:t xml:space="preserve">-OFDM Symbols per </w:t>
              </w:r>
              <w:r w:rsidRPr="00F95B02">
                <w:rPr>
                  <w:lang w:eastAsia="zh-CN"/>
                </w:rPr>
                <w:t>slot (Note 1)</w:t>
              </w:r>
            </w:ins>
          </w:p>
        </w:tc>
        <w:tc>
          <w:tcPr>
            <w:tcW w:w="1620" w:type="dxa"/>
          </w:tcPr>
          <w:p w14:paraId="07180431" w14:textId="77777777" w:rsidR="00C06914" w:rsidRDefault="00C06914" w:rsidP="0097410A">
            <w:pPr>
              <w:pStyle w:val="TAC"/>
              <w:rPr>
                <w:ins w:id="5122" w:author="Ericsson_RAN4#104-e" w:date="2022-10-18T14:28:00Z"/>
                <w:lang w:eastAsia="zh-CN"/>
              </w:rPr>
            </w:pPr>
            <w:ins w:id="5123" w:author="Ericsson_RAN4#104-e" w:date="2022-10-18T14:28:00Z">
              <w:r w:rsidRPr="00F95B02">
                <w:rPr>
                  <w:lang w:eastAsia="zh-CN"/>
                </w:rPr>
                <w:t>8</w:t>
              </w:r>
            </w:ins>
          </w:p>
        </w:tc>
        <w:tc>
          <w:tcPr>
            <w:tcW w:w="1620" w:type="dxa"/>
          </w:tcPr>
          <w:p w14:paraId="3F65766F" w14:textId="77777777" w:rsidR="00C06914" w:rsidRDefault="00C06914" w:rsidP="0097410A">
            <w:pPr>
              <w:pStyle w:val="TAC"/>
              <w:rPr>
                <w:ins w:id="5124" w:author="Ericsson_RAN4#104-e" w:date="2022-10-18T14:28:00Z"/>
                <w:lang w:eastAsia="zh-CN"/>
              </w:rPr>
            </w:pPr>
            <w:ins w:id="5125" w:author="Ericsson_RAN4#104-e" w:date="2022-10-18T14:28:00Z">
              <w:r w:rsidRPr="00F95B02">
                <w:rPr>
                  <w:lang w:eastAsia="zh-CN"/>
                </w:rPr>
                <w:t>8</w:t>
              </w:r>
            </w:ins>
          </w:p>
        </w:tc>
        <w:tc>
          <w:tcPr>
            <w:tcW w:w="1620" w:type="dxa"/>
          </w:tcPr>
          <w:p w14:paraId="327D67BA" w14:textId="77777777" w:rsidR="00C06914" w:rsidRPr="00F95B02" w:rsidRDefault="00C06914" w:rsidP="0097410A">
            <w:pPr>
              <w:pStyle w:val="TAC"/>
              <w:rPr>
                <w:ins w:id="5126" w:author="Ericsson_RAN4#104-e" w:date="2022-10-18T14:28:00Z"/>
                <w:lang w:eastAsia="zh-CN"/>
              </w:rPr>
            </w:pPr>
            <w:ins w:id="5127" w:author="Ericsson_RAN4#104-e" w:date="2022-10-18T14:28:00Z">
              <w:r>
                <w:rPr>
                  <w:lang w:eastAsia="zh-CN"/>
                </w:rPr>
                <w:t>8</w:t>
              </w:r>
            </w:ins>
          </w:p>
        </w:tc>
      </w:tr>
      <w:tr w:rsidR="00C06914" w:rsidRPr="00F95B02" w14:paraId="48D0D24E" w14:textId="77777777" w:rsidTr="0097410A">
        <w:trPr>
          <w:cantSplit/>
          <w:jc w:val="center"/>
          <w:ins w:id="5128" w:author="Ericsson_RAN4#104-e" w:date="2022-10-18T14:28:00Z"/>
        </w:trPr>
        <w:tc>
          <w:tcPr>
            <w:tcW w:w="4315" w:type="dxa"/>
          </w:tcPr>
          <w:p w14:paraId="14F03810" w14:textId="77777777" w:rsidR="00C06914" w:rsidRPr="00F95B02" w:rsidRDefault="00C06914" w:rsidP="0097410A">
            <w:pPr>
              <w:pStyle w:val="TAC"/>
              <w:rPr>
                <w:ins w:id="5129" w:author="Ericsson_RAN4#104-e" w:date="2022-10-18T14:28:00Z"/>
              </w:rPr>
            </w:pPr>
            <w:ins w:id="5130" w:author="Ericsson_RAN4#104-e" w:date="2022-10-18T14:28:00Z">
              <w:r w:rsidRPr="00F95B02">
                <w:t>Modulation</w:t>
              </w:r>
            </w:ins>
          </w:p>
        </w:tc>
        <w:tc>
          <w:tcPr>
            <w:tcW w:w="1620" w:type="dxa"/>
          </w:tcPr>
          <w:p w14:paraId="5EA3831F" w14:textId="77777777" w:rsidR="00C06914" w:rsidRPr="00F95B02" w:rsidRDefault="00C06914" w:rsidP="0097410A">
            <w:pPr>
              <w:pStyle w:val="TAC"/>
              <w:rPr>
                <w:ins w:id="5131" w:author="Ericsson_RAN4#104-e" w:date="2022-10-18T14:28:00Z"/>
                <w:lang w:eastAsia="zh-CN"/>
              </w:rPr>
            </w:pPr>
            <w:ins w:id="5132" w:author="Ericsson_RAN4#104-e" w:date="2022-10-18T14:28:00Z">
              <w:r w:rsidRPr="00F95B02">
                <w:rPr>
                  <w:lang w:eastAsia="zh-CN"/>
                </w:rPr>
                <w:t>64QAM</w:t>
              </w:r>
            </w:ins>
          </w:p>
        </w:tc>
        <w:tc>
          <w:tcPr>
            <w:tcW w:w="1620" w:type="dxa"/>
          </w:tcPr>
          <w:p w14:paraId="41EA16C6" w14:textId="77777777" w:rsidR="00C06914" w:rsidRPr="00F95B02" w:rsidRDefault="00C06914" w:rsidP="0097410A">
            <w:pPr>
              <w:pStyle w:val="TAC"/>
              <w:rPr>
                <w:ins w:id="5133" w:author="Ericsson_RAN4#104-e" w:date="2022-10-18T14:28:00Z"/>
                <w:lang w:eastAsia="zh-CN"/>
              </w:rPr>
            </w:pPr>
            <w:ins w:id="5134" w:author="Ericsson_RAN4#104-e" w:date="2022-10-18T14:28:00Z">
              <w:r w:rsidRPr="00F95B02">
                <w:rPr>
                  <w:lang w:eastAsia="zh-CN"/>
                </w:rPr>
                <w:t>64QAM</w:t>
              </w:r>
            </w:ins>
          </w:p>
        </w:tc>
        <w:tc>
          <w:tcPr>
            <w:tcW w:w="1620" w:type="dxa"/>
          </w:tcPr>
          <w:p w14:paraId="4C7893F4" w14:textId="77777777" w:rsidR="00C06914" w:rsidRPr="00F95B02" w:rsidRDefault="00C06914" w:rsidP="0097410A">
            <w:pPr>
              <w:pStyle w:val="TAC"/>
              <w:rPr>
                <w:ins w:id="5135" w:author="Ericsson_RAN4#104-e" w:date="2022-10-18T14:28:00Z"/>
                <w:lang w:eastAsia="zh-CN"/>
              </w:rPr>
            </w:pPr>
            <w:ins w:id="5136" w:author="Ericsson_RAN4#104-e" w:date="2022-10-18T14:28:00Z">
              <w:r w:rsidRPr="00F95B02">
                <w:rPr>
                  <w:lang w:eastAsia="zh-CN"/>
                </w:rPr>
                <w:t>64QAM</w:t>
              </w:r>
            </w:ins>
          </w:p>
        </w:tc>
      </w:tr>
      <w:tr w:rsidR="00C06914" w:rsidRPr="00F95B02" w14:paraId="598317FF" w14:textId="77777777" w:rsidTr="0097410A">
        <w:trPr>
          <w:cantSplit/>
          <w:jc w:val="center"/>
          <w:ins w:id="5137" w:author="Ericsson_RAN4#104-e" w:date="2022-10-18T14:28:00Z"/>
        </w:trPr>
        <w:tc>
          <w:tcPr>
            <w:tcW w:w="4315" w:type="dxa"/>
          </w:tcPr>
          <w:p w14:paraId="0E20CBF0" w14:textId="77777777" w:rsidR="00C06914" w:rsidRPr="00F95B02" w:rsidRDefault="00C06914" w:rsidP="0097410A">
            <w:pPr>
              <w:pStyle w:val="TAC"/>
              <w:rPr>
                <w:ins w:id="5138" w:author="Ericsson_RAN4#104-e" w:date="2022-10-18T14:28:00Z"/>
              </w:rPr>
            </w:pPr>
            <w:ins w:id="5139" w:author="Ericsson_RAN4#104-e" w:date="2022-10-18T14:28:00Z">
              <w:r w:rsidRPr="00F95B02">
                <w:t>Code rate</w:t>
              </w:r>
              <w:r w:rsidRPr="00F95B02">
                <w:rPr>
                  <w:lang w:eastAsia="zh-CN"/>
                </w:rPr>
                <w:t xml:space="preserve"> (Note 2)</w:t>
              </w:r>
            </w:ins>
          </w:p>
        </w:tc>
        <w:tc>
          <w:tcPr>
            <w:tcW w:w="1620" w:type="dxa"/>
          </w:tcPr>
          <w:p w14:paraId="1B3C623F" w14:textId="77777777" w:rsidR="00C06914" w:rsidRPr="00F95B02" w:rsidRDefault="00C06914" w:rsidP="0097410A">
            <w:pPr>
              <w:pStyle w:val="TAC"/>
              <w:rPr>
                <w:ins w:id="5140" w:author="Ericsson_RAN4#104-e" w:date="2022-10-18T14:28:00Z"/>
                <w:rFonts w:eastAsia="Malgun Gothic"/>
              </w:rPr>
            </w:pPr>
            <w:ins w:id="5141" w:author="Ericsson_RAN4#104-e" w:date="2022-10-18T14:28:00Z">
              <w:r w:rsidRPr="00F95B02">
                <w:rPr>
                  <w:rFonts w:eastAsia="Malgun Gothic"/>
                </w:rPr>
                <w:t>567/1024</w:t>
              </w:r>
            </w:ins>
          </w:p>
        </w:tc>
        <w:tc>
          <w:tcPr>
            <w:tcW w:w="1620" w:type="dxa"/>
          </w:tcPr>
          <w:p w14:paraId="7691DD3B" w14:textId="77777777" w:rsidR="00C06914" w:rsidRPr="00F95B02" w:rsidRDefault="00C06914" w:rsidP="0097410A">
            <w:pPr>
              <w:pStyle w:val="TAC"/>
              <w:rPr>
                <w:ins w:id="5142" w:author="Ericsson_RAN4#104-e" w:date="2022-10-18T14:28:00Z"/>
                <w:rFonts w:eastAsia="Malgun Gothic"/>
              </w:rPr>
            </w:pPr>
            <w:ins w:id="5143" w:author="Ericsson_RAN4#104-e" w:date="2022-10-18T14:28:00Z">
              <w:r w:rsidRPr="00F95B02">
                <w:rPr>
                  <w:rFonts w:eastAsia="Malgun Gothic"/>
                </w:rPr>
                <w:t>567/1024</w:t>
              </w:r>
            </w:ins>
          </w:p>
        </w:tc>
        <w:tc>
          <w:tcPr>
            <w:tcW w:w="1620" w:type="dxa"/>
          </w:tcPr>
          <w:p w14:paraId="54E1122C" w14:textId="77777777" w:rsidR="00C06914" w:rsidRPr="00F95B02" w:rsidRDefault="00C06914" w:rsidP="0097410A">
            <w:pPr>
              <w:pStyle w:val="TAC"/>
              <w:rPr>
                <w:ins w:id="5144" w:author="Ericsson_RAN4#104-e" w:date="2022-10-18T14:28:00Z"/>
                <w:lang w:eastAsia="zh-CN"/>
              </w:rPr>
            </w:pPr>
            <w:ins w:id="5145" w:author="Ericsson_RAN4#104-e" w:date="2022-10-18T14:28:00Z">
              <w:r w:rsidRPr="00F95B02">
                <w:rPr>
                  <w:rFonts w:eastAsia="Malgun Gothic"/>
                </w:rPr>
                <w:t>567/1024</w:t>
              </w:r>
            </w:ins>
          </w:p>
        </w:tc>
      </w:tr>
      <w:tr w:rsidR="00C06914" w:rsidRPr="00F95B02" w14:paraId="7F2A502A" w14:textId="77777777" w:rsidTr="0097410A">
        <w:trPr>
          <w:cantSplit/>
          <w:jc w:val="center"/>
          <w:ins w:id="5146" w:author="Ericsson_RAN4#104-e" w:date="2022-10-18T14:28:00Z"/>
        </w:trPr>
        <w:tc>
          <w:tcPr>
            <w:tcW w:w="4315" w:type="dxa"/>
          </w:tcPr>
          <w:p w14:paraId="153C6EB3" w14:textId="77777777" w:rsidR="00C06914" w:rsidRPr="00F95B02" w:rsidRDefault="00C06914" w:rsidP="0097410A">
            <w:pPr>
              <w:pStyle w:val="TAC"/>
              <w:rPr>
                <w:ins w:id="5147" w:author="Ericsson_RAN4#104-e" w:date="2022-10-18T14:28:00Z"/>
              </w:rPr>
            </w:pPr>
            <w:ins w:id="5148" w:author="Ericsson_RAN4#104-e" w:date="2022-10-18T14:28:00Z">
              <w:r w:rsidRPr="00F95B02">
                <w:t>Payload size (bits)</w:t>
              </w:r>
            </w:ins>
          </w:p>
        </w:tc>
        <w:tc>
          <w:tcPr>
            <w:tcW w:w="1620" w:type="dxa"/>
            <w:vAlign w:val="center"/>
          </w:tcPr>
          <w:p w14:paraId="4A6F936E" w14:textId="77777777" w:rsidR="00C06914" w:rsidRPr="00F95B02" w:rsidRDefault="00C06914" w:rsidP="0097410A">
            <w:pPr>
              <w:pStyle w:val="TAC"/>
              <w:rPr>
                <w:ins w:id="5149" w:author="Ericsson_RAN4#104-e" w:date="2022-10-18T14:28:00Z"/>
              </w:rPr>
            </w:pPr>
            <w:ins w:id="5150" w:author="Ericsson_RAN4#104-e" w:date="2022-10-18T14:28:00Z">
              <w:r w:rsidRPr="00F95B02">
                <w:t>21000</w:t>
              </w:r>
            </w:ins>
          </w:p>
        </w:tc>
        <w:tc>
          <w:tcPr>
            <w:tcW w:w="1620" w:type="dxa"/>
          </w:tcPr>
          <w:p w14:paraId="3577CAF6" w14:textId="77777777" w:rsidR="00C06914" w:rsidRPr="00F95B02" w:rsidRDefault="00C06914" w:rsidP="0097410A">
            <w:pPr>
              <w:pStyle w:val="TAC"/>
              <w:rPr>
                <w:ins w:id="5151" w:author="Ericsson_RAN4#104-e" w:date="2022-10-18T14:28:00Z"/>
              </w:rPr>
            </w:pPr>
            <w:ins w:id="5152" w:author="Ericsson_RAN4#104-e" w:date="2022-10-18T14:28:00Z">
              <w:r>
                <w:t>83976</w:t>
              </w:r>
            </w:ins>
          </w:p>
        </w:tc>
        <w:tc>
          <w:tcPr>
            <w:tcW w:w="1620" w:type="dxa"/>
            <w:vAlign w:val="center"/>
          </w:tcPr>
          <w:p w14:paraId="4FB21DB4" w14:textId="77777777" w:rsidR="00C06914" w:rsidRPr="00F95B02" w:rsidRDefault="00C06914" w:rsidP="0097410A">
            <w:pPr>
              <w:pStyle w:val="TAC"/>
              <w:rPr>
                <w:ins w:id="5153" w:author="Ericsson_RAN4#104-e" w:date="2022-10-18T14:28:00Z"/>
              </w:rPr>
            </w:pPr>
            <w:ins w:id="5154" w:author="Ericsson_RAN4#104-e" w:date="2022-10-18T14:28:00Z">
              <w:r w:rsidRPr="00F95B02">
                <w:t>21000</w:t>
              </w:r>
            </w:ins>
          </w:p>
        </w:tc>
      </w:tr>
      <w:tr w:rsidR="00C06914" w:rsidRPr="00F95B02" w14:paraId="5964E7E4" w14:textId="77777777" w:rsidTr="0097410A">
        <w:trPr>
          <w:cantSplit/>
          <w:jc w:val="center"/>
          <w:ins w:id="5155" w:author="Ericsson_RAN4#104-e" w:date="2022-10-18T14:28:00Z"/>
        </w:trPr>
        <w:tc>
          <w:tcPr>
            <w:tcW w:w="4315" w:type="dxa"/>
          </w:tcPr>
          <w:p w14:paraId="155249EE" w14:textId="77777777" w:rsidR="00C06914" w:rsidRPr="00F95B02" w:rsidRDefault="00C06914" w:rsidP="0097410A">
            <w:pPr>
              <w:pStyle w:val="TAC"/>
              <w:rPr>
                <w:ins w:id="5156" w:author="Ericsson_RAN4#104-e" w:date="2022-10-18T14:28:00Z"/>
                <w:szCs w:val="22"/>
              </w:rPr>
            </w:pPr>
            <w:ins w:id="5157" w:author="Ericsson_RAN4#104-e" w:date="2022-10-18T14:28:00Z">
              <w:r w:rsidRPr="00F95B02">
                <w:rPr>
                  <w:szCs w:val="22"/>
                </w:rPr>
                <w:t>Transport block CRC (bits)</w:t>
              </w:r>
            </w:ins>
          </w:p>
        </w:tc>
        <w:tc>
          <w:tcPr>
            <w:tcW w:w="1620" w:type="dxa"/>
          </w:tcPr>
          <w:p w14:paraId="10EAEDE1" w14:textId="77777777" w:rsidR="00C06914" w:rsidRPr="00F95B02" w:rsidRDefault="00C06914" w:rsidP="0097410A">
            <w:pPr>
              <w:pStyle w:val="TAC"/>
              <w:rPr>
                <w:ins w:id="5158" w:author="Ericsson_RAN4#104-e" w:date="2022-10-18T14:28:00Z"/>
              </w:rPr>
            </w:pPr>
            <w:ins w:id="5159" w:author="Ericsson_RAN4#104-e" w:date="2022-10-18T14:28:00Z">
              <w:r w:rsidRPr="00F95B02">
                <w:t>24</w:t>
              </w:r>
            </w:ins>
          </w:p>
        </w:tc>
        <w:tc>
          <w:tcPr>
            <w:tcW w:w="1620" w:type="dxa"/>
          </w:tcPr>
          <w:p w14:paraId="1FB48FFB" w14:textId="77777777" w:rsidR="00C06914" w:rsidRPr="00F95B02" w:rsidRDefault="00C06914" w:rsidP="0097410A">
            <w:pPr>
              <w:pStyle w:val="TAC"/>
              <w:rPr>
                <w:ins w:id="5160" w:author="Ericsson_RAN4#104-e" w:date="2022-10-18T14:28:00Z"/>
              </w:rPr>
            </w:pPr>
            <w:ins w:id="5161" w:author="Ericsson_RAN4#104-e" w:date="2022-10-18T14:28:00Z">
              <w:r>
                <w:t>24</w:t>
              </w:r>
            </w:ins>
          </w:p>
        </w:tc>
        <w:tc>
          <w:tcPr>
            <w:tcW w:w="1620" w:type="dxa"/>
          </w:tcPr>
          <w:p w14:paraId="6D044F59" w14:textId="77777777" w:rsidR="00C06914" w:rsidRPr="00F95B02" w:rsidRDefault="00C06914" w:rsidP="0097410A">
            <w:pPr>
              <w:pStyle w:val="TAC"/>
              <w:rPr>
                <w:ins w:id="5162" w:author="Ericsson_RAN4#104-e" w:date="2022-10-18T14:28:00Z"/>
              </w:rPr>
            </w:pPr>
            <w:ins w:id="5163" w:author="Ericsson_RAN4#104-e" w:date="2022-10-18T14:28:00Z">
              <w:r w:rsidRPr="00F95B02">
                <w:t>24</w:t>
              </w:r>
            </w:ins>
          </w:p>
        </w:tc>
      </w:tr>
      <w:tr w:rsidR="00C06914" w:rsidRPr="00F95B02" w14:paraId="28ED9A75" w14:textId="77777777" w:rsidTr="0097410A">
        <w:trPr>
          <w:cantSplit/>
          <w:jc w:val="center"/>
          <w:ins w:id="5164" w:author="Ericsson_RAN4#104-e" w:date="2022-10-18T14:28:00Z"/>
        </w:trPr>
        <w:tc>
          <w:tcPr>
            <w:tcW w:w="4315" w:type="dxa"/>
          </w:tcPr>
          <w:p w14:paraId="0F20F8A9" w14:textId="77777777" w:rsidR="00C06914" w:rsidRPr="00F95B02" w:rsidRDefault="00C06914" w:rsidP="0097410A">
            <w:pPr>
              <w:pStyle w:val="TAC"/>
              <w:rPr>
                <w:ins w:id="5165" w:author="Ericsson_RAN4#104-e" w:date="2022-10-18T14:28:00Z"/>
              </w:rPr>
            </w:pPr>
            <w:ins w:id="5166" w:author="Ericsson_RAN4#104-e" w:date="2022-10-18T14:28:00Z">
              <w:r w:rsidRPr="00F95B02">
                <w:t>Code block CRC size (bits)</w:t>
              </w:r>
            </w:ins>
          </w:p>
        </w:tc>
        <w:tc>
          <w:tcPr>
            <w:tcW w:w="1620" w:type="dxa"/>
          </w:tcPr>
          <w:p w14:paraId="7EF03545" w14:textId="77777777" w:rsidR="00C06914" w:rsidRPr="00F95B02" w:rsidRDefault="00C06914" w:rsidP="0097410A">
            <w:pPr>
              <w:pStyle w:val="TAC"/>
              <w:rPr>
                <w:ins w:id="5167" w:author="Ericsson_RAN4#104-e" w:date="2022-10-18T14:28:00Z"/>
              </w:rPr>
            </w:pPr>
            <w:ins w:id="5168" w:author="Ericsson_RAN4#104-e" w:date="2022-10-18T14:28:00Z">
              <w:r w:rsidRPr="00F95B02">
                <w:t>24</w:t>
              </w:r>
            </w:ins>
          </w:p>
        </w:tc>
        <w:tc>
          <w:tcPr>
            <w:tcW w:w="1620" w:type="dxa"/>
          </w:tcPr>
          <w:p w14:paraId="60389C03" w14:textId="77777777" w:rsidR="00C06914" w:rsidRPr="00F95B02" w:rsidRDefault="00C06914" w:rsidP="0097410A">
            <w:pPr>
              <w:pStyle w:val="TAC"/>
              <w:rPr>
                <w:ins w:id="5169" w:author="Ericsson_RAN4#104-e" w:date="2022-10-18T14:28:00Z"/>
              </w:rPr>
            </w:pPr>
            <w:ins w:id="5170" w:author="Ericsson_RAN4#104-e" w:date="2022-10-18T14:28:00Z">
              <w:r>
                <w:t>24</w:t>
              </w:r>
            </w:ins>
          </w:p>
        </w:tc>
        <w:tc>
          <w:tcPr>
            <w:tcW w:w="1620" w:type="dxa"/>
          </w:tcPr>
          <w:p w14:paraId="76C61A58" w14:textId="77777777" w:rsidR="00C06914" w:rsidRPr="00F95B02" w:rsidRDefault="00C06914" w:rsidP="0097410A">
            <w:pPr>
              <w:pStyle w:val="TAC"/>
              <w:rPr>
                <w:ins w:id="5171" w:author="Ericsson_RAN4#104-e" w:date="2022-10-18T14:28:00Z"/>
              </w:rPr>
            </w:pPr>
            <w:ins w:id="5172" w:author="Ericsson_RAN4#104-e" w:date="2022-10-18T14:28:00Z">
              <w:r w:rsidRPr="00F95B02">
                <w:t>24</w:t>
              </w:r>
            </w:ins>
          </w:p>
        </w:tc>
      </w:tr>
      <w:tr w:rsidR="00C06914" w:rsidRPr="00F95B02" w14:paraId="09367C61" w14:textId="77777777" w:rsidTr="0097410A">
        <w:trPr>
          <w:cantSplit/>
          <w:jc w:val="center"/>
          <w:ins w:id="5173" w:author="Ericsson_RAN4#104-e" w:date="2022-10-18T14:28:00Z"/>
        </w:trPr>
        <w:tc>
          <w:tcPr>
            <w:tcW w:w="4315" w:type="dxa"/>
          </w:tcPr>
          <w:p w14:paraId="3E4B30FA" w14:textId="77777777" w:rsidR="00C06914" w:rsidRPr="00F95B02" w:rsidRDefault="00C06914" w:rsidP="0097410A">
            <w:pPr>
              <w:pStyle w:val="TAC"/>
              <w:rPr>
                <w:ins w:id="5174" w:author="Ericsson_RAN4#104-e" w:date="2022-10-18T14:28:00Z"/>
              </w:rPr>
            </w:pPr>
            <w:ins w:id="5175" w:author="Ericsson_RAN4#104-e" w:date="2022-10-18T14:28:00Z">
              <w:r w:rsidRPr="00F95B02">
                <w:t>Number of code blocks - C</w:t>
              </w:r>
            </w:ins>
          </w:p>
        </w:tc>
        <w:tc>
          <w:tcPr>
            <w:tcW w:w="1620" w:type="dxa"/>
            <w:vAlign w:val="center"/>
          </w:tcPr>
          <w:p w14:paraId="65A2C2AE" w14:textId="77777777" w:rsidR="00C06914" w:rsidRPr="00F95B02" w:rsidRDefault="00C06914" w:rsidP="0097410A">
            <w:pPr>
              <w:pStyle w:val="TAC"/>
              <w:rPr>
                <w:ins w:id="5176" w:author="Ericsson_RAN4#104-e" w:date="2022-10-18T14:28:00Z"/>
              </w:rPr>
            </w:pPr>
            <w:ins w:id="5177" w:author="Ericsson_RAN4#104-e" w:date="2022-10-18T14:28:00Z">
              <w:r w:rsidRPr="00F95B02">
                <w:t>3</w:t>
              </w:r>
            </w:ins>
          </w:p>
        </w:tc>
        <w:tc>
          <w:tcPr>
            <w:tcW w:w="1620" w:type="dxa"/>
          </w:tcPr>
          <w:p w14:paraId="30138193" w14:textId="77777777" w:rsidR="00C06914" w:rsidRPr="00F95B02" w:rsidRDefault="00C06914" w:rsidP="0097410A">
            <w:pPr>
              <w:pStyle w:val="TAC"/>
              <w:rPr>
                <w:ins w:id="5178" w:author="Ericsson_RAN4#104-e" w:date="2022-10-18T14:28:00Z"/>
              </w:rPr>
            </w:pPr>
            <w:ins w:id="5179" w:author="Ericsson_RAN4#104-e" w:date="2022-10-18T14:28:00Z">
              <w:r>
                <w:t>10</w:t>
              </w:r>
            </w:ins>
          </w:p>
        </w:tc>
        <w:tc>
          <w:tcPr>
            <w:tcW w:w="1620" w:type="dxa"/>
            <w:vAlign w:val="center"/>
          </w:tcPr>
          <w:p w14:paraId="775EC19C" w14:textId="77777777" w:rsidR="00C06914" w:rsidRPr="00F95B02" w:rsidRDefault="00C06914" w:rsidP="0097410A">
            <w:pPr>
              <w:pStyle w:val="TAC"/>
              <w:rPr>
                <w:ins w:id="5180" w:author="Ericsson_RAN4#104-e" w:date="2022-10-18T14:28:00Z"/>
              </w:rPr>
            </w:pPr>
            <w:ins w:id="5181" w:author="Ericsson_RAN4#104-e" w:date="2022-10-18T14:28:00Z">
              <w:r w:rsidRPr="00F95B02">
                <w:t>3</w:t>
              </w:r>
            </w:ins>
          </w:p>
        </w:tc>
      </w:tr>
      <w:tr w:rsidR="00C06914" w:rsidRPr="00F95B02" w14:paraId="36257A7E" w14:textId="77777777" w:rsidTr="0097410A">
        <w:trPr>
          <w:cantSplit/>
          <w:jc w:val="center"/>
          <w:ins w:id="5182" w:author="Ericsson_RAN4#104-e" w:date="2022-10-18T14:28:00Z"/>
        </w:trPr>
        <w:tc>
          <w:tcPr>
            <w:tcW w:w="4315" w:type="dxa"/>
          </w:tcPr>
          <w:p w14:paraId="0A4E4EB6" w14:textId="77777777" w:rsidR="00C06914" w:rsidRPr="00F95B02" w:rsidRDefault="00C06914" w:rsidP="0097410A">
            <w:pPr>
              <w:pStyle w:val="TAC"/>
              <w:rPr>
                <w:ins w:id="5183" w:author="Ericsson_RAN4#104-e" w:date="2022-10-18T14:28:00Z"/>
                <w:lang w:eastAsia="zh-CN"/>
              </w:rPr>
            </w:pPr>
            <w:ins w:id="5184" w:author="Ericsson_RAN4#104-e" w:date="2022-10-18T14:28: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620" w:type="dxa"/>
            <w:vAlign w:val="center"/>
          </w:tcPr>
          <w:p w14:paraId="792E5BCE" w14:textId="77777777" w:rsidR="00C06914" w:rsidRPr="00F95B02" w:rsidRDefault="00C06914" w:rsidP="0097410A">
            <w:pPr>
              <w:pStyle w:val="TAC"/>
              <w:rPr>
                <w:ins w:id="5185" w:author="Ericsson_RAN4#104-e" w:date="2022-10-18T14:28:00Z"/>
                <w:lang w:eastAsia="zh-CN"/>
              </w:rPr>
            </w:pPr>
            <w:ins w:id="5186" w:author="Ericsson_RAN4#104-e" w:date="2022-10-18T14:28:00Z">
              <w:r w:rsidRPr="00F95B02">
                <w:rPr>
                  <w:lang w:eastAsia="zh-CN"/>
                </w:rPr>
                <w:t>7032</w:t>
              </w:r>
            </w:ins>
          </w:p>
        </w:tc>
        <w:tc>
          <w:tcPr>
            <w:tcW w:w="1620" w:type="dxa"/>
          </w:tcPr>
          <w:p w14:paraId="0284D6D1" w14:textId="77777777" w:rsidR="00C06914" w:rsidRPr="00F95B02" w:rsidRDefault="00C06914" w:rsidP="0097410A">
            <w:pPr>
              <w:pStyle w:val="TAC"/>
              <w:rPr>
                <w:ins w:id="5187" w:author="Ericsson_RAN4#104-e" w:date="2022-10-18T14:28:00Z"/>
                <w:lang w:eastAsia="zh-CN"/>
              </w:rPr>
            </w:pPr>
            <w:ins w:id="5188" w:author="Ericsson_RAN4#104-e" w:date="2022-10-18T14:28:00Z">
              <w:r>
                <w:rPr>
                  <w:lang w:eastAsia="zh-CN"/>
                </w:rPr>
                <w:t>8424</w:t>
              </w:r>
            </w:ins>
          </w:p>
        </w:tc>
        <w:tc>
          <w:tcPr>
            <w:tcW w:w="1620" w:type="dxa"/>
            <w:vAlign w:val="center"/>
          </w:tcPr>
          <w:p w14:paraId="3D31AF79" w14:textId="77777777" w:rsidR="00C06914" w:rsidRPr="00F95B02" w:rsidRDefault="00C06914" w:rsidP="0097410A">
            <w:pPr>
              <w:pStyle w:val="TAC"/>
              <w:rPr>
                <w:ins w:id="5189" w:author="Ericsson_RAN4#104-e" w:date="2022-10-18T14:28:00Z"/>
                <w:lang w:eastAsia="zh-CN"/>
              </w:rPr>
            </w:pPr>
            <w:ins w:id="5190" w:author="Ericsson_RAN4#104-e" w:date="2022-10-18T14:28:00Z">
              <w:r w:rsidRPr="00F95B02">
                <w:rPr>
                  <w:lang w:eastAsia="zh-CN"/>
                </w:rPr>
                <w:t>7032</w:t>
              </w:r>
            </w:ins>
          </w:p>
        </w:tc>
      </w:tr>
      <w:tr w:rsidR="00C06914" w:rsidRPr="00F95B02" w14:paraId="3C486A80" w14:textId="77777777" w:rsidTr="0097410A">
        <w:trPr>
          <w:cantSplit/>
          <w:jc w:val="center"/>
          <w:ins w:id="5191" w:author="Ericsson_RAN4#104-e" w:date="2022-10-18T14:28:00Z"/>
        </w:trPr>
        <w:tc>
          <w:tcPr>
            <w:tcW w:w="4315" w:type="dxa"/>
            <w:tcBorders>
              <w:top w:val="single" w:sz="4" w:space="0" w:color="auto"/>
              <w:left w:val="single" w:sz="4" w:space="0" w:color="auto"/>
              <w:bottom w:val="single" w:sz="4" w:space="0" w:color="auto"/>
              <w:right w:val="single" w:sz="4" w:space="0" w:color="auto"/>
            </w:tcBorders>
          </w:tcPr>
          <w:p w14:paraId="56D913D5" w14:textId="77777777" w:rsidR="00C06914" w:rsidRPr="00F95B02" w:rsidRDefault="00C06914" w:rsidP="0097410A">
            <w:pPr>
              <w:pStyle w:val="TAC"/>
              <w:rPr>
                <w:ins w:id="5192" w:author="Ericsson_RAN4#104-e" w:date="2022-10-18T14:28:00Z"/>
                <w:lang w:eastAsia="zh-CN"/>
              </w:rPr>
            </w:pPr>
            <w:ins w:id="5193" w:author="Ericsson_RAN4#104-e" w:date="2022-10-18T14:28:00Z">
              <w:r>
                <w:t xml:space="preserve">Total number of bits per </w:t>
              </w:r>
              <w:r>
                <w:rPr>
                  <w:lang w:eastAsia="zh-CN"/>
                </w:rPr>
                <w:t>slot without PT-RS</w:t>
              </w:r>
            </w:ins>
          </w:p>
        </w:tc>
        <w:tc>
          <w:tcPr>
            <w:tcW w:w="1620" w:type="dxa"/>
            <w:tcBorders>
              <w:top w:val="single" w:sz="4" w:space="0" w:color="auto"/>
              <w:left w:val="single" w:sz="4" w:space="0" w:color="auto"/>
              <w:bottom w:val="single" w:sz="4" w:space="0" w:color="auto"/>
              <w:right w:val="single" w:sz="4" w:space="0" w:color="auto"/>
            </w:tcBorders>
            <w:vAlign w:val="center"/>
          </w:tcPr>
          <w:p w14:paraId="60DAA6F9" w14:textId="77777777" w:rsidR="00C06914" w:rsidRDefault="00C06914" w:rsidP="0097410A">
            <w:pPr>
              <w:pStyle w:val="TAC"/>
              <w:rPr>
                <w:ins w:id="5194" w:author="Ericsson_RAN4#104-e" w:date="2022-10-18T14:28:00Z"/>
              </w:rPr>
            </w:pPr>
            <w:ins w:id="5195" w:author="Ericsson_RAN4#104-e" w:date="2022-10-18T14:28:00Z">
              <w:r>
                <w:t>38016</w:t>
              </w:r>
            </w:ins>
          </w:p>
        </w:tc>
        <w:tc>
          <w:tcPr>
            <w:tcW w:w="1620" w:type="dxa"/>
            <w:tcBorders>
              <w:top w:val="single" w:sz="4" w:space="0" w:color="auto"/>
              <w:left w:val="single" w:sz="4" w:space="0" w:color="auto"/>
              <w:bottom w:val="single" w:sz="4" w:space="0" w:color="auto"/>
              <w:right w:val="single" w:sz="4" w:space="0" w:color="auto"/>
            </w:tcBorders>
          </w:tcPr>
          <w:p w14:paraId="3F447B12" w14:textId="77777777" w:rsidR="00C06914" w:rsidRDefault="00C06914" w:rsidP="0097410A">
            <w:pPr>
              <w:pStyle w:val="TAC"/>
              <w:rPr>
                <w:ins w:id="5196" w:author="Ericsson_RAN4#104-e" w:date="2022-10-18T14:28:00Z"/>
              </w:rPr>
            </w:pPr>
            <w:ins w:id="5197" w:author="Ericsson_RAN4#104-e" w:date="2022-10-18T14:28:00Z">
              <w:r>
                <w:t>152064</w:t>
              </w:r>
            </w:ins>
          </w:p>
        </w:tc>
        <w:tc>
          <w:tcPr>
            <w:tcW w:w="1620" w:type="dxa"/>
            <w:tcBorders>
              <w:top w:val="single" w:sz="4" w:space="0" w:color="auto"/>
              <w:left w:val="single" w:sz="4" w:space="0" w:color="auto"/>
              <w:bottom w:val="single" w:sz="4" w:space="0" w:color="auto"/>
              <w:right w:val="single" w:sz="4" w:space="0" w:color="auto"/>
            </w:tcBorders>
            <w:vAlign w:val="center"/>
          </w:tcPr>
          <w:p w14:paraId="4132287F" w14:textId="77777777" w:rsidR="00C06914" w:rsidRPr="00F95B02" w:rsidRDefault="00C06914" w:rsidP="0097410A">
            <w:pPr>
              <w:pStyle w:val="TAC"/>
              <w:rPr>
                <w:ins w:id="5198" w:author="Ericsson_RAN4#104-e" w:date="2022-10-18T14:28:00Z"/>
              </w:rPr>
            </w:pPr>
            <w:ins w:id="5199" w:author="Ericsson_RAN4#104-e" w:date="2022-10-18T14:28:00Z">
              <w:r>
                <w:t>38016</w:t>
              </w:r>
            </w:ins>
          </w:p>
        </w:tc>
      </w:tr>
      <w:tr w:rsidR="00C06914" w:rsidRPr="00F95B02" w14:paraId="56F17DCB" w14:textId="77777777" w:rsidTr="0097410A">
        <w:trPr>
          <w:cantSplit/>
          <w:jc w:val="center"/>
          <w:ins w:id="5200" w:author="Ericsson_RAN4#104-e" w:date="2022-10-18T14:28:00Z"/>
        </w:trPr>
        <w:tc>
          <w:tcPr>
            <w:tcW w:w="4315" w:type="dxa"/>
            <w:tcBorders>
              <w:top w:val="single" w:sz="4" w:space="0" w:color="auto"/>
              <w:left w:val="single" w:sz="4" w:space="0" w:color="auto"/>
              <w:bottom w:val="single" w:sz="4" w:space="0" w:color="auto"/>
              <w:right w:val="single" w:sz="4" w:space="0" w:color="auto"/>
            </w:tcBorders>
          </w:tcPr>
          <w:p w14:paraId="412A8C96" w14:textId="77777777" w:rsidR="00C06914" w:rsidRPr="00F95B02" w:rsidRDefault="00C06914" w:rsidP="0097410A">
            <w:pPr>
              <w:pStyle w:val="TAC"/>
              <w:rPr>
                <w:ins w:id="5201" w:author="Ericsson_RAN4#104-e" w:date="2022-10-18T14:28:00Z"/>
              </w:rPr>
            </w:pPr>
            <w:ins w:id="5202" w:author="Ericsson_RAN4#104-e" w:date="2022-10-18T14:28:00Z">
              <w:r w:rsidRPr="00C6449B">
                <w:t xml:space="preserve">Total number of bits per </w:t>
              </w:r>
              <w:r w:rsidRPr="00C6449B">
                <w:rPr>
                  <w:lang w:eastAsia="zh-CN"/>
                </w:rPr>
                <w:t>slot</w:t>
              </w:r>
              <w:r>
                <w:rPr>
                  <w:lang w:eastAsia="zh-CN"/>
                </w:rPr>
                <w:t xml:space="preserve"> with PT-RS (Note 3)</w:t>
              </w:r>
            </w:ins>
          </w:p>
        </w:tc>
        <w:tc>
          <w:tcPr>
            <w:tcW w:w="1620" w:type="dxa"/>
            <w:tcBorders>
              <w:top w:val="single" w:sz="4" w:space="0" w:color="auto"/>
              <w:left w:val="single" w:sz="4" w:space="0" w:color="auto"/>
              <w:bottom w:val="single" w:sz="4" w:space="0" w:color="auto"/>
              <w:right w:val="single" w:sz="4" w:space="0" w:color="auto"/>
            </w:tcBorders>
            <w:vAlign w:val="center"/>
          </w:tcPr>
          <w:p w14:paraId="18603966" w14:textId="77777777" w:rsidR="00C06914" w:rsidRDefault="00C06914" w:rsidP="0097410A">
            <w:pPr>
              <w:pStyle w:val="TAC"/>
              <w:rPr>
                <w:ins w:id="5203" w:author="Ericsson_RAN4#104-e" w:date="2022-10-18T14:28:00Z"/>
                <w:lang w:eastAsia="zh-CN"/>
              </w:rPr>
            </w:pPr>
            <w:ins w:id="5204" w:author="Ericsson_RAN4#104-e" w:date="2022-10-18T14:28:00Z">
              <w:r>
                <w:rPr>
                  <w:rFonts w:hint="eastAsia"/>
                  <w:lang w:eastAsia="zh-CN"/>
                </w:rPr>
                <w:t>3</w:t>
              </w:r>
              <w:r>
                <w:rPr>
                  <w:lang w:eastAsia="zh-CN"/>
                </w:rPr>
                <w:t>6432</w:t>
              </w:r>
            </w:ins>
          </w:p>
        </w:tc>
        <w:tc>
          <w:tcPr>
            <w:tcW w:w="1620" w:type="dxa"/>
            <w:tcBorders>
              <w:top w:val="single" w:sz="4" w:space="0" w:color="auto"/>
              <w:left w:val="single" w:sz="4" w:space="0" w:color="auto"/>
              <w:bottom w:val="single" w:sz="4" w:space="0" w:color="auto"/>
              <w:right w:val="single" w:sz="4" w:space="0" w:color="auto"/>
            </w:tcBorders>
          </w:tcPr>
          <w:p w14:paraId="3E86CEE7" w14:textId="77777777" w:rsidR="00C06914" w:rsidRDefault="00C06914" w:rsidP="0097410A">
            <w:pPr>
              <w:pStyle w:val="TAC"/>
              <w:rPr>
                <w:ins w:id="5205" w:author="Ericsson_RAN4#104-e" w:date="2022-10-18T14:28:00Z"/>
                <w:lang w:eastAsia="zh-CN"/>
              </w:rPr>
            </w:pPr>
            <w:ins w:id="5206" w:author="Ericsson_RAN4#104-e" w:date="2022-10-18T14:28:00Z">
              <w:r>
                <w:rPr>
                  <w:lang w:eastAsia="zh-CN"/>
                </w:rPr>
                <w:t>145728</w:t>
              </w:r>
            </w:ins>
          </w:p>
        </w:tc>
        <w:tc>
          <w:tcPr>
            <w:tcW w:w="1620" w:type="dxa"/>
            <w:tcBorders>
              <w:top w:val="single" w:sz="4" w:space="0" w:color="auto"/>
              <w:left w:val="single" w:sz="4" w:space="0" w:color="auto"/>
              <w:bottom w:val="single" w:sz="4" w:space="0" w:color="auto"/>
              <w:right w:val="single" w:sz="4" w:space="0" w:color="auto"/>
            </w:tcBorders>
            <w:vAlign w:val="center"/>
          </w:tcPr>
          <w:p w14:paraId="54BC4D62" w14:textId="77777777" w:rsidR="00C06914" w:rsidRPr="00F95B02" w:rsidRDefault="00C06914" w:rsidP="0097410A">
            <w:pPr>
              <w:pStyle w:val="TAC"/>
              <w:rPr>
                <w:ins w:id="5207" w:author="Ericsson_RAN4#104-e" w:date="2022-10-18T14:28:00Z"/>
              </w:rPr>
            </w:pPr>
            <w:ins w:id="5208" w:author="Ericsson_RAN4#104-e" w:date="2022-10-18T14:28:00Z">
              <w:r>
                <w:rPr>
                  <w:rFonts w:hint="eastAsia"/>
                  <w:lang w:eastAsia="zh-CN"/>
                </w:rPr>
                <w:t>3</w:t>
              </w:r>
              <w:r>
                <w:rPr>
                  <w:lang w:eastAsia="zh-CN"/>
                </w:rPr>
                <w:t>6432</w:t>
              </w:r>
            </w:ins>
          </w:p>
        </w:tc>
      </w:tr>
      <w:tr w:rsidR="00C06914" w:rsidRPr="00F95B02" w14:paraId="07C67F6C" w14:textId="77777777" w:rsidTr="0097410A">
        <w:trPr>
          <w:cantSplit/>
          <w:jc w:val="center"/>
          <w:ins w:id="5209" w:author="Ericsson_RAN4#104-e" w:date="2022-10-18T14:28:00Z"/>
        </w:trPr>
        <w:tc>
          <w:tcPr>
            <w:tcW w:w="4315" w:type="dxa"/>
            <w:tcBorders>
              <w:top w:val="single" w:sz="4" w:space="0" w:color="auto"/>
              <w:left w:val="single" w:sz="4" w:space="0" w:color="auto"/>
              <w:bottom w:val="single" w:sz="4" w:space="0" w:color="auto"/>
              <w:right w:val="single" w:sz="4" w:space="0" w:color="auto"/>
            </w:tcBorders>
          </w:tcPr>
          <w:p w14:paraId="0973C2BF" w14:textId="77777777" w:rsidR="00C06914" w:rsidRPr="00F95B02" w:rsidRDefault="00C06914" w:rsidP="0097410A">
            <w:pPr>
              <w:pStyle w:val="TAC"/>
              <w:rPr>
                <w:ins w:id="5210" w:author="Ericsson_RAN4#104-e" w:date="2022-10-18T14:28:00Z"/>
                <w:lang w:eastAsia="zh-CN"/>
              </w:rPr>
            </w:pPr>
            <w:ins w:id="5211" w:author="Ericsson_RAN4#104-e" w:date="2022-10-18T14:28:00Z">
              <w:r>
                <w:t xml:space="preserve">Total symbols per </w:t>
              </w:r>
              <w:r>
                <w:rPr>
                  <w:lang w:eastAsia="zh-CN"/>
                </w:rPr>
                <w:t>slot without PT-RS</w:t>
              </w:r>
            </w:ins>
          </w:p>
        </w:tc>
        <w:tc>
          <w:tcPr>
            <w:tcW w:w="1620" w:type="dxa"/>
            <w:tcBorders>
              <w:top w:val="single" w:sz="4" w:space="0" w:color="auto"/>
              <w:left w:val="single" w:sz="4" w:space="0" w:color="auto"/>
              <w:bottom w:val="single" w:sz="4" w:space="0" w:color="auto"/>
              <w:right w:val="single" w:sz="4" w:space="0" w:color="auto"/>
            </w:tcBorders>
          </w:tcPr>
          <w:p w14:paraId="3902BF60" w14:textId="77777777" w:rsidR="00C06914" w:rsidRDefault="00C06914" w:rsidP="0097410A">
            <w:pPr>
              <w:pStyle w:val="TAC"/>
              <w:rPr>
                <w:ins w:id="5212" w:author="Ericsson_RAN4#104-e" w:date="2022-10-18T14:28:00Z"/>
              </w:rPr>
            </w:pPr>
            <w:ins w:id="5213" w:author="Ericsson_RAN4#104-e" w:date="2022-10-18T14:28:00Z">
              <w:r>
                <w:t>6336</w:t>
              </w:r>
            </w:ins>
          </w:p>
        </w:tc>
        <w:tc>
          <w:tcPr>
            <w:tcW w:w="1620" w:type="dxa"/>
            <w:tcBorders>
              <w:top w:val="single" w:sz="4" w:space="0" w:color="auto"/>
              <w:left w:val="single" w:sz="4" w:space="0" w:color="auto"/>
              <w:bottom w:val="single" w:sz="4" w:space="0" w:color="auto"/>
              <w:right w:val="single" w:sz="4" w:space="0" w:color="auto"/>
            </w:tcBorders>
          </w:tcPr>
          <w:p w14:paraId="3974A33D" w14:textId="77777777" w:rsidR="00C06914" w:rsidRDefault="00C06914" w:rsidP="0097410A">
            <w:pPr>
              <w:pStyle w:val="TAC"/>
              <w:rPr>
                <w:ins w:id="5214" w:author="Ericsson_RAN4#104-e" w:date="2022-10-18T14:28:00Z"/>
              </w:rPr>
            </w:pPr>
            <w:ins w:id="5215" w:author="Ericsson_RAN4#104-e" w:date="2022-10-18T14:28:00Z">
              <w:r>
                <w:t>25344</w:t>
              </w:r>
            </w:ins>
          </w:p>
        </w:tc>
        <w:tc>
          <w:tcPr>
            <w:tcW w:w="1620" w:type="dxa"/>
            <w:tcBorders>
              <w:top w:val="single" w:sz="4" w:space="0" w:color="auto"/>
              <w:left w:val="single" w:sz="4" w:space="0" w:color="auto"/>
              <w:bottom w:val="single" w:sz="4" w:space="0" w:color="auto"/>
              <w:right w:val="single" w:sz="4" w:space="0" w:color="auto"/>
            </w:tcBorders>
          </w:tcPr>
          <w:p w14:paraId="4AA71B13" w14:textId="77777777" w:rsidR="00C06914" w:rsidRPr="00F95B02" w:rsidRDefault="00C06914" w:rsidP="0097410A">
            <w:pPr>
              <w:pStyle w:val="TAC"/>
              <w:rPr>
                <w:ins w:id="5216" w:author="Ericsson_RAN4#104-e" w:date="2022-10-18T14:28:00Z"/>
              </w:rPr>
            </w:pPr>
            <w:ins w:id="5217" w:author="Ericsson_RAN4#104-e" w:date="2022-10-18T14:28:00Z">
              <w:r>
                <w:t>6336</w:t>
              </w:r>
            </w:ins>
          </w:p>
        </w:tc>
      </w:tr>
      <w:tr w:rsidR="00C06914" w:rsidRPr="00F95B02" w14:paraId="002B7FCF" w14:textId="77777777" w:rsidTr="0097410A">
        <w:trPr>
          <w:cantSplit/>
          <w:jc w:val="center"/>
          <w:ins w:id="5218" w:author="Ericsson_RAN4#104-e" w:date="2022-10-18T14:28:00Z"/>
        </w:trPr>
        <w:tc>
          <w:tcPr>
            <w:tcW w:w="4315" w:type="dxa"/>
            <w:tcBorders>
              <w:top w:val="single" w:sz="4" w:space="0" w:color="auto"/>
              <w:left w:val="single" w:sz="4" w:space="0" w:color="auto"/>
              <w:bottom w:val="single" w:sz="4" w:space="0" w:color="auto"/>
              <w:right w:val="single" w:sz="4" w:space="0" w:color="auto"/>
            </w:tcBorders>
          </w:tcPr>
          <w:p w14:paraId="65130BB4" w14:textId="77777777" w:rsidR="00C06914" w:rsidRPr="00F95B02" w:rsidRDefault="00C06914" w:rsidP="0097410A">
            <w:pPr>
              <w:pStyle w:val="TAC"/>
              <w:rPr>
                <w:ins w:id="5219" w:author="Ericsson_RAN4#104-e" w:date="2022-10-18T14:28:00Z"/>
              </w:rPr>
            </w:pPr>
            <w:ins w:id="5220" w:author="Ericsson_RAN4#104-e" w:date="2022-10-18T14:28:00Z">
              <w:r w:rsidRPr="00C6449B">
                <w:t xml:space="preserve">Total symbols per </w:t>
              </w:r>
              <w:r w:rsidRPr="00C6449B">
                <w:rPr>
                  <w:lang w:eastAsia="zh-CN"/>
                </w:rPr>
                <w:t>slot</w:t>
              </w:r>
              <w:r>
                <w:rPr>
                  <w:lang w:eastAsia="zh-CN"/>
                </w:rPr>
                <w:t xml:space="preserve"> with PT-RS (Note 3)</w:t>
              </w:r>
            </w:ins>
          </w:p>
        </w:tc>
        <w:tc>
          <w:tcPr>
            <w:tcW w:w="1620" w:type="dxa"/>
            <w:tcBorders>
              <w:top w:val="single" w:sz="4" w:space="0" w:color="auto"/>
              <w:left w:val="single" w:sz="4" w:space="0" w:color="auto"/>
              <w:bottom w:val="single" w:sz="4" w:space="0" w:color="auto"/>
              <w:right w:val="single" w:sz="4" w:space="0" w:color="auto"/>
            </w:tcBorders>
          </w:tcPr>
          <w:p w14:paraId="26B4DE72" w14:textId="77777777" w:rsidR="00C06914" w:rsidRDefault="00C06914" w:rsidP="0097410A">
            <w:pPr>
              <w:pStyle w:val="TAC"/>
              <w:rPr>
                <w:ins w:id="5221" w:author="Ericsson_RAN4#104-e" w:date="2022-10-18T14:28:00Z"/>
                <w:lang w:eastAsia="zh-CN"/>
              </w:rPr>
            </w:pPr>
            <w:ins w:id="5222" w:author="Ericsson_RAN4#104-e" w:date="2022-10-18T14:28:00Z">
              <w:r>
                <w:rPr>
                  <w:rFonts w:hint="eastAsia"/>
                  <w:lang w:eastAsia="zh-CN"/>
                </w:rPr>
                <w:t>6</w:t>
              </w:r>
              <w:r>
                <w:rPr>
                  <w:lang w:eastAsia="zh-CN"/>
                </w:rPr>
                <w:t>072</w:t>
              </w:r>
            </w:ins>
          </w:p>
        </w:tc>
        <w:tc>
          <w:tcPr>
            <w:tcW w:w="1620" w:type="dxa"/>
            <w:tcBorders>
              <w:top w:val="single" w:sz="4" w:space="0" w:color="auto"/>
              <w:left w:val="single" w:sz="4" w:space="0" w:color="auto"/>
              <w:bottom w:val="single" w:sz="4" w:space="0" w:color="auto"/>
              <w:right w:val="single" w:sz="4" w:space="0" w:color="auto"/>
            </w:tcBorders>
          </w:tcPr>
          <w:p w14:paraId="03C67E08" w14:textId="77777777" w:rsidR="00C06914" w:rsidRDefault="00C06914" w:rsidP="0097410A">
            <w:pPr>
              <w:pStyle w:val="TAC"/>
              <w:rPr>
                <w:ins w:id="5223" w:author="Ericsson_RAN4#104-e" w:date="2022-10-18T14:28:00Z"/>
                <w:lang w:eastAsia="zh-CN"/>
              </w:rPr>
            </w:pPr>
            <w:ins w:id="5224" w:author="Ericsson_RAN4#104-e" w:date="2022-10-18T14:28:00Z">
              <w:r>
                <w:rPr>
                  <w:lang w:eastAsia="zh-CN"/>
                </w:rPr>
                <w:t>24288</w:t>
              </w:r>
            </w:ins>
          </w:p>
        </w:tc>
        <w:tc>
          <w:tcPr>
            <w:tcW w:w="1620" w:type="dxa"/>
            <w:tcBorders>
              <w:top w:val="single" w:sz="4" w:space="0" w:color="auto"/>
              <w:left w:val="single" w:sz="4" w:space="0" w:color="auto"/>
              <w:bottom w:val="single" w:sz="4" w:space="0" w:color="auto"/>
              <w:right w:val="single" w:sz="4" w:space="0" w:color="auto"/>
            </w:tcBorders>
          </w:tcPr>
          <w:p w14:paraId="70DD9860" w14:textId="77777777" w:rsidR="00C06914" w:rsidRPr="00F95B02" w:rsidRDefault="00C06914" w:rsidP="0097410A">
            <w:pPr>
              <w:pStyle w:val="TAC"/>
              <w:rPr>
                <w:ins w:id="5225" w:author="Ericsson_RAN4#104-e" w:date="2022-10-18T14:28:00Z"/>
              </w:rPr>
            </w:pPr>
            <w:ins w:id="5226" w:author="Ericsson_RAN4#104-e" w:date="2022-10-18T14:28:00Z">
              <w:r>
                <w:rPr>
                  <w:rFonts w:hint="eastAsia"/>
                  <w:lang w:eastAsia="zh-CN"/>
                </w:rPr>
                <w:t>6</w:t>
              </w:r>
              <w:r>
                <w:rPr>
                  <w:lang w:eastAsia="zh-CN"/>
                </w:rPr>
                <w:t>072</w:t>
              </w:r>
            </w:ins>
          </w:p>
        </w:tc>
      </w:tr>
      <w:tr w:rsidR="00C06914" w:rsidRPr="00F95B02" w14:paraId="3494F329" w14:textId="77777777" w:rsidTr="0097410A">
        <w:trPr>
          <w:cantSplit/>
          <w:jc w:val="center"/>
          <w:ins w:id="5227" w:author="Ericsson_RAN4#104-e" w:date="2022-10-18T14:28:00Z"/>
        </w:trPr>
        <w:tc>
          <w:tcPr>
            <w:tcW w:w="9175" w:type="dxa"/>
            <w:gridSpan w:val="4"/>
          </w:tcPr>
          <w:p w14:paraId="1FD2CF17" w14:textId="77777777" w:rsidR="00C06914" w:rsidRPr="00F95B02" w:rsidRDefault="00C06914" w:rsidP="0097410A">
            <w:pPr>
              <w:pStyle w:val="TAN"/>
              <w:rPr>
                <w:ins w:id="5228" w:author="Ericsson_RAN4#104-e" w:date="2022-10-18T14:28:00Z"/>
                <w:lang w:eastAsia="zh-CN"/>
              </w:rPr>
            </w:pPr>
            <w:ins w:id="5229" w:author="Ericsson_RAN4#104-e" w:date="2022-10-18T14:28: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w:t>
              </w:r>
              <w:r>
                <w:t>38.211 [9]</w:t>
              </w:r>
              <w:r w:rsidRPr="00F95B02">
                <w:t>.</w:t>
              </w:r>
            </w:ins>
          </w:p>
          <w:p w14:paraId="755F633F" w14:textId="77777777" w:rsidR="00C06914" w:rsidRDefault="00C06914" w:rsidP="0097410A">
            <w:pPr>
              <w:pStyle w:val="TAN"/>
              <w:rPr>
                <w:ins w:id="5230" w:author="Ericsson_RAN4#104-e" w:date="2022-10-18T14:28:00Z"/>
                <w:lang w:eastAsia="zh-CN"/>
              </w:rPr>
            </w:pPr>
            <w:ins w:id="5231" w:author="Ericsson_RAN4#104-e" w:date="2022-10-18T14:28: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676F5175" w14:textId="77777777" w:rsidR="00C06914" w:rsidRPr="00F95B02" w:rsidRDefault="00C06914" w:rsidP="0097410A">
            <w:pPr>
              <w:pStyle w:val="TAN"/>
              <w:rPr>
                <w:ins w:id="5232" w:author="Ericsson_RAN4#104-e" w:date="2022-10-18T14:28:00Z"/>
                <w:lang w:eastAsia="zh-CN"/>
              </w:rPr>
            </w:pPr>
            <w:ins w:id="5233" w:author="Ericsson_RAN4#104-e" w:date="2022-10-18T14:28:00Z">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514136D2" w14:textId="77777777" w:rsidR="00C06914" w:rsidRDefault="00C06914" w:rsidP="00C06914">
      <w:pPr>
        <w:rPr>
          <w:noProof/>
          <w:lang w:eastAsia="zh-CN"/>
        </w:rPr>
      </w:pPr>
    </w:p>
    <w:p w14:paraId="4DE108B4" w14:textId="77777777" w:rsidR="00C06914" w:rsidRDefault="00C06914" w:rsidP="00C06914">
      <w:pPr>
        <w:pStyle w:val="TH"/>
        <w:rPr>
          <w:lang w:eastAsia="zh-CN"/>
        </w:rPr>
      </w:pPr>
      <w:r>
        <w:rPr>
          <w:rFonts w:eastAsia="Malgun Gothic"/>
        </w:rPr>
        <w:lastRenderedPageBreak/>
        <w:t>Table A.</w:t>
      </w:r>
      <w:r>
        <w:rPr>
          <w:lang w:eastAsia="zh-CN"/>
        </w:rPr>
        <w:t>5</w:t>
      </w:r>
      <w:r>
        <w:rPr>
          <w:rFonts w:eastAsia="Malgun Gothic"/>
        </w:rPr>
        <w:t>-</w:t>
      </w:r>
      <w:r>
        <w:rPr>
          <w:lang w:eastAsia="zh-CN"/>
        </w:rPr>
        <w:t>5</w:t>
      </w:r>
      <w:r>
        <w:rPr>
          <w:rFonts w:eastAsia="Malgun Gothic"/>
        </w:rPr>
        <w:t>: FRC parameters for</w:t>
      </w:r>
      <w:r>
        <w:rPr>
          <w:lang w:eastAsia="zh-CN"/>
        </w:rPr>
        <w:t xml:space="preserve"> FR1interlaced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C06914" w14:paraId="604991AB" w14:textId="77777777" w:rsidTr="0097410A">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D17C93E" w14:textId="77777777" w:rsidR="00C06914" w:rsidRDefault="00C06914" w:rsidP="0097410A">
            <w:pPr>
              <w:pStyle w:val="TAH"/>
            </w:pPr>
            <w:r>
              <w:t>Reference channel</w:t>
            </w:r>
          </w:p>
        </w:tc>
        <w:tc>
          <w:tcPr>
            <w:tcW w:w="1070" w:type="dxa"/>
            <w:tcBorders>
              <w:top w:val="single" w:sz="4" w:space="0" w:color="auto"/>
              <w:left w:val="single" w:sz="4" w:space="0" w:color="auto"/>
              <w:bottom w:val="single" w:sz="4" w:space="0" w:color="auto"/>
              <w:right w:val="single" w:sz="4" w:space="0" w:color="auto"/>
            </w:tcBorders>
            <w:hideMark/>
          </w:tcPr>
          <w:p w14:paraId="24901FEC" w14:textId="77777777" w:rsidR="00C06914" w:rsidRDefault="00C06914" w:rsidP="0097410A">
            <w:pPr>
              <w:pStyle w:val="TAH"/>
            </w:pPr>
            <w:r>
              <w:rPr>
                <w:lang w:eastAsia="zh-CN"/>
              </w:rPr>
              <w:t>G-FR1-A5-15</w:t>
            </w:r>
          </w:p>
        </w:tc>
        <w:tc>
          <w:tcPr>
            <w:tcW w:w="1071" w:type="dxa"/>
            <w:tcBorders>
              <w:top w:val="single" w:sz="4" w:space="0" w:color="auto"/>
              <w:left w:val="single" w:sz="4" w:space="0" w:color="auto"/>
              <w:bottom w:val="single" w:sz="4" w:space="0" w:color="auto"/>
              <w:right w:val="single" w:sz="4" w:space="0" w:color="auto"/>
            </w:tcBorders>
            <w:hideMark/>
          </w:tcPr>
          <w:p w14:paraId="482576C0" w14:textId="77777777" w:rsidR="00C06914" w:rsidRDefault="00C06914" w:rsidP="0097410A">
            <w:pPr>
              <w:pStyle w:val="TAH"/>
            </w:pPr>
            <w:r>
              <w:rPr>
                <w:lang w:eastAsia="zh-CN"/>
              </w:rPr>
              <w:t>G-FR1-A5-16</w:t>
            </w:r>
          </w:p>
        </w:tc>
      </w:tr>
      <w:tr w:rsidR="00C06914" w14:paraId="649D1A54" w14:textId="77777777" w:rsidTr="0097410A">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16638DF" w14:textId="77777777" w:rsidR="00C06914" w:rsidRDefault="00C06914" w:rsidP="0097410A">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hideMark/>
          </w:tcPr>
          <w:p w14:paraId="49A07E21" w14:textId="77777777" w:rsidR="00C06914" w:rsidRDefault="00C06914" w:rsidP="0097410A">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hideMark/>
          </w:tcPr>
          <w:p w14:paraId="2D139DE5" w14:textId="77777777" w:rsidR="00C06914" w:rsidRDefault="00C06914" w:rsidP="0097410A">
            <w:pPr>
              <w:pStyle w:val="TAC"/>
            </w:pPr>
            <w:r>
              <w:rPr>
                <w:lang w:eastAsia="zh-CN"/>
              </w:rPr>
              <w:t>30</w:t>
            </w:r>
          </w:p>
        </w:tc>
      </w:tr>
      <w:tr w:rsidR="00C06914" w14:paraId="68203167" w14:textId="77777777" w:rsidTr="0097410A">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A07F4EF" w14:textId="77777777" w:rsidR="00C06914" w:rsidRDefault="00C06914" w:rsidP="0097410A">
            <w:pPr>
              <w:pStyle w:val="TAC"/>
            </w:pPr>
            <w:r>
              <w:t>Allocated resource blocks</w:t>
            </w:r>
          </w:p>
        </w:tc>
        <w:tc>
          <w:tcPr>
            <w:tcW w:w="1070" w:type="dxa"/>
            <w:tcBorders>
              <w:top w:val="single" w:sz="4" w:space="0" w:color="auto"/>
              <w:left w:val="single" w:sz="4" w:space="0" w:color="auto"/>
              <w:bottom w:val="single" w:sz="4" w:space="0" w:color="auto"/>
              <w:right w:val="single" w:sz="4" w:space="0" w:color="auto"/>
            </w:tcBorders>
            <w:hideMark/>
          </w:tcPr>
          <w:p w14:paraId="1E4C6EA9" w14:textId="77777777" w:rsidR="00C06914" w:rsidRDefault="00C06914" w:rsidP="0097410A">
            <w:pPr>
              <w:pStyle w:val="TAC"/>
              <w:rPr>
                <w:rFonts w:eastAsia="Yu Mincho"/>
              </w:rPr>
            </w:pPr>
            <w:r>
              <w:rPr>
                <w:rFonts w:eastAsia="Yu Mincho"/>
              </w:rPr>
              <w:t>11</w:t>
            </w:r>
          </w:p>
        </w:tc>
        <w:tc>
          <w:tcPr>
            <w:tcW w:w="1071" w:type="dxa"/>
            <w:tcBorders>
              <w:top w:val="single" w:sz="4" w:space="0" w:color="auto"/>
              <w:left w:val="single" w:sz="4" w:space="0" w:color="auto"/>
              <w:bottom w:val="single" w:sz="4" w:space="0" w:color="auto"/>
              <w:right w:val="single" w:sz="4" w:space="0" w:color="auto"/>
            </w:tcBorders>
            <w:hideMark/>
          </w:tcPr>
          <w:p w14:paraId="753E0A5B" w14:textId="77777777" w:rsidR="00C06914" w:rsidRDefault="00C06914" w:rsidP="0097410A">
            <w:pPr>
              <w:pStyle w:val="TAC"/>
              <w:rPr>
                <w:rFonts w:eastAsia="Yu Mincho"/>
              </w:rPr>
            </w:pPr>
            <w:r>
              <w:rPr>
                <w:rFonts w:eastAsia="Yu Mincho"/>
              </w:rPr>
              <w:t>11</w:t>
            </w:r>
          </w:p>
        </w:tc>
      </w:tr>
      <w:tr w:rsidR="00C06914" w14:paraId="5A847F04" w14:textId="77777777" w:rsidTr="0097410A">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6142F6F" w14:textId="77777777" w:rsidR="00C06914" w:rsidRDefault="00C06914" w:rsidP="0097410A">
            <w:pPr>
              <w:pStyle w:val="TAC"/>
              <w:rPr>
                <w:lang w:eastAsia="zh-CN"/>
              </w:rPr>
            </w:pPr>
            <w:r>
              <w:rPr>
                <w:lang w:eastAsia="zh-CN"/>
              </w:rPr>
              <w:t>CP</w:t>
            </w:r>
            <w: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hideMark/>
          </w:tcPr>
          <w:p w14:paraId="3F6C8832" w14:textId="77777777" w:rsidR="00C06914" w:rsidRDefault="00C06914" w:rsidP="0097410A">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hideMark/>
          </w:tcPr>
          <w:p w14:paraId="41B1BBF5" w14:textId="77777777" w:rsidR="00C06914" w:rsidRDefault="00C06914" w:rsidP="0097410A">
            <w:pPr>
              <w:pStyle w:val="TAC"/>
            </w:pPr>
            <w:r>
              <w:rPr>
                <w:lang w:eastAsia="zh-CN"/>
              </w:rPr>
              <w:t>12</w:t>
            </w:r>
          </w:p>
        </w:tc>
      </w:tr>
      <w:tr w:rsidR="00C06914" w14:paraId="340754FC" w14:textId="77777777" w:rsidTr="0097410A">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809B491" w14:textId="77777777" w:rsidR="00C06914" w:rsidRDefault="00C06914" w:rsidP="0097410A">
            <w:pPr>
              <w:pStyle w:val="TAC"/>
            </w:pPr>
            <w:r>
              <w:t>Modulation</w:t>
            </w:r>
          </w:p>
        </w:tc>
        <w:tc>
          <w:tcPr>
            <w:tcW w:w="1070" w:type="dxa"/>
            <w:tcBorders>
              <w:top w:val="single" w:sz="4" w:space="0" w:color="auto"/>
              <w:left w:val="single" w:sz="4" w:space="0" w:color="auto"/>
              <w:bottom w:val="single" w:sz="4" w:space="0" w:color="auto"/>
              <w:right w:val="single" w:sz="4" w:space="0" w:color="auto"/>
            </w:tcBorders>
            <w:hideMark/>
          </w:tcPr>
          <w:p w14:paraId="1760D8AC" w14:textId="77777777" w:rsidR="00C06914" w:rsidRDefault="00C06914" w:rsidP="0097410A">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hideMark/>
          </w:tcPr>
          <w:p w14:paraId="79650896" w14:textId="77777777" w:rsidR="00C06914" w:rsidRDefault="00C06914" w:rsidP="0097410A">
            <w:pPr>
              <w:pStyle w:val="TAC"/>
            </w:pPr>
            <w:r>
              <w:rPr>
                <w:lang w:eastAsia="zh-CN"/>
              </w:rPr>
              <w:t>64QAM</w:t>
            </w:r>
          </w:p>
        </w:tc>
      </w:tr>
      <w:tr w:rsidR="00C06914" w14:paraId="35578B91" w14:textId="77777777" w:rsidTr="0097410A">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18541001" w14:textId="77777777" w:rsidR="00C06914" w:rsidRDefault="00C06914" w:rsidP="0097410A">
            <w:pPr>
              <w:pStyle w:val="TAC"/>
            </w:pPr>
            <w:r>
              <w:t>Code rate</w:t>
            </w:r>
            <w:r>
              <w:rPr>
                <w:lang w:eastAsia="zh-CN"/>
              </w:rPr>
              <w:t xml:space="preserve"> </w:t>
            </w:r>
          </w:p>
        </w:tc>
        <w:tc>
          <w:tcPr>
            <w:tcW w:w="1070" w:type="dxa"/>
            <w:tcBorders>
              <w:top w:val="single" w:sz="4" w:space="0" w:color="auto"/>
              <w:left w:val="single" w:sz="4" w:space="0" w:color="auto"/>
              <w:bottom w:val="single" w:sz="4" w:space="0" w:color="auto"/>
              <w:right w:val="single" w:sz="4" w:space="0" w:color="auto"/>
            </w:tcBorders>
            <w:hideMark/>
          </w:tcPr>
          <w:p w14:paraId="6BF6C2A3" w14:textId="77777777" w:rsidR="00C06914" w:rsidRDefault="00C06914" w:rsidP="0097410A">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hideMark/>
          </w:tcPr>
          <w:p w14:paraId="7495E3F8" w14:textId="77777777" w:rsidR="00C06914" w:rsidRDefault="00C06914" w:rsidP="0097410A">
            <w:pPr>
              <w:pStyle w:val="TAC"/>
              <w:rPr>
                <w:lang w:eastAsia="zh-CN"/>
              </w:rPr>
            </w:pPr>
            <w:r>
              <w:rPr>
                <w:lang w:eastAsia="zh-CN"/>
              </w:rPr>
              <w:t>567/1024</w:t>
            </w:r>
          </w:p>
        </w:tc>
      </w:tr>
      <w:tr w:rsidR="00C06914" w14:paraId="5F5CE8F0" w14:textId="77777777" w:rsidTr="0097410A">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A9217DB" w14:textId="77777777" w:rsidR="00C06914" w:rsidRDefault="00C06914" w:rsidP="0097410A">
            <w:pPr>
              <w:pStyle w:val="TAC"/>
            </w:pPr>
            <w: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1AA3920" w14:textId="77777777" w:rsidR="00C06914" w:rsidRDefault="00C06914" w:rsidP="0097410A">
            <w:pPr>
              <w:pStyle w:val="TAC"/>
              <w:rPr>
                <w:lang w:eastAsia="zh-CN"/>
              </w:rPr>
            </w:pPr>
            <w:r>
              <w:rPr>
                <w:lang w:eastAsia="zh-CN"/>
              </w:rPr>
              <w:t>52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5E512D" w14:textId="77777777" w:rsidR="00C06914" w:rsidRDefault="00C06914" w:rsidP="0097410A">
            <w:pPr>
              <w:pStyle w:val="TAC"/>
              <w:rPr>
                <w:lang w:eastAsia="zh-CN"/>
              </w:rPr>
            </w:pPr>
            <w:r>
              <w:rPr>
                <w:lang w:eastAsia="zh-CN"/>
              </w:rPr>
              <w:t>5248</w:t>
            </w:r>
          </w:p>
        </w:tc>
      </w:tr>
      <w:tr w:rsidR="00C06914" w14:paraId="637EB0C6" w14:textId="77777777" w:rsidTr="0097410A">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A6124DE" w14:textId="77777777" w:rsidR="00C06914" w:rsidRDefault="00C06914" w:rsidP="0097410A">
            <w:pPr>
              <w:pStyle w:val="TAC"/>
              <w:rPr>
                <w:szCs w:val="22"/>
              </w:rPr>
            </w:pPr>
            <w:r>
              <w:rPr>
                <w:szCs w:val="22"/>
              </w:rPr>
              <w:t>Transport block CRC (bits)</w:t>
            </w:r>
          </w:p>
        </w:tc>
        <w:tc>
          <w:tcPr>
            <w:tcW w:w="1070" w:type="dxa"/>
            <w:tcBorders>
              <w:top w:val="single" w:sz="4" w:space="0" w:color="auto"/>
              <w:left w:val="single" w:sz="4" w:space="0" w:color="auto"/>
              <w:bottom w:val="single" w:sz="4" w:space="0" w:color="auto"/>
              <w:right w:val="single" w:sz="4" w:space="0" w:color="auto"/>
            </w:tcBorders>
            <w:hideMark/>
          </w:tcPr>
          <w:p w14:paraId="4BD01EC8" w14:textId="77777777" w:rsidR="00C06914" w:rsidRDefault="00C06914" w:rsidP="0097410A">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0A39B919" w14:textId="77777777" w:rsidR="00C06914" w:rsidRDefault="00C06914" w:rsidP="0097410A">
            <w:pPr>
              <w:pStyle w:val="TAC"/>
              <w:rPr>
                <w:lang w:eastAsia="zh-CN"/>
              </w:rPr>
            </w:pPr>
            <w:r>
              <w:rPr>
                <w:lang w:eastAsia="zh-CN"/>
              </w:rPr>
              <w:t>24</w:t>
            </w:r>
          </w:p>
        </w:tc>
      </w:tr>
      <w:tr w:rsidR="00C06914" w14:paraId="20CD1DD5" w14:textId="77777777" w:rsidTr="0097410A">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E507AB8" w14:textId="77777777" w:rsidR="00C06914" w:rsidRDefault="00C06914" w:rsidP="0097410A">
            <w:pPr>
              <w:pStyle w:val="TAC"/>
            </w:pPr>
            <w:r>
              <w:t>Code block CRC size (bits)</w:t>
            </w:r>
          </w:p>
        </w:tc>
        <w:tc>
          <w:tcPr>
            <w:tcW w:w="1070" w:type="dxa"/>
            <w:tcBorders>
              <w:top w:val="single" w:sz="4" w:space="0" w:color="auto"/>
              <w:left w:val="single" w:sz="4" w:space="0" w:color="auto"/>
              <w:bottom w:val="single" w:sz="4" w:space="0" w:color="auto"/>
              <w:right w:val="single" w:sz="4" w:space="0" w:color="auto"/>
            </w:tcBorders>
            <w:hideMark/>
          </w:tcPr>
          <w:p w14:paraId="40808FB4" w14:textId="77777777" w:rsidR="00C06914" w:rsidRDefault="00C06914" w:rsidP="0097410A">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1F15C256" w14:textId="77777777" w:rsidR="00C06914" w:rsidRDefault="00C06914" w:rsidP="0097410A">
            <w:pPr>
              <w:pStyle w:val="TAC"/>
              <w:rPr>
                <w:lang w:eastAsia="zh-CN"/>
              </w:rPr>
            </w:pPr>
            <w:r>
              <w:rPr>
                <w:lang w:eastAsia="zh-CN"/>
              </w:rPr>
              <w:t>24</w:t>
            </w:r>
          </w:p>
        </w:tc>
      </w:tr>
      <w:tr w:rsidR="00C06914" w14:paraId="246C3691" w14:textId="77777777" w:rsidTr="0097410A">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7FE3DE1" w14:textId="77777777" w:rsidR="00C06914" w:rsidRDefault="00C06914" w:rsidP="0097410A">
            <w:pPr>
              <w:pStyle w:val="TAC"/>
            </w:pPr>
            <w: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98E835" w14:textId="77777777" w:rsidR="00C06914" w:rsidRDefault="00C06914" w:rsidP="0097410A">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122AD" w14:textId="77777777" w:rsidR="00C06914" w:rsidRDefault="00C06914" w:rsidP="0097410A">
            <w:pPr>
              <w:pStyle w:val="TAC"/>
              <w:rPr>
                <w:lang w:eastAsia="zh-CN"/>
              </w:rPr>
            </w:pPr>
            <w:r>
              <w:rPr>
                <w:lang w:eastAsia="zh-CN"/>
              </w:rPr>
              <w:t>1</w:t>
            </w:r>
          </w:p>
        </w:tc>
      </w:tr>
      <w:tr w:rsidR="00C06914" w14:paraId="5B377621" w14:textId="77777777" w:rsidTr="0097410A">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66762BD8" w14:textId="77777777" w:rsidR="00C06914" w:rsidRDefault="00C06914" w:rsidP="0097410A">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7CEF22" w14:textId="77777777" w:rsidR="00C06914" w:rsidRDefault="00C06914" w:rsidP="0097410A">
            <w:pPr>
              <w:pStyle w:val="TAC"/>
              <w:rPr>
                <w:lang w:eastAsia="zh-CN"/>
              </w:rPr>
            </w:pPr>
            <w:r>
              <w:rPr>
                <w:lang w:eastAsia="zh-CN"/>
              </w:rPr>
              <w:t>527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9EEDA3E" w14:textId="77777777" w:rsidR="00C06914" w:rsidRDefault="00C06914" w:rsidP="0097410A">
            <w:pPr>
              <w:pStyle w:val="TAC"/>
              <w:rPr>
                <w:lang w:eastAsia="zh-CN"/>
              </w:rPr>
            </w:pPr>
            <w:r>
              <w:rPr>
                <w:lang w:eastAsia="zh-CN"/>
              </w:rPr>
              <w:t>5272</w:t>
            </w:r>
          </w:p>
        </w:tc>
      </w:tr>
      <w:tr w:rsidR="00C06914" w14:paraId="0C180006" w14:textId="77777777" w:rsidTr="0097410A">
        <w:trPr>
          <w:cantSplit/>
          <w:jc w:val="center"/>
        </w:trPr>
        <w:tc>
          <w:tcPr>
            <w:tcW w:w="2421" w:type="dxa"/>
            <w:hideMark/>
          </w:tcPr>
          <w:p w14:paraId="79BBC8B2" w14:textId="77777777" w:rsidR="00C06914" w:rsidRDefault="00C06914" w:rsidP="0097410A">
            <w:pPr>
              <w:pStyle w:val="TAC"/>
              <w:rPr>
                <w:lang w:eastAsia="zh-CN"/>
              </w:rPr>
            </w:pPr>
            <w:r w:rsidRPr="005B7AFE">
              <w:t xml:space="preserve">Total number of bit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0F4668" w14:textId="77777777" w:rsidR="00C06914" w:rsidRDefault="00C06914" w:rsidP="0097410A">
            <w:pPr>
              <w:pStyle w:val="TAC"/>
              <w:rPr>
                <w:lang w:eastAsia="zh-CN"/>
              </w:rPr>
            </w:pPr>
            <w:r>
              <w:rPr>
                <w:lang w:eastAsia="zh-CN"/>
              </w:rPr>
              <w:t>950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0CD36E" w14:textId="77777777" w:rsidR="00C06914" w:rsidRDefault="00C06914" w:rsidP="0097410A">
            <w:pPr>
              <w:pStyle w:val="TAC"/>
              <w:rPr>
                <w:lang w:eastAsia="zh-CN"/>
              </w:rPr>
            </w:pPr>
            <w:r>
              <w:rPr>
                <w:lang w:eastAsia="zh-CN"/>
              </w:rPr>
              <w:t>9504</w:t>
            </w:r>
          </w:p>
        </w:tc>
      </w:tr>
      <w:tr w:rsidR="00C06914" w14:paraId="7BC459ED" w14:textId="77777777" w:rsidTr="0097410A">
        <w:trPr>
          <w:cantSplit/>
          <w:jc w:val="center"/>
        </w:trPr>
        <w:tc>
          <w:tcPr>
            <w:tcW w:w="2421" w:type="dxa"/>
            <w:hideMark/>
          </w:tcPr>
          <w:p w14:paraId="0FC5B096" w14:textId="77777777" w:rsidR="00C06914" w:rsidRDefault="00C06914" w:rsidP="0097410A">
            <w:pPr>
              <w:pStyle w:val="TAC"/>
              <w:rPr>
                <w:lang w:eastAsia="zh-CN"/>
              </w:rPr>
            </w:pPr>
            <w:r w:rsidRPr="005B7AFE">
              <w:t xml:space="preserve">Total symbol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hideMark/>
          </w:tcPr>
          <w:p w14:paraId="2E142C21" w14:textId="77777777" w:rsidR="00C06914" w:rsidRDefault="00C06914" w:rsidP="0097410A">
            <w:pPr>
              <w:pStyle w:val="TAC"/>
              <w:rPr>
                <w:lang w:eastAsia="zh-CN"/>
              </w:rPr>
            </w:pPr>
            <w:r>
              <w:rPr>
                <w:lang w:eastAsia="zh-CN"/>
              </w:rPr>
              <w:t>1584</w:t>
            </w:r>
          </w:p>
        </w:tc>
        <w:tc>
          <w:tcPr>
            <w:tcW w:w="1071" w:type="dxa"/>
            <w:tcBorders>
              <w:top w:val="single" w:sz="4" w:space="0" w:color="auto"/>
              <w:left w:val="single" w:sz="4" w:space="0" w:color="auto"/>
              <w:bottom w:val="single" w:sz="4" w:space="0" w:color="auto"/>
              <w:right w:val="single" w:sz="4" w:space="0" w:color="auto"/>
            </w:tcBorders>
            <w:hideMark/>
          </w:tcPr>
          <w:p w14:paraId="56EDCC52" w14:textId="77777777" w:rsidR="00C06914" w:rsidRDefault="00C06914" w:rsidP="0097410A">
            <w:pPr>
              <w:pStyle w:val="TAC"/>
              <w:rPr>
                <w:lang w:eastAsia="zh-CN"/>
              </w:rPr>
            </w:pPr>
            <w:r>
              <w:rPr>
                <w:lang w:eastAsia="zh-CN"/>
              </w:rPr>
              <w:t>1584</w:t>
            </w:r>
          </w:p>
        </w:tc>
      </w:tr>
      <w:tr w:rsidR="00C06914" w:rsidRPr="007210F1" w14:paraId="0293BC8D" w14:textId="77777777" w:rsidTr="0097410A">
        <w:trPr>
          <w:cantSplit/>
          <w:trHeight w:val="1502"/>
          <w:jc w:val="center"/>
        </w:trPr>
        <w:tc>
          <w:tcPr>
            <w:tcW w:w="4562" w:type="dxa"/>
            <w:gridSpan w:val="3"/>
            <w:tcBorders>
              <w:top w:val="single" w:sz="4" w:space="0" w:color="auto"/>
              <w:left w:val="single" w:sz="4" w:space="0" w:color="auto"/>
              <w:bottom w:val="single" w:sz="4" w:space="0" w:color="auto"/>
              <w:right w:val="single" w:sz="4" w:space="0" w:color="auto"/>
            </w:tcBorders>
            <w:hideMark/>
          </w:tcPr>
          <w:p w14:paraId="36BAC7C5" w14:textId="77777777" w:rsidR="00C06914" w:rsidRDefault="00C06914" w:rsidP="0097410A">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5].</w:t>
            </w:r>
          </w:p>
          <w:p w14:paraId="368E8EFC" w14:textId="77777777" w:rsidR="00C06914" w:rsidRDefault="00C06914" w:rsidP="0097410A">
            <w:pPr>
              <w:pStyle w:val="TAN"/>
              <w:rPr>
                <w:lang w:eastAsia="zh-CN"/>
              </w:rPr>
            </w:pPr>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15].</w:t>
            </w:r>
          </w:p>
          <w:p w14:paraId="161018CA" w14:textId="77777777" w:rsidR="00C06914" w:rsidRDefault="00C06914" w:rsidP="0097410A">
            <w:pPr>
              <w:pStyle w:val="TAN"/>
              <w:rPr>
                <w:lang w:eastAsia="zh-CN"/>
              </w:rPr>
            </w:pPr>
            <w:r w:rsidRPr="005B7AFE">
              <w:t xml:space="preserve">NOTE </w:t>
            </w:r>
            <w:r w:rsidRPr="005B7AFE">
              <w:rPr>
                <w:lang w:eastAsia="zh-CN"/>
              </w:rPr>
              <w:t>3</w:t>
            </w:r>
            <w:r w:rsidRPr="005B7AFE">
              <w:t>:</w:t>
            </w:r>
            <w:r w:rsidRPr="005B7AFE">
              <w:tab/>
              <w:t>The calculation of the “Total number of bits per slot” and “Total symbols per slot” fields include the REs taken up by CG-UCI, if present</w:t>
            </w:r>
            <w:r w:rsidRPr="005B7AFE">
              <w:rPr>
                <w:lang w:eastAsia="zh-CN"/>
              </w:rPr>
              <w:t>.</w:t>
            </w:r>
          </w:p>
        </w:tc>
      </w:tr>
    </w:tbl>
    <w:p w14:paraId="78B5256A" w14:textId="77777777" w:rsidR="00C06914" w:rsidRDefault="00C06914" w:rsidP="00C06914">
      <w:pPr>
        <w:rPr>
          <w:ins w:id="5234" w:author="Ericsson_RAN4#104bis-e_2" w:date="2022-10-17T14:14:00Z"/>
          <w:noProof/>
          <w:lang w:eastAsia="zh-CN"/>
        </w:rPr>
      </w:pPr>
    </w:p>
    <w:p w14:paraId="58695C8E" w14:textId="77777777" w:rsidR="00C06914" w:rsidRPr="00F95B02" w:rsidRDefault="00C06914" w:rsidP="00C06914">
      <w:pPr>
        <w:pStyle w:val="TH"/>
        <w:rPr>
          <w:ins w:id="5235" w:author="Ericsson_RAN4#104-e" w:date="2022-10-18T14:28:00Z"/>
          <w:lang w:eastAsia="zh-CN"/>
        </w:rPr>
      </w:pPr>
      <w:ins w:id="5236" w:author="Ericsson_RAN4#104-e" w:date="2022-10-18T14:28:00Z">
        <w:r w:rsidRPr="00F95B02">
          <w:rPr>
            <w:rFonts w:eastAsia="Malgun Gothic"/>
          </w:rPr>
          <w:t>Table A.</w:t>
        </w:r>
        <w:r w:rsidRPr="00F95B02">
          <w:rPr>
            <w:lang w:eastAsia="zh-CN"/>
          </w:rPr>
          <w:t>5</w:t>
        </w:r>
        <w:r w:rsidRPr="00F95B02">
          <w:rPr>
            <w:rFonts w:eastAsia="Malgun Gothic"/>
          </w:rPr>
          <w:t>-</w:t>
        </w:r>
        <w:r>
          <w:rPr>
            <w:lang w:eastAsia="zh-CN"/>
          </w:rPr>
          <w:t>6</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w:t>
        </w:r>
        <w:r>
          <w:rPr>
            <w:lang w:eastAsia="zh-CN"/>
          </w:rPr>
          <w:t>2</w:t>
        </w:r>
        <w:r w:rsidRPr="00F95B02">
          <w:rPr>
            <w:lang w:eastAsia="zh-CN"/>
          </w:rPr>
          <w:t xml:space="preserve"> transmission </w:t>
        </w:r>
        <w:proofErr w:type="gramStart"/>
        <w:r w:rsidRPr="00F95B02">
          <w:rPr>
            <w:lang w:eastAsia="zh-CN"/>
          </w:rPr>
          <w:t>layer</w:t>
        </w:r>
        <w:proofErr w:type="gramEnd"/>
        <w:r w:rsidRPr="00F95B02">
          <w:rPr>
            <w:rFonts w:eastAsia="Malgun Gothic"/>
          </w:rPr>
          <w:t xml:space="preserve"> (</w:t>
        </w:r>
        <w:r w:rsidRPr="00F95B02">
          <w:rPr>
            <w:lang w:eastAsia="zh-CN"/>
          </w:rPr>
          <w:t>64QAM</w:t>
        </w:r>
        <w:r w:rsidRPr="00F95B02">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35"/>
        <w:gridCol w:w="1530"/>
        <w:gridCol w:w="1530"/>
        <w:gridCol w:w="1530"/>
      </w:tblGrid>
      <w:tr w:rsidR="00C06914" w:rsidRPr="00F95B02" w14:paraId="7E1139BC" w14:textId="77777777" w:rsidTr="0097410A">
        <w:trPr>
          <w:cantSplit/>
          <w:jc w:val="center"/>
          <w:ins w:id="5237" w:author="Ericsson_RAN4#104-e" w:date="2022-10-18T14:28:00Z"/>
        </w:trPr>
        <w:tc>
          <w:tcPr>
            <w:tcW w:w="4135" w:type="dxa"/>
          </w:tcPr>
          <w:p w14:paraId="5D108688" w14:textId="77777777" w:rsidR="00C06914" w:rsidRPr="00F95B02" w:rsidRDefault="00C06914" w:rsidP="0097410A">
            <w:pPr>
              <w:pStyle w:val="TAH"/>
              <w:rPr>
                <w:ins w:id="5238" w:author="Ericsson_RAN4#104-e" w:date="2022-10-18T14:28:00Z"/>
              </w:rPr>
            </w:pPr>
            <w:ins w:id="5239" w:author="Ericsson_RAN4#104-e" w:date="2022-10-18T14:28:00Z">
              <w:r w:rsidRPr="00F95B02">
                <w:t>Reference channel</w:t>
              </w:r>
            </w:ins>
          </w:p>
        </w:tc>
        <w:tc>
          <w:tcPr>
            <w:tcW w:w="1530" w:type="dxa"/>
          </w:tcPr>
          <w:p w14:paraId="5E05EC2A" w14:textId="77777777" w:rsidR="00C06914" w:rsidRPr="00F95B02" w:rsidRDefault="00C06914" w:rsidP="0097410A">
            <w:pPr>
              <w:pStyle w:val="TAH"/>
              <w:rPr>
                <w:ins w:id="5240" w:author="Ericsson_RAN4#104-e" w:date="2022-10-18T14:28:00Z"/>
                <w:lang w:eastAsia="zh-CN"/>
              </w:rPr>
            </w:pPr>
            <w:ins w:id="5241" w:author="Ericsson_RAN4#104-e" w:date="2022-10-18T14:28:00Z">
              <w:r w:rsidRPr="00F95B02">
                <w:rPr>
                  <w:lang w:eastAsia="zh-CN"/>
                </w:rPr>
                <w:t>G-FR2-A5-</w:t>
              </w:r>
              <w:r>
                <w:rPr>
                  <w:lang w:eastAsia="zh-CN"/>
                </w:rPr>
                <w:t>23</w:t>
              </w:r>
            </w:ins>
          </w:p>
        </w:tc>
        <w:tc>
          <w:tcPr>
            <w:tcW w:w="1530" w:type="dxa"/>
          </w:tcPr>
          <w:p w14:paraId="24420284" w14:textId="77777777" w:rsidR="00C06914" w:rsidRPr="00F95B02" w:rsidRDefault="00C06914" w:rsidP="0097410A">
            <w:pPr>
              <w:pStyle w:val="TAH"/>
              <w:rPr>
                <w:ins w:id="5242" w:author="Ericsson_RAN4#104-e" w:date="2022-10-18T14:28:00Z"/>
                <w:lang w:eastAsia="zh-CN"/>
              </w:rPr>
            </w:pPr>
            <w:ins w:id="5243" w:author="Ericsson_RAN4#104-e" w:date="2022-10-18T14:28:00Z">
              <w:r w:rsidRPr="00F95B02">
                <w:rPr>
                  <w:lang w:eastAsia="zh-CN"/>
                </w:rPr>
                <w:t>G-FR2-A5-</w:t>
              </w:r>
              <w:r>
                <w:rPr>
                  <w:lang w:eastAsia="zh-CN"/>
                </w:rPr>
                <w:t>24</w:t>
              </w:r>
            </w:ins>
          </w:p>
        </w:tc>
        <w:tc>
          <w:tcPr>
            <w:tcW w:w="1530" w:type="dxa"/>
          </w:tcPr>
          <w:p w14:paraId="13675414" w14:textId="77777777" w:rsidR="00C06914" w:rsidRPr="00F95B02" w:rsidRDefault="00C06914" w:rsidP="0097410A">
            <w:pPr>
              <w:pStyle w:val="TAH"/>
              <w:rPr>
                <w:ins w:id="5244" w:author="Ericsson_RAN4#104-e" w:date="2022-10-18T14:28:00Z"/>
              </w:rPr>
            </w:pPr>
            <w:ins w:id="5245" w:author="Ericsson_RAN4#104-e" w:date="2022-10-18T14:28:00Z">
              <w:r w:rsidRPr="00F95B02">
                <w:rPr>
                  <w:lang w:eastAsia="zh-CN"/>
                </w:rPr>
                <w:t>G-FR2-A5-</w:t>
              </w:r>
              <w:r>
                <w:rPr>
                  <w:lang w:eastAsia="zh-CN"/>
                </w:rPr>
                <w:t>25</w:t>
              </w:r>
            </w:ins>
          </w:p>
        </w:tc>
      </w:tr>
      <w:tr w:rsidR="00C06914" w:rsidRPr="00F95B02" w14:paraId="6F7CA974" w14:textId="77777777" w:rsidTr="0097410A">
        <w:trPr>
          <w:cantSplit/>
          <w:jc w:val="center"/>
          <w:ins w:id="5246" w:author="Ericsson_RAN4#104-e" w:date="2022-10-18T14:28:00Z"/>
        </w:trPr>
        <w:tc>
          <w:tcPr>
            <w:tcW w:w="4135" w:type="dxa"/>
          </w:tcPr>
          <w:p w14:paraId="75E0E385" w14:textId="77777777" w:rsidR="00C06914" w:rsidRPr="00F95B02" w:rsidRDefault="00C06914" w:rsidP="0097410A">
            <w:pPr>
              <w:pStyle w:val="TAC"/>
              <w:rPr>
                <w:ins w:id="5247" w:author="Ericsson_RAN4#104-e" w:date="2022-10-18T14:28:00Z"/>
                <w:lang w:eastAsia="zh-CN"/>
              </w:rPr>
            </w:pPr>
            <w:ins w:id="5248" w:author="Ericsson_RAN4#104-e" w:date="2022-10-18T14:28:00Z">
              <w:r w:rsidRPr="00F95B02">
                <w:rPr>
                  <w:lang w:eastAsia="zh-CN"/>
                </w:rPr>
                <w:t>Subcarrier spacing [kHz]</w:t>
              </w:r>
            </w:ins>
          </w:p>
        </w:tc>
        <w:tc>
          <w:tcPr>
            <w:tcW w:w="1530" w:type="dxa"/>
          </w:tcPr>
          <w:p w14:paraId="4F8559D4" w14:textId="77777777" w:rsidR="00C06914" w:rsidRDefault="00C06914" w:rsidP="0097410A">
            <w:pPr>
              <w:pStyle w:val="TAC"/>
              <w:rPr>
                <w:ins w:id="5249" w:author="Ericsson_RAN4#104-e" w:date="2022-10-18T14:28:00Z"/>
                <w:lang w:eastAsia="zh-CN"/>
              </w:rPr>
            </w:pPr>
            <w:ins w:id="5250" w:author="Ericsson_RAN4#104-e" w:date="2022-10-18T14:28:00Z">
              <w:r w:rsidRPr="00F95B02">
                <w:rPr>
                  <w:lang w:eastAsia="zh-CN"/>
                </w:rPr>
                <w:t>120</w:t>
              </w:r>
            </w:ins>
          </w:p>
        </w:tc>
        <w:tc>
          <w:tcPr>
            <w:tcW w:w="1530" w:type="dxa"/>
          </w:tcPr>
          <w:p w14:paraId="49D4053D" w14:textId="77777777" w:rsidR="00C06914" w:rsidRDefault="00C06914" w:rsidP="0097410A">
            <w:pPr>
              <w:pStyle w:val="TAC"/>
              <w:rPr>
                <w:ins w:id="5251" w:author="Ericsson_RAN4#104-e" w:date="2022-10-18T14:28:00Z"/>
                <w:lang w:eastAsia="zh-CN"/>
              </w:rPr>
            </w:pPr>
            <w:ins w:id="5252" w:author="Ericsson_RAN4#104-e" w:date="2022-10-18T14:28:00Z">
              <w:r w:rsidRPr="00F95B02">
                <w:rPr>
                  <w:lang w:eastAsia="zh-CN"/>
                </w:rPr>
                <w:t>120</w:t>
              </w:r>
            </w:ins>
          </w:p>
        </w:tc>
        <w:tc>
          <w:tcPr>
            <w:tcW w:w="1530" w:type="dxa"/>
          </w:tcPr>
          <w:p w14:paraId="65D9CC3A" w14:textId="77777777" w:rsidR="00C06914" w:rsidRPr="00F95B02" w:rsidRDefault="00C06914" w:rsidP="0097410A">
            <w:pPr>
              <w:pStyle w:val="TAC"/>
              <w:rPr>
                <w:ins w:id="5253" w:author="Ericsson_RAN4#104-e" w:date="2022-10-18T14:28:00Z"/>
              </w:rPr>
            </w:pPr>
            <w:ins w:id="5254" w:author="Ericsson_RAN4#104-e" w:date="2022-10-18T14:28:00Z">
              <w:r>
                <w:rPr>
                  <w:lang w:eastAsia="zh-CN"/>
                </w:rPr>
                <w:t>48</w:t>
              </w:r>
              <w:r w:rsidRPr="00F95B02">
                <w:rPr>
                  <w:lang w:eastAsia="zh-CN"/>
                </w:rPr>
                <w:t>0</w:t>
              </w:r>
            </w:ins>
          </w:p>
        </w:tc>
      </w:tr>
      <w:tr w:rsidR="00C06914" w:rsidRPr="00F95B02" w14:paraId="57487988" w14:textId="77777777" w:rsidTr="0097410A">
        <w:trPr>
          <w:cantSplit/>
          <w:jc w:val="center"/>
          <w:ins w:id="5255" w:author="Ericsson_RAN4#104-e" w:date="2022-10-18T14:28:00Z"/>
        </w:trPr>
        <w:tc>
          <w:tcPr>
            <w:tcW w:w="4135" w:type="dxa"/>
          </w:tcPr>
          <w:p w14:paraId="1C7DC5EC" w14:textId="77777777" w:rsidR="00C06914" w:rsidRPr="00F95B02" w:rsidRDefault="00C06914" w:rsidP="0097410A">
            <w:pPr>
              <w:pStyle w:val="TAC"/>
              <w:rPr>
                <w:ins w:id="5256" w:author="Ericsson_RAN4#104-e" w:date="2022-10-18T14:28:00Z"/>
              </w:rPr>
            </w:pPr>
            <w:ins w:id="5257" w:author="Ericsson_RAN4#104-e" w:date="2022-10-18T14:28:00Z">
              <w:r w:rsidRPr="00F95B02">
                <w:t>Allocated resource blocks</w:t>
              </w:r>
            </w:ins>
          </w:p>
        </w:tc>
        <w:tc>
          <w:tcPr>
            <w:tcW w:w="1530" w:type="dxa"/>
          </w:tcPr>
          <w:p w14:paraId="201EAF1A" w14:textId="77777777" w:rsidR="00C06914" w:rsidRPr="00F95B02" w:rsidRDefault="00C06914" w:rsidP="0097410A">
            <w:pPr>
              <w:pStyle w:val="TAC"/>
              <w:rPr>
                <w:ins w:id="5258" w:author="Ericsson_RAN4#104-e" w:date="2022-10-18T14:28:00Z"/>
                <w:rFonts w:eastAsia="Yu Mincho"/>
              </w:rPr>
            </w:pPr>
            <w:ins w:id="5259" w:author="Ericsson_RAN4#104-e" w:date="2022-10-18T14:28:00Z">
              <w:r w:rsidRPr="00F95B02">
                <w:rPr>
                  <w:rFonts w:eastAsia="Yu Mincho"/>
                </w:rPr>
                <w:t>66</w:t>
              </w:r>
            </w:ins>
          </w:p>
        </w:tc>
        <w:tc>
          <w:tcPr>
            <w:tcW w:w="1530" w:type="dxa"/>
          </w:tcPr>
          <w:p w14:paraId="54302D0B" w14:textId="77777777" w:rsidR="00C06914" w:rsidRPr="00F95B02" w:rsidRDefault="00C06914" w:rsidP="0097410A">
            <w:pPr>
              <w:pStyle w:val="TAC"/>
              <w:rPr>
                <w:ins w:id="5260" w:author="Ericsson_RAN4#104-e" w:date="2022-10-18T14:28:00Z"/>
                <w:rFonts w:eastAsia="Yu Mincho"/>
              </w:rPr>
            </w:pPr>
            <w:ins w:id="5261" w:author="Ericsson_RAN4#104-e" w:date="2022-10-18T14:28:00Z">
              <w:r>
                <w:rPr>
                  <w:rFonts w:eastAsia="Yu Mincho"/>
                </w:rPr>
                <w:t>264</w:t>
              </w:r>
            </w:ins>
          </w:p>
        </w:tc>
        <w:tc>
          <w:tcPr>
            <w:tcW w:w="1530" w:type="dxa"/>
          </w:tcPr>
          <w:p w14:paraId="573CEC77" w14:textId="77777777" w:rsidR="00C06914" w:rsidRPr="00F95B02" w:rsidRDefault="00C06914" w:rsidP="0097410A">
            <w:pPr>
              <w:pStyle w:val="TAC"/>
              <w:rPr>
                <w:ins w:id="5262" w:author="Ericsson_RAN4#104-e" w:date="2022-10-18T14:28:00Z"/>
                <w:rFonts w:eastAsia="Yu Mincho"/>
              </w:rPr>
            </w:pPr>
            <w:ins w:id="5263" w:author="Ericsson_RAN4#104-e" w:date="2022-10-18T14:28:00Z">
              <w:r w:rsidRPr="00F95B02">
                <w:rPr>
                  <w:rFonts w:eastAsia="Yu Mincho"/>
                </w:rPr>
                <w:t>66</w:t>
              </w:r>
            </w:ins>
          </w:p>
        </w:tc>
      </w:tr>
      <w:tr w:rsidR="00C06914" w:rsidRPr="00F95B02" w14:paraId="475CBD9D" w14:textId="77777777" w:rsidTr="0097410A">
        <w:trPr>
          <w:cantSplit/>
          <w:jc w:val="center"/>
          <w:ins w:id="5264" w:author="Ericsson_RAN4#104-e" w:date="2022-10-18T14:28:00Z"/>
        </w:trPr>
        <w:tc>
          <w:tcPr>
            <w:tcW w:w="4135" w:type="dxa"/>
          </w:tcPr>
          <w:p w14:paraId="126B2A41" w14:textId="77777777" w:rsidR="00C06914" w:rsidRPr="00F95B02" w:rsidRDefault="00C06914" w:rsidP="0097410A">
            <w:pPr>
              <w:pStyle w:val="TAC"/>
              <w:rPr>
                <w:ins w:id="5265" w:author="Ericsson_RAN4#104-e" w:date="2022-10-18T14:28:00Z"/>
                <w:lang w:eastAsia="zh-CN"/>
              </w:rPr>
            </w:pPr>
            <w:ins w:id="5266" w:author="Ericsson_RAN4#104-e" w:date="2022-10-18T14:28:00Z">
              <w:r w:rsidRPr="00F95B02">
                <w:rPr>
                  <w:lang w:eastAsia="zh-CN"/>
                </w:rPr>
                <w:t>CP</w:t>
              </w:r>
              <w:r w:rsidRPr="00F95B02">
                <w:t xml:space="preserve">-OFDM Symbols per </w:t>
              </w:r>
              <w:r w:rsidRPr="00F95B02">
                <w:rPr>
                  <w:lang w:eastAsia="zh-CN"/>
                </w:rPr>
                <w:t>slot (Note 1)</w:t>
              </w:r>
            </w:ins>
          </w:p>
        </w:tc>
        <w:tc>
          <w:tcPr>
            <w:tcW w:w="1530" w:type="dxa"/>
          </w:tcPr>
          <w:p w14:paraId="3440BCE8" w14:textId="77777777" w:rsidR="00C06914" w:rsidRPr="00F95B02" w:rsidRDefault="00C06914" w:rsidP="0097410A">
            <w:pPr>
              <w:pStyle w:val="TAC"/>
              <w:rPr>
                <w:ins w:id="5267" w:author="Ericsson_RAN4#104-e" w:date="2022-10-18T14:28:00Z"/>
                <w:lang w:eastAsia="zh-CN"/>
              </w:rPr>
            </w:pPr>
            <w:ins w:id="5268" w:author="Ericsson_RAN4#104-e" w:date="2022-10-18T14:28:00Z">
              <w:r w:rsidRPr="00F95B02">
                <w:rPr>
                  <w:lang w:eastAsia="zh-CN"/>
                </w:rPr>
                <w:t>9</w:t>
              </w:r>
            </w:ins>
          </w:p>
        </w:tc>
        <w:tc>
          <w:tcPr>
            <w:tcW w:w="1530" w:type="dxa"/>
          </w:tcPr>
          <w:p w14:paraId="329BDA16" w14:textId="77777777" w:rsidR="00C06914" w:rsidRPr="00F95B02" w:rsidRDefault="00C06914" w:rsidP="0097410A">
            <w:pPr>
              <w:pStyle w:val="TAC"/>
              <w:rPr>
                <w:ins w:id="5269" w:author="Ericsson_RAN4#104-e" w:date="2022-10-18T14:28:00Z"/>
                <w:lang w:eastAsia="zh-CN"/>
              </w:rPr>
            </w:pPr>
            <w:ins w:id="5270" w:author="Ericsson_RAN4#104-e" w:date="2022-10-18T14:28:00Z">
              <w:r w:rsidRPr="00F95B02">
                <w:rPr>
                  <w:lang w:eastAsia="zh-CN"/>
                </w:rPr>
                <w:t>9</w:t>
              </w:r>
            </w:ins>
          </w:p>
        </w:tc>
        <w:tc>
          <w:tcPr>
            <w:tcW w:w="1530" w:type="dxa"/>
          </w:tcPr>
          <w:p w14:paraId="200A549D" w14:textId="77777777" w:rsidR="00C06914" w:rsidRPr="00F95B02" w:rsidRDefault="00C06914" w:rsidP="0097410A">
            <w:pPr>
              <w:pStyle w:val="TAC"/>
              <w:rPr>
                <w:ins w:id="5271" w:author="Ericsson_RAN4#104-e" w:date="2022-10-18T14:28:00Z"/>
                <w:lang w:eastAsia="zh-CN"/>
              </w:rPr>
            </w:pPr>
            <w:ins w:id="5272" w:author="Ericsson_RAN4#104-e" w:date="2022-10-18T14:28:00Z">
              <w:r w:rsidRPr="00F95B02">
                <w:rPr>
                  <w:lang w:eastAsia="zh-CN"/>
                </w:rPr>
                <w:t>9</w:t>
              </w:r>
            </w:ins>
          </w:p>
        </w:tc>
      </w:tr>
      <w:tr w:rsidR="00C06914" w:rsidRPr="00F95B02" w14:paraId="655F6567" w14:textId="77777777" w:rsidTr="0097410A">
        <w:trPr>
          <w:cantSplit/>
          <w:jc w:val="center"/>
          <w:ins w:id="5273" w:author="Ericsson_RAN4#104-e" w:date="2022-10-18T14:28:00Z"/>
        </w:trPr>
        <w:tc>
          <w:tcPr>
            <w:tcW w:w="4135" w:type="dxa"/>
          </w:tcPr>
          <w:p w14:paraId="4BE2FAD0" w14:textId="77777777" w:rsidR="00C06914" w:rsidRPr="00F95B02" w:rsidRDefault="00C06914" w:rsidP="0097410A">
            <w:pPr>
              <w:pStyle w:val="TAC"/>
              <w:rPr>
                <w:ins w:id="5274" w:author="Ericsson_RAN4#104-e" w:date="2022-10-18T14:28:00Z"/>
              </w:rPr>
            </w:pPr>
            <w:ins w:id="5275" w:author="Ericsson_RAN4#104-e" w:date="2022-10-18T14:28:00Z">
              <w:r w:rsidRPr="00F95B02">
                <w:t>Modulation</w:t>
              </w:r>
            </w:ins>
          </w:p>
        </w:tc>
        <w:tc>
          <w:tcPr>
            <w:tcW w:w="1530" w:type="dxa"/>
          </w:tcPr>
          <w:p w14:paraId="5DBCE20A" w14:textId="77777777" w:rsidR="00C06914" w:rsidRPr="00F95B02" w:rsidRDefault="00C06914" w:rsidP="0097410A">
            <w:pPr>
              <w:pStyle w:val="TAC"/>
              <w:rPr>
                <w:ins w:id="5276" w:author="Ericsson_RAN4#104-e" w:date="2022-10-18T14:28:00Z"/>
                <w:lang w:eastAsia="zh-CN"/>
              </w:rPr>
            </w:pPr>
            <w:ins w:id="5277" w:author="Ericsson_RAN4#104-e" w:date="2022-10-18T14:28:00Z">
              <w:r w:rsidRPr="00F95B02">
                <w:rPr>
                  <w:lang w:eastAsia="zh-CN"/>
                </w:rPr>
                <w:t>64QAM</w:t>
              </w:r>
            </w:ins>
          </w:p>
        </w:tc>
        <w:tc>
          <w:tcPr>
            <w:tcW w:w="1530" w:type="dxa"/>
          </w:tcPr>
          <w:p w14:paraId="323889BA" w14:textId="77777777" w:rsidR="00C06914" w:rsidRPr="00F95B02" w:rsidRDefault="00C06914" w:rsidP="0097410A">
            <w:pPr>
              <w:pStyle w:val="TAC"/>
              <w:rPr>
                <w:ins w:id="5278" w:author="Ericsson_RAN4#104-e" w:date="2022-10-18T14:28:00Z"/>
                <w:lang w:eastAsia="zh-CN"/>
              </w:rPr>
            </w:pPr>
            <w:ins w:id="5279" w:author="Ericsson_RAN4#104-e" w:date="2022-10-18T14:28:00Z">
              <w:r w:rsidRPr="00F95B02">
                <w:rPr>
                  <w:lang w:eastAsia="zh-CN"/>
                </w:rPr>
                <w:t>64QAM</w:t>
              </w:r>
            </w:ins>
          </w:p>
        </w:tc>
        <w:tc>
          <w:tcPr>
            <w:tcW w:w="1530" w:type="dxa"/>
          </w:tcPr>
          <w:p w14:paraId="3E087438" w14:textId="77777777" w:rsidR="00C06914" w:rsidRPr="00F95B02" w:rsidRDefault="00C06914" w:rsidP="0097410A">
            <w:pPr>
              <w:pStyle w:val="TAC"/>
              <w:rPr>
                <w:ins w:id="5280" w:author="Ericsson_RAN4#104-e" w:date="2022-10-18T14:28:00Z"/>
                <w:lang w:eastAsia="zh-CN"/>
              </w:rPr>
            </w:pPr>
            <w:ins w:id="5281" w:author="Ericsson_RAN4#104-e" w:date="2022-10-18T14:28:00Z">
              <w:r w:rsidRPr="00F95B02">
                <w:rPr>
                  <w:lang w:eastAsia="zh-CN"/>
                </w:rPr>
                <w:t>64QAM</w:t>
              </w:r>
            </w:ins>
          </w:p>
        </w:tc>
      </w:tr>
      <w:tr w:rsidR="00C06914" w:rsidRPr="00F95B02" w14:paraId="16E39B7F" w14:textId="77777777" w:rsidTr="0097410A">
        <w:trPr>
          <w:cantSplit/>
          <w:jc w:val="center"/>
          <w:ins w:id="5282" w:author="Ericsson_RAN4#104-e" w:date="2022-10-18T14:28:00Z"/>
        </w:trPr>
        <w:tc>
          <w:tcPr>
            <w:tcW w:w="4135" w:type="dxa"/>
          </w:tcPr>
          <w:p w14:paraId="17C21130" w14:textId="77777777" w:rsidR="00C06914" w:rsidRPr="00F95B02" w:rsidRDefault="00C06914" w:rsidP="0097410A">
            <w:pPr>
              <w:pStyle w:val="TAC"/>
              <w:rPr>
                <w:ins w:id="5283" w:author="Ericsson_RAN4#104-e" w:date="2022-10-18T14:28:00Z"/>
              </w:rPr>
            </w:pPr>
            <w:ins w:id="5284" w:author="Ericsson_RAN4#104-e" w:date="2022-10-18T14:28:00Z">
              <w:r w:rsidRPr="00F95B02">
                <w:t>Code rate</w:t>
              </w:r>
              <w:r w:rsidRPr="00F95B02">
                <w:rPr>
                  <w:lang w:eastAsia="zh-CN"/>
                </w:rPr>
                <w:t xml:space="preserve"> (Note 2)</w:t>
              </w:r>
            </w:ins>
          </w:p>
        </w:tc>
        <w:tc>
          <w:tcPr>
            <w:tcW w:w="1530" w:type="dxa"/>
          </w:tcPr>
          <w:p w14:paraId="0B1A2014" w14:textId="77777777" w:rsidR="00C06914" w:rsidRPr="00F95B02" w:rsidRDefault="00C06914" w:rsidP="0097410A">
            <w:pPr>
              <w:pStyle w:val="TAC"/>
              <w:rPr>
                <w:ins w:id="5285" w:author="Ericsson_RAN4#104-e" w:date="2022-10-18T14:28:00Z"/>
                <w:rFonts w:eastAsia="Malgun Gothic"/>
              </w:rPr>
            </w:pPr>
            <w:ins w:id="5286" w:author="Ericsson_RAN4#104-e" w:date="2022-10-18T14:28:00Z">
              <w:r w:rsidRPr="00F95B02">
                <w:rPr>
                  <w:rFonts w:eastAsia="Malgun Gothic"/>
                </w:rPr>
                <w:t>567/1024</w:t>
              </w:r>
            </w:ins>
          </w:p>
        </w:tc>
        <w:tc>
          <w:tcPr>
            <w:tcW w:w="1530" w:type="dxa"/>
          </w:tcPr>
          <w:p w14:paraId="044D573E" w14:textId="77777777" w:rsidR="00C06914" w:rsidRPr="00F95B02" w:rsidRDefault="00C06914" w:rsidP="0097410A">
            <w:pPr>
              <w:pStyle w:val="TAC"/>
              <w:rPr>
                <w:ins w:id="5287" w:author="Ericsson_RAN4#104-e" w:date="2022-10-18T14:28:00Z"/>
                <w:rFonts w:eastAsia="Malgun Gothic"/>
              </w:rPr>
            </w:pPr>
            <w:ins w:id="5288" w:author="Ericsson_RAN4#104-e" w:date="2022-10-18T14:28:00Z">
              <w:r w:rsidRPr="00F95B02">
                <w:rPr>
                  <w:rFonts w:eastAsia="Malgun Gothic"/>
                </w:rPr>
                <w:t>567/1024</w:t>
              </w:r>
            </w:ins>
          </w:p>
        </w:tc>
        <w:tc>
          <w:tcPr>
            <w:tcW w:w="1530" w:type="dxa"/>
          </w:tcPr>
          <w:p w14:paraId="26188CF0" w14:textId="77777777" w:rsidR="00C06914" w:rsidRPr="00F95B02" w:rsidRDefault="00C06914" w:rsidP="0097410A">
            <w:pPr>
              <w:pStyle w:val="TAC"/>
              <w:rPr>
                <w:ins w:id="5289" w:author="Ericsson_RAN4#104-e" w:date="2022-10-18T14:28:00Z"/>
                <w:lang w:eastAsia="zh-CN"/>
              </w:rPr>
            </w:pPr>
            <w:ins w:id="5290" w:author="Ericsson_RAN4#104-e" w:date="2022-10-18T14:28:00Z">
              <w:r w:rsidRPr="00F95B02">
                <w:rPr>
                  <w:rFonts w:eastAsia="Malgun Gothic"/>
                </w:rPr>
                <w:t>567/1024</w:t>
              </w:r>
            </w:ins>
          </w:p>
        </w:tc>
      </w:tr>
      <w:tr w:rsidR="00C06914" w:rsidRPr="00F95B02" w14:paraId="757D2060" w14:textId="77777777" w:rsidTr="0097410A">
        <w:trPr>
          <w:cantSplit/>
          <w:jc w:val="center"/>
          <w:ins w:id="5291" w:author="Ericsson_RAN4#104-e" w:date="2022-10-18T14:28:00Z"/>
        </w:trPr>
        <w:tc>
          <w:tcPr>
            <w:tcW w:w="4135" w:type="dxa"/>
          </w:tcPr>
          <w:p w14:paraId="34D1157A" w14:textId="77777777" w:rsidR="00C06914" w:rsidRPr="00F95B02" w:rsidRDefault="00C06914" w:rsidP="0097410A">
            <w:pPr>
              <w:pStyle w:val="TAC"/>
              <w:rPr>
                <w:ins w:id="5292" w:author="Ericsson_RAN4#104-e" w:date="2022-10-18T14:28:00Z"/>
              </w:rPr>
            </w:pPr>
            <w:ins w:id="5293" w:author="Ericsson_RAN4#104-e" w:date="2022-10-18T14:28:00Z">
              <w:r w:rsidRPr="00F95B02">
                <w:t>Payload size (bits)</w:t>
              </w:r>
            </w:ins>
          </w:p>
        </w:tc>
        <w:tc>
          <w:tcPr>
            <w:tcW w:w="1530" w:type="dxa"/>
            <w:vAlign w:val="center"/>
          </w:tcPr>
          <w:p w14:paraId="5431C7F4" w14:textId="77777777" w:rsidR="00C06914" w:rsidRPr="00F95B02" w:rsidRDefault="00C06914" w:rsidP="0097410A">
            <w:pPr>
              <w:pStyle w:val="TAC"/>
              <w:rPr>
                <w:ins w:id="5294" w:author="Ericsson_RAN4#104-e" w:date="2022-10-18T14:28:00Z"/>
                <w:szCs w:val="18"/>
              </w:rPr>
            </w:pPr>
            <w:ins w:id="5295" w:author="Ericsson_RAN4#104-e" w:date="2022-10-18T14:28:00Z">
              <w:r>
                <w:rPr>
                  <w:szCs w:val="18"/>
                </w:rPr>
                <w:t>47112</w:t>
              </w:r>
            </w:ins>
          </w:p>
        </w:tc>
        <w:tc>
          <w:tcPr>
            <w:tcW w:w="1530" w:type="dxa"/>
          </w:tcPr>
          <w:p w14:paraId="14D0C54B" w14:textId="77777777" w:rsidR="00C06914" w:rsidRPr="00F95B02" w:rsidRDefault="00C06914" w:rsidP="0097410A">
            <w:pPr>
              <w:pStyle w:val="TAC"/>
              <w:rPr>
                <w:ins w:id="5296" w:author="Ericsson_RAN4#104-e" w:date="2022-10-18T14:28:00Z"/>
                <w:szCs w:val="18"/>
              </w:rPr>
            </w:pPr>
            <w:ins w:id="5297" w:author="Ericsson_RAN4#104-e" w:date="2022-10-18T14:28:00Z">
              <w:r>
                <w:rPr>
                  <w:szCs w:val="18"/>
                </w:rPr>
                <w:t>188576</w:t>
              </w:r>
            </w:ins>
          </w:p>
        </w:tc>
        <w:tc>
          <w:tcPr>
            <w:tcW w:w="1530" w:type="dxa"/>
            <w:vAlign w:val="center"/>
          </w:tcPr>
          <w:p w14:paraId="282D8612" w14:textId="77777777" w:rsidR="00C06914" w:rsidRPr="00F95B02" w:rsidRDefault="00C06914" w:rsidP="0097410A">
            <w:pPr>
              <w:pStyle w:val="TAC"/>
              <w:rPr>
                <w:ins w:id="5298" w:author="Ericsson_RAN4#104-e" w:date="2022-10-18T14:28:00Z"/>
              </w:rPr>
            </w:pPr>
            <w:ins w:id="5299" w:author="Ericsson_RAN4#104-e" w:date="2022-10-18T14:28:00Z">
              <w:r>
                <w:rPr>
                  <w:szCs w:val="18"/>
                </w:rPr>
                <w:t>47112</w:t>
              </w:r>
            </w:ins>
          </w:p>
        </w:tc>
      </w:tr>
      <w:tr w:rsidR="00C06914" w:rsidRPr="00F95B02" w14:paraId="48C7F37A" w14:textId="77777777" w:rsidTr="0097410A">
        <w:trPr>
          <w:cantSplit/>
          <w:jc w:val="center"/>
          <w:ins w:id="5300" w:author="Ericsson_RAN4#104-e" w:date="2022-10-18T14:28:00Z"/>
        </w:trPr>
        <w:tc>
          <w:tcPr>
            <w:tcW w:w="4135" w:type="dxa"/>
          </w:tcPr>
          <w:p w14:paraId="5C4FF9C9" w14:textId="77777777" w:rsidR="00C06914" w:rsidRPr="00F95B02" w:rsidRDefault="00C06914" w:rsidP="0097410A">
            <w:pPr>
              <w:pStyle w:val="TAC"/>
              <w:rPr>
                <w:ins w:id="5301" w:author="Ericsson_RAN4#104-e" w:date="2022-10-18T14:28:00Z"/>
                <w:szCs w:val="22"/>
              </w:rPr>
            </w:pPr>
            <w:ins w:id="5302" w:author="Ericsson_RAN4#104-e" w:date="2022-10-18T14:28:00Z">
              <w:r w:rsidRPr="00F95B02">
                <w:rPr>
                  <w:szCs w:val="22"/>
                </w:rPr>
                <w:t>Transport block CRC (bits)</w:t>
              </w:r>
            </w:ins>
          </w:p>
        </w:tc>
        <w:tc>
          <w:tcPr>
            <w:tcW w:w="1530" w:type="dxa"/>
          </w:tcPr>
          <w:p w14:paraId="032E780E" w14:textId="77777777" w:rsidR="00C06914" w:rsidRPr="00F95B02" w:rsidRDefault="00C06914" w:rsidP="0097410A">
            <w:pPr>
              <w:pStyle w:val="TAC"/>
              <w:rPr>
                <w:ins w:id="5303" w:author="Ericsson_RAN4#104-e" w:date="2022-10-18T14:28:00Z"/>
                <w:szCs w:val="18"/>
              </w:rPr>
            </w:pPr>
            <w:ins w:id="5304" w:author="Ericsson_RAN4#104-e" w:date="2022-10-18T14:28:00Z">
              <w:r>
                <w:rPr>
                  <w:szCs w:val="18"/>
                </w:rPr>
                <w:t>24</w:t>
              </w:r>
            </w:ins>
          </w:p>
        </w:tc>
        <w:tc>
          <w:tcPr>
            <w:tcW w:w="1530" w:type="dxa"/>
          </w:tcPr>
          <w:p w14:paraId="28C05102" w14:textId="77777777" w:rsidR="00C06914" w:rsidRPr="00F95B02" w:rsidRDefault="00C06914" w:rsidP="0097410A">
            <w:pPr>
              <w:pStyle w:val="TAC"/>
              <w:rPr>
                <w:ins w:id="5305" w:author="Ericsson_RAN4#104-e" w:date="2022-10-18T14:28:00Z"/>
                <w:szCs w:val="18"/>
              </w:rPr>
            </w:pPr>
            <w:ins w:id="5306" w:author="Ericsson_RAN4#104-e" w:date="2022-10-18T14:28:00Z">
              <w:r>
                <w:rPr>
                  <w:szCs w:val="18"/>
                </w:rPr>
                <w:t>24</w:t>
              </w:r>
            </w:ins>
          </w:p>
        </w:tc>
        <w:tc>
          <w:tcPr>
            <w:tcW w:w="1530" w:type="dxa"/>
          </w:tcPr>
          <w:p w14:paraId="74F07BBD" w14:textId="77777777" w:rsidR="00C06914" w:rsidRPr="00F95B02" w:rsidRDefault="00C06914" w:rsidP="0097410A">
            <w:pPr>
              <w:pStyle w:val="TAC"/>
              <w:rPr>
                <w:ins w:id="5307" w:author="Ericsson_RAN4#104-e" w:date="2022-10-18T14:28:00Z"/>
              </w:rPr>
            </w:pPr>
            <w:ins w:id="5308" w:author="Ericsson_RAN4#104-e" w:date="2022-10-18T14:28:00Z">
              <w:r>
                <w:rPr>
                  <w:szCs w:val="18"/>
                </w:rPr>
                <w:t>24</w:t>
              </w:r>
            </w:ins>
          </w:p>
        </w:tc>
      </w:tr>
      <w:tr w:rsidR="00C06914" w:rsidRPr="00F95B02" w14:paraId="3B08A3EF" w14:textId="77777777" w:rsidTr="0097410A">
        <w:trPr>
          <w:cantSplit/>
          <w:jc w:val="center"/>
          <w:ins w:id="5309" w:author="Ericsson_RAN4#104-e" w:date="2022-10-18T14:28:00Z"/>
        </w:trPr>
        <w:tc>
          <w:tcPr>
            <w:tcW w:w="4135" w:type="dxa"/>
          </w:tcPr>
          <w:p w14:paraId="39D465DD" w14:textId="77777777" w:rsidR="00C06914" w:rsidRPr="00F95B02" w:rsidRDefault="00C06914" w:rsidP="0097410A">
            <w:pPr>
              <w:pStyle w:val="TAC"/>
              <w:rPr>
                <w:ins w:id="5310" w:author="Ericsson_RAN4#104-e" w:date="2022-10-18T14:28:00Z"/>
              </w:rPr>
            </w:pPr>
            <w:ins w:id="5311" w:author="Ericsson_RAN4#104-e" w:date="2022-10-18T14:28:00Z">
              <w:r w:rsidRPr="00F95B02">
                <w:t>Code block CRC size (bits)</w:t>
              </w:r>
            </w:ins>
          </w:p>
        </w:tc>
        <w:tc>
          <w:tcPr>
            <w:tcW w:w="1530" w:type="dxa"/>
          </w:tcPr>
          <w:p w14:paraId="2454A142" w14:textId="77777777" w:rsidR="00C06914" w:rsidRPr="00F95B02" w:rsidRDefault="00C06914" w:rsidP="0097410A">
            <w:pPr>
              <w:pStyle w:val="TAC"/>
              <w:rPr>
                <w:ins w:id="5312" w:author="Ericsson_RAN4#104-e" w:date="2022-10-18T14:28:00Z"/>
                <w:szCs w:val="18"/>
              </w:rPr>
            </w:pPr>
            <w:ins w:id="5313" w:author="Ericsson_RAN4#104-e" w:date="2022-10-18T14:28:00Z">
              <w:r>
                <w:rPr>
                  <w:szCs w:val="18"/>
                </w:rPr>
                <w:t>24</w:t>
              </w:r>
            </w:ins>
          </w:p>
        </w:tc>
        <w:tc>
          <w:tcPr>
            <w:tcW w:w="1530" w:type="dxa"/>
          </w:tcPr>
          <w:p w14:paraId="5DBB2FE0" w14:textId="77777777" w:rsidR="00C06914" w:rsidRPr="00F95B02" w:rsidRDefault="00C06914" w:rsidP="0097410A">
            <w:pPr>
              <w:pStyle w:val="TAC"/>
              <w:rPr>
                <w:ins w:id="5314" w:author="Ericsson_RAN4#104-e" w:date="2022-10-18T14:28:00Z"/>
                <w:szCs w:val="18"/>
              </w:rPr>
            </w:pPr>
            <w:ins w:id="5315" w:author="Ericsson_RAN4#104-e" w:date="2022-10-18T14:28:00Z">
              <w:r>
                <w:rPr>
                  <w:szCs w:val="18"/>
                </w:rPr>
                <w:t>24</w:t>
              </w:r>
            </w:ins>
          </w:p>
        </w:tc>
        <w:tc>
          <w:tcPr>
            <w:tcW w:w="1530" w:type="dxa"/>
          </w:tcPr>
          <w:p w14:paraId="7128887A" w14:textId="77777777" w:rsidR="00C06914" w:rsidRPr="00F95B02" w:rsidRDefault="00C06914" w:rsidP="0097410A">
            <w:pPr>
              <w:pStyle w:val="TAC"/>
              <w:rPr>
                <w:ins w:id="5316" w:author="Ericsson_RAN4#104-e" w:date="2022-10-18T14:28:00Z"/>
              </w:rPr>
            </w:pPr>
            <w:ins w:id="5317" w:author="Ericsson_RAN4#104-e" w:date="2022-10-18T14:28:00Z">
              <w:r>
                <w:rPr>
                  <w:szCs w:val="18"/>
                </w:rPr>
                <w:t>24</w:t>
              </w:r>
            </w:ins>
          </w:p>
        </w:tc>
      </w:tr>
      <w:tr w:rsidR="00C06914" w:rsidRPr="00F95B02" w14:paraId="6AA2B825" w14:textId="77777777" w:rsidTr="0097410A">
        <w:trPr>
          <w:cantSplit/>
          <w:jc w:val="center"/>
          <w:ins w:id="5318" w:author="Ericsson_RAN4#104-e" w:date="2022-10-18T14:28:00Z"/>
        </w:trPr>
        <w:tc>
          <w:tcPr>
            <w:tcW w:w="4135" w:type="dxa"/>
          </w:tcPr>
          <w:p w14:paraId="5585EC27" w14:textId="77777777" w:rsidR="00C06914" w:rsidRPr="00F95B02" w:rsidRDefault="00C06914" w:rsidP="0097410A">
            <w:pPr>
              <w:pStyle w:val="TAC"/>
              <w:rPr>
                <w:ins w:id="5319" w:author="Ericsson_RAN4#104-e" w:date="2022-10-18T14:28:00Z"/>
              </w:rPr>
            </w:pPr>
            <w:ins w:id="5320" w:author="Ericsson_RAN4#104-e" w:date="2022-10-18T14:28:00Z">
              <w:r w:rsidRPr="00F95B02">
                <w:t>Number of code blocks - C</w:t>
              </w:r>
            </w:ins>
          </w:p>
        </w:tc>
        <w:tc>
          <w:tcPr>
            <w:tcW w:w="1530" w:type="dxa"/>
            <w:vAlign w:val="center"/>
          </w:tcPr>
          <w:p w14:paraId="0DC17654" w14:textId="77777777" w:rsidR="00C06914" w:rsidRPr="00F95B02" w:rsidRDefault="00C06914" w:rsidP="0097410A">
            <w:pPr>
              <w:pStyle w:val="TAC"/>
              <w:rPr>
                <w:ins w:id="5321" w:author="Ericsson_RAN4#104-e" w:date="2022-10-18T14:28:00Z"/>
              </w:rPr>
            </w:pPr>
            <w:ins w:id="5322" w:author="Ericsson_RAN4#104-e" w:date="2022-10-18T14:28:00Z">
              <w:r>
                <w:t>6</w:t>
              </w:r>
            </w:ins>
          </w:p>
        </w:tc>
        <w:tc>
          <w:tcPr>
            <w:tcW w:w="1530" w:type="dxa"/>
          </w:tcPr>
          <w:p w14:paraId="51E5260B" w14:textId="77777777" w:rsidR="00C06914" w:rsidRPr="00F95B02" w:rsidRDefault="00C06914" w:rsidP="0097410A">
            <w:pPr>
              <w:pStyle w:val="TAC"/>
              <w:rPr>
                <w:ins w:id="5323" w:author="Ericsson_RAN4#104-e" w:date="2022-10-18T14:28:00Z"/>
              </w:rPr>
            </w:pPr>
            <w:ins w:id="5324" w:author="Ericsson_RAN4#104-e" w:date="2022-10-18T14:28:00Z">
              <w:r>
                <w:t>23</w:t>
              </w:r>
            </w:ins>
          </w:p>
        </w:tc>
        <w:tc>
          <w:tcPr>
            <w:tcW w:w="1530" w:type="dxa"/>
            <w:vAlign w:val="center"/>
          </w:tcPr>
          <w:p w14:paraId="5EF1504E" w14:textId="77777777" w:rsidR="00C06914" w:rsidRPr="00F95B02" w:rsidRDefault="00C06914" w:rsidP="0097410A">
            <w:pPr>
              <w:pStyle w:val="TAC"/>
              <w:rPr>
                <w:ins w:id="5325" w:author="Ericsson_RAN4#104-e" w:date="2022-10-18T14:28:00Z"/>
              </w:rPr>
            </w:pPr>
            <w:ins w:id="5326" w:author="Ericsson_RAN4#104-e" w:date="2022-10-18T14:28:00Z">
              <w:r>
                <w:t>6</w:t>
              </w:r>
            </w:ins>
          </w:p>
        </w:tc>
      </w:tr>
      <w:tr w:rsidR="00C06914" w:rsidRPr="00F95B02" w14:paraId="44C2B122" w14:textId="77777777" w:rsidTr="0097410A">
        <w:trPr>
          <w:cantSplit/>
          <w:jc w:val="center"/>
          <w:ins w:id="5327" w:author="Ericsson_RAN4#104-e" w:date="2022-10-18T14:28:00Z"/>
        </w:trPr>
        <w:tc>
          <w:tcPr>
            <w:tcW w:w="4135" w:type="dxa"/>
          </w:tcPr>
          <w:p w14:paraId="7F7F4E49" w14:textId="77777777" w:rsidR="00C06914" w:rsidRPr="00F95B02" w:rsidRDefault="00C06914" w:rsidP="0097410A">
            <w:pPr>
              <w:pStyle w:val="TAC"/>
              <w:rPr>
                <w:ins w:id="5328" w:author="Ericsson_RAN4#104-e" w:date="2022-10-18T14:28:00Z"/>
                <w:lang w:eastAsia="zh-CN"/>
              </w:rPr>
            </w:pPr>
            <w:ins w:id="5329" w:author="Ericsson_RAN4#104-e" w:date="2022-10-18T14:28: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530" w:type="dxa"/>
            <w:vAlign w:val="center"/>
          </w:tcPr>
          <w:p w14:paraId="51EB4778" w14:textId="77777777" w:rsidR="00C06914" w:rsidRPr="00F95B02" w:rsidRDefault="00C06914" w:rsidP="0097410A">
            <w:pPr>
              <w:pStyle w:val="TAC"/>
              <w:rPr>
                <w:ins w:id="5330" w:author="Ericsson_RAN4#104-e" w:date="2022-10-18T14:28:00Z"/>
                <w:lang w:eastAsia="zh-CN"/>
              </w:rPr>
            </w:pPr>
            <w:ins w:id="5331" w:author="Ericsson_RAN4#104-e" w:date="2022-10-18T14:28:00Z">
              <w:r>
                <w:rPr>
                  <w:lang w:eastAsia="zh-CN"/>
                </w:rPr>
                <w:t>7880</w:t>
              </w:r>
            </w:ins>
          </w:p>
        </w:tc>
        <w:tc>
          <w:tcPr>
            <w:tcW w:w="1530" w:type="dxa"/>
          </w:tcPr>
          <w:p w14:paraId="4A21B7A9" w14:textId="77777777" w:rsidR="00C06914" w:rsidRPr="00F95B02" w:rsidRDefault="00C06914" w:rsidP="0097410A">
            <w:pPr>
              <w:pStyle w:val="TAC"/>
              <w:rPr>
                <w:ins w:id="5332" w:author="Ericsson_RAN4#104-e" w:date="2022-10-18T14:28:00Z"/>
                <w:lang w:eastAsia="zh-CN"/>
              </w:rPr>
            </w:pPr>
            <w:ins w:id="5333" w:author="Ericsson_RAN4#104-e" w:date="2022-10-18T14:28:00Z">
              <w:r>
                <w:rPr>
                  <w:lang w:eastAsia="zh-CN"/>
                </w:rPr>
                <w:t>8224</w:t>
              </w:r>
            </w:ins>
          </w:p>
        </w:tc>
        <w:tc>
          <w:tcPr>
            <w:tcW w:w="1530" w:type="dxa"/>
            <w:vAlign w:val="center"/>
          </w:tcPr>
          <w:p w14:paraId="0A8FABE9" w14:textId="77777777" w:rsidR="00C06914" w:rsidRPr="00F95B02" w:rsidRDefault="00C06914" w:rsidP="0097410A">
            <w:pPr>
              <w:pStyle w:val="TAC"/>
              <w:rPr>
                <w:ins w:id="5334" w:author="Ericsson_RAN4#104-e" w:date="2022-10-18T14:28:00Z"/>
              </w:rPr>
            </w:pPr>
            <w:ins w:id="5335" w:author="Ericsson_RAN4#104-e" w:date="2022-10-18T14:28:00Z">
              <w:r>
                <w:rPr>
                  <w:lang w:eastAsia="zh-CN"/>
                </w:rPr>
                <w:t>7880</w:t>
              </w:r>
            </w:ins>
          </w:p>
        </w:tc>
      </w:tr>
      <w:tr w:rsidR="00C06914" w:rsidRPr="00F95B02" w14:paraId="20F66791" w14:textId="77777777" w:rsidTr="0097410A">
        <w:trPr>
          <w:cantSplit/>
          <w:jc w:val="center"/>
          <w:ins w:id="5336" w:author="Ericsson_RAN4#104-e" w:date="2022-10-18T14:28:00Z"/>
        </w:trPr>
        <w:tc>
          <w:tcPr>
            <w:tcW w:w="4135" w:type="dxa"/>
            <w:tcBorders>
              <w:top w:val="single" w:sz="4" w:space="0" w:color="auto"/>
              <w:left w:val="single" w:sz="4" w:space="0" w:color="auto"/>
              <w:bottom w:val="single" w:sz="4" w:space="0" w:color="auto"/>
              <w:right w:val="single" w:sz="4" w:space="0" w:color="auto"/>
            </w:tcBorders>
          </w:tcPr>
          <w:p w14:paraId="7C12349F" w14:textId="77777777" w:rsidR="00C06914" w:rsidRPr="00F95B02" w:rsidRDefault="00C06914" w:rsidP="0097410A">
            <w:pPr>
              <w:pStyle w:val="TAC"/>
              <w:rPr>
                <w:ins w:id="5337" w:author="Ericsson_RAN4#104-e" w:date="2022-10-18T14:28:00Z"/>
                <w:lang w:eastAsia="zh-CN"/>
              </w:rPr>
            </w:pPr>
            <w:ins w:id="5338" w:author="Ericsson_RAN4#104-e" w:date="2022-10-18T14:28:00Z">
              <w:r>
                <w:t xml:space="preserve">Total number of bits per </w:t>
              </w:r>
              <w:r>
                <w:rPr>
                  <w:lang w:eastAsia="zh-CN"/>
                </w:rPr>
                <w:t>slot without PT-RS</w:t>
              </w:r>
            </w:ins>
          </w:p>
        </w:tc>
        <w:tc>
          <w:tcPr>
            <w:tcW w:w="1530" w:type="dxa"/>
            <w:tcBorders>
              <w:top w:val="single" w:sz="4" w:space="0" w:color="auto"/>
              <w:left w:val="single" w:sz="4" w:space="0" w:color="auto"/>
              <w:bottom w:val="single" w:sz="4" w:space="0" w:color="auto"/>
              <w:right w:val="single" w:sz="4" w:space="0" w:color="auto"/>
            </w:tcBorders>
            <w:vAlign w:val="center"/>
          </w:tcPr>
          <w:p w14:paraId="6179BEB5" w14:textId="77777777" w:rsidR="00C06914" w:rsidRDefault="00C06914" w:rsidP="0097410A">
            <w:pPr>
              <w:pStyle w:val="TAC"/>
              <w:rPr>
                <w:ins w:id="5339" w:author="Ericsson_RAN4#104-e" w:date="2022-10-18T14:28:00Z"/>
              </w:rPr>
            </w:pPr>
            <w:ins w:id="5340" w:author="Ericsson_RAN4#104-e" w:date="2022-10-18T14:28:00Z">
              <w:r>
                <w:t>85536</w:t>
              </w:r>
            </w:ins>
          </w:p>
        </w:tc>
        <w:tc>
          <w:tcPr>
            <w:tcW w:w="1530" w:type="dxa"/>
            <w:tcBorders>
              <w:top w:val="single" w:sz="4" w:space="0" w:color="auto"/>
              <w:left w:val="single" w:sz="4" w:space="0" w:color="auto"/>
              <w:bottom w:val="single" w:sz="4" w:space="0" w:color="auto"/>
              <w:right w:val="single" w:sz="4" w:space="0" w:color="auto"/>
            </w:tcBorders>
          </w:tcPr>
          <w:p w14:paraId="169604D7" w14:textId="77777777" w:rsidR="00C06914" w:rsidRDefault="00C06914" w:rsidP="0097410A">
            <w:pPr>
              <w:pStyle w:val="TAC"/>
              <w:rPr>
                <w:ins w:id="5341" w:author="Ericsson_RAN4#104-e" w:date="2022-10-18T14:28:00Z"/>
              </w:rPr>
            </w:pPr>
            <w:ins w:id="5342" w:author="Ericsson_RAN4#104-e" w:date="2022-10-18T14:28:00Z">
              <w:r>
                <w:t>342144</w:t>
              </w:r>
            </w:ins>
          </w:p>
        </w:tc>
        <w:tc>
          <w:tcPr>
            <w:tcW w:w="1530" w:type="dxa"/>
            <w:tcBorders>
              <w:top w:val="single" w:sz="4" w:space="0" w:color="auto"/>
              <w:left w:val="single" w:sz="4" w:space="0" w:color="auto"/>
              <w:bottom w:val="single" w:sz="4" w:space="0" w:color="auto"/>
              <w:right w:val="single" w:sz="4" w:space="0" w:color="auto"/>
            </w:tcBorders>
            <w:vAlign w:val="center"/>
          </w:tcPr>
          <w:p w14:paraId="144472D7" w14:textId="77777777" w:rsidR="00C06914" w:rsidRPr="00F95B02" w:rsidRDefault="00C06914" w:rsidP="0097410A">
            <w:pPr>
              <w:pStyle w:val="TAC"/>
              <w:rPr>
                <w:ins w:id="5343" w:author="Ericsson_RAN4#104-e" w:date="2022-10-18T14:28:00Z"/>
              </w:rPr>
            </w:pPr>
            <w:ins w:id="5344" w:author="Ericsson_RAN4#104-e" w:date="2022-10-18T14:28:00Z">
              <w:r>
                <w:t>85536</w:t>
              </w:r>
            </w:ins>
          </w:p>
        </w:tc>
      </w:tr>
      <w:tr w:rsidR="00C06914" w:rsidRPr="00F95B02" w14:paraId="2867557E" w14:textId="77777777" w:rsidTr="0097410A">
        <w:trPr>
          <w:cantSplit/>
          <w:jc w:val="center"/>
          <w:ins w:id="5345" w:author="Ericsson_RAN4#104-e" w:date="2022-10-18T14:28:00Z"/>
        </w:trPr>
        <w:tc>
          <w:tcPr>
            <w:tcW w:w="4135" w:type="dxa"/>
            <w:tcBorders>
              <w:top w:val="single" w:sz="4" w:space="0" w:color="auto"/>
              <w:left w:val="single" w:sz="4" w:space="0" w:color="auto"/>
              <w:bottom w:val="single" w:sz="4" w:space="0" w:color="auto"/>
              <w:right w:val="single" w:sz="4" w:space="0" w:color="auto"/>
            </w:tcBorders>
          </w:tcPr>
          <w:p w14:paraId="27EFE7C4" w14:textId="77777777" w:rsidR="00C06914" w:rsidRPr="00F95B02" w:rsidRDefault="00C06914" w:rsidP="0097410A">
            <w:pPr>
              <w:pStyle w:val="TAC"/>
              <w:rPr>
                <w:ins w:id="5346" w:author="Ericsson_RAN4#104-e" w:date="2022-10-18T14:28:00Z"/>
              </w:rPr>
            </w:pPr>
            <w:ins w:id="5347" w:author="Ericsson_RAN4#104-e" w:date="2022-10-18T14:28:00Z">
              <w:r w:rsidRPr="00C6449B">
                <w:t xml:space="preserve">Total number of bits per </w:t>
              </w:r>
              <w:r w:rsidRPr="00C6449B">
                <w:rPr>
                  <w:lang w:eastAsia="zh-CN"/>
                </w:rPr>
                <w:t>slot</w:t>
              </w:r>
              <w:r>
                <w:rPr>
                  <w:lang w:eastAsia="zh-CN"/>
                </w:rPr>
                <w:t xml:space="preserve"> with PT-RS (Note 3)</w:t>
              </w:r>
            </w:ins>
          </w:p>
        </w:tc>
        <w:tc>
          <w:tcPr>
            <w:tcW w:w="1530" w:type="dxa"/>
            <w:tcBorders>
              <w:top w:val="single" w:sz="4" w:space="0" w:color="auto"/>
              <w:left w:val="single" w:sz="4" w:space="0" w:color="auto"/>
              <w:bottom w:val="single" w:sz="4" w:space="0" w:color="auto"/>
              <w:right w:val="single" w:sz="4" w:space="0" w:color="auto"/>
            </w:tcBorders>
            <w:vAlign w:val="center"/>
          </w:tcPr>
          <w:p w14:paraId="399B059F" w14:textId="77777777" w:rsidR="00C06914" w:rsidRDefault="00C06914" w:rsidP="0097410A">
            <w:pPr>
              <w:pStyle w:val="TAC"/>
              <w:rPr>
                <w:ins w:id="5348" w:author="Ericsson_RAN4#104-e" w:date="2022-10-18T14:28:00Z"/>
                <w:lang w:eastAsia="zh-CN"/>
              </w:rPr>
            </w:pPr>
            <w:ins w:id="5349" w:author="Ericsson_RAN4#104-e" w:date="2022-10-18T14:28:00Z">
              <w:r>
                <w:rPr>
                  <w:lang w:eastAsia="zh-CN"/>
                </w:rPr>
                <w:t>81972</w:t>
              </w:r>
            </w:ins>
          </w:p>
        </w:tc>
        <w:tc>
          <w:tcPr>
            <w:tcW w:w="1530" w:type="dxa"/>
            <w:tcBorders>
              <w:top w:val="single" w:sz="4" w:space="0" w:color="auto"/>
              <w:left w:val="single" w:sz="4" w:space="0" w:color="auto"/>
              <w:bottom w:val="single" w:sz="4" w:space="0" w:color="auto"/>
              <w:right w:val="single" w:sz="4" w:space="0" w:color="auto"/>
            </w:tcBorders>
          </w:tcPr>
          <w:p w14:paraId="0B33802E" w14:textId="77777777" w:rsidR="00C06914" w:rsidRDefault="00C06914" w:rsidP="0097410A">
            <w:pPr>
              <w:pStyle w:val="TAC"/>
              <w:rPr>
                <w:ins w:id="5350" w:author="Ericsson_RAN4#104-e" w:date="2022-10-18T14:28:00Z"/>
                <w:lang w:eastAsia="zh-CN"/>
              </w:rPr>
            </w:pPr>
            <w:ins w:id="5351" w:author="Ericsson_RAN4#104-e" w:date="2022-10-18T14:28:00Z">
              <w:r>
                <w:rPr>
                  <w:lang w:eastAsia="zh-CN"/>
                </w:rPr>
                <w:t>327888</w:t>
              </w:r>
            </w:ins>
          </w:p>
        </w:tc>
        <w:tc>
          <w:tcPr>
            <w:tcW w:w="1530" w:type="dxa"/>
            <w:tcBorders>
              <w:top w:val="single" w:sz="4" w:space="0" w:color="auto"/>
              <w:left w:val="single" w:sz="4" w:space="0" w:color="auto"/>
              <w:bottom w:val="single" w:sz="4" w:space="0" w:color="auto"/>
              <w:right w:val="single" w:sz="4" w:space="0" w:color="auto"/>
            </w:tcBorders>
            <w:vAlign w:val="center"/>
          </w:tcPr>
          <w:p w14:paraId="51C908E7" w14:textId="77777777" w:rsidR="00C06914" w:rsidRPr="00F95B02" w:rsidRDefault="00C06914" w:rsidP="0097410A">
            <w:pPr>
              <w:pStyle w:val="TAC"/>
              <w:rPr>
                <w:ins w:id="5352" w:author="Ericsson_RAN4#104-e" w:date="2022-10-18T14:28:00Z"/>
                <w:szCs w:val="18"/>
              </w:rPr>
            </w:pPr>
            <w:ins w:id="5353" w:author="Ericsson_RAN4#104-e" w:date="2022-10-18T14:28:00Z">
              <w:r>
                <w:rPr>
                  <w:lang w:eastAsia="zh-CN"/>
                </w:rPr>
                <w:t>81972</w:t>
              </w:r>
            </w:ins>
          </w:p>
        </w:tc>
      </w:tr>
      <w:tr w:rsidR="00C06914" w:rsidRPr="00F95B02" w14:paraId="4884456C" w14:textId="77777777" w:rsidTr="0097410A">
        <w:trPr>
          <w:cantSplit/>
          <w:jc w:val="center"/>
          <w:ins w:id="5354" w:author="Ericsson_RAN4#104-e" w:date="2022-10-18T14:28:00Z"/>
        </w:trPr>
        <w:tc>
          <w:tcPr>
            <w:tcW w:w="4135" w:type="dxa"/>
            <w:tcBorders>
              <w:top w:val="single" w:sz="4" w:space="0" w:color="auto"/>
              <w:left w:val="single" w:sz="4" w:space="0" w:color="auto"/>
              <w:bottom w:val="single" w:sz="4" w:space="0" w:color="auto"/>
              <w:right w:val="single" w:sz="4" w:space="0" w:color="auto"/>
            </w:tcBorders>
          </w:tcPr>
          <w:p w14:paraId="1F4798DE" w14:textId="77777777" w:rsidR="00C06914" w:rsidRPr="00F95B02" w:rsidRDefault="00C06914" w:rsidP="0097410A">
            <w:pPr>
              <w:pStyle w:val="TAC"/>
              <w:rPr>
                <w:ins w:id="5355" w:author="Ericsson_RAN4#104-e" w:date="2022-10-18T14:28:00Z"/>
                <w:lang w:eastAsia="zh-CN"/>
              </w:rPr>
            </w:pPr>
            <w:ins w:id="5356" w:author="Ericsson_RAN4#104-e" w:date="2022-10-18T14:28:00Z">
              <w:r>
                <w:t xml:space="preserve">Total symbols per </w:t>
              </w:r>
              <w:r>
                <w:rPr>
                  <w:lang w:eastAsia="zh-CN"/>
                </w:rPr>
                <w:t>slot without PT-RS</w:t>
              </w:r>
            </w:ins>
          </w:p>
        </w:tc>
        <w:tc>
          <w:tcPr>
            <w:tcW w:w="1530" w:type="dxa"/>
            <w:tcBorders>
              <w:top w:val="single" w:sz="4" w:space="0" w:color="auto"/>
              <w:left w:val="single" w:sz="4" w:space="0" w:color="auto"/>
              <w:bottom w:val="single" w:sz="4" w:space="0" w:color="auto"/>
              <w:right w:val="single" w:sz="4" w:space="0" w:color="auto"/>
            </w:tcBorders>
          </w:tcPr>
          <w:p w14:paraId="18C04B2D" w14:textId="77777777" w:rsidR="00C06914" w:rsidRDefault="00C06914" w:rsidP="0097410A">
            <w:pPr>
              <w:pStyle w:val="TAC"/>
              <w:rPr>
                <w:ins w:id="5357" w:author="Ericsson_RAN4#104-e" w:date="2022-10-18T14:28:00Z"/>
                <w:szCs w:val="18"/>
              </w:rPr>
            </w:pPr>
            <w:ins w:id="5358" w:author="Ericsson_RAN4#104-e" w:date="2022-10-18T14:28:00Z">
              <w:r>
                <w:rPr>
                  <w:szCs w:val="18"/>
                </w:rPr>
                <w:t>14256</w:t>
              </w:r>
            </w:ins>
          </w:p>
        </w:tc>
        <w:tc>
          <w:tcPr>
            <w:tcW w:w="1530" w:type="dxa"/>
            <w:tcBorders>
              <w:top w:val="single" w:sz="4" w:space="0" w:color="auto"/>
              <w:left w:val="single" w:sz="4" w:space="0" w:color="auto"/>
              <w:bottom w:val="single" w:sz="4" w:space="0" w:color="auto"/>
              <w:right w:val="single" w:sz="4" w:space="0" w:color="auto"/>
            </w:tcBorders>
          </w:tcPr>
          <w:p w14:paraId="2410BE9D" w14:textId="77777777" w:rsidR="00C06914" w:rsidRDefault="00C06914" w:rsidP="0097410A">
            <w:pPr>
              <w:pStyle w:val="TAC"/>
              <w:rPr>
                <w:ins w:id="5359" w:author="Ericsson_RAN4#104-e" w:date="2022-10-18T14:28:00Z"/>
                <w:szCs w:val="18"/>
              </w:rPr>
            </w:pPr>
            <w:ins w:id="5360" w:author="Ericsson_RAN4#104-e" w:date="2022-10-18T14:28:00Z">
              <w:r>
                <w:rPr>
                  <w:szCs w:val="18"/>
                </w:rPr>
                <w:t>57024</w:t>
              </w:r>
            </w:ins>
          </w:p>
        </w:tc>
        <w:tc>
          <w:tcPr>
            <w:tcW w:w="1530" w:type="dxa"/>
            <w:tcBorders>
              <w:top w:val="single" w:sz="4" w:space="0" w:color="auto"/>
              <w:left w:val="single" w:sz="4" w:space="0" w:color="auto"/>
              <w:bottom w:val="single" w:sz="4" w:space="0" w:color="auto"/>
              <w:right w:val="single" w:sz="4" w:space="0" w:color="auto"/>
            </w:tcBorders>
          </w:tcPr>
          <w:p w14:paraId="316D4888" w14:textId="77777777" w:rsidR="00C06914" w:rsidRPr="00F95B02" w:rsidRDefault="00C06914" w:rsidP="0097410A">
            <w:pPr>
              <w:pStyle w:val="TAC"/>
              <w:rPr>
                <w:ins w:id="5361" w:author="Ericsson_RAN4#104-e" w:date="2022-10-18T14:28:00Z"/>
              </w:rPr>
            </w:pPr>
            <w:ins w:id="5362" w:author="Ericsson_RAN4#104-e" w:date="2022-10-18T14:28:00Z">
              <w:r>
                <w:rPr>
                  <w:szCs w:val="18"/>
                </w:rPr>
                <w:t>14256</w:t>
              </w:r>
            </w:ins>
          </w:p>
        </w:tc>
      </w:tr>
      <w:tr w:rsidR="00C06914" w:rsidRPr="00F95B02" w14:paraId="1DA41591" w14:textId="77777777" w:rsidTr="0097410A">
        <w:trPr>
          <w:cantSplit/>
          <w:jc w:val="center"/>
          <w:ins w:id="5363" w:author="Ericsson_RAN4#104-e" w:date="2022-10-18T14:28:00Z"/>
        </w:trPr>
        <w:tc>
          <w:tcPr>
            <w:tcW w:w="4135" w:type="dxa"/>
            <w:tcBorders>
              <w:top w:val="single" w:sz="4" w:space="0" w:color="auto"/>
              <w:left w:val="single" w:sz="4" w:space="0" w:color="auto"/>
              <w:bottom w:val="single" w:sz="4" w:space="0" w:color="auto"/>
              <w:right w:val="single" w:sz="4" w:space="0" w:color="auto"/>
            </w:tcBorders>
          </w:tcPr>
          <w:p w14:paraId="15682D08" w14:textId="77777777" w:rsidR="00C06914" w:rsidRPr="00F95B02" w:rsidRDefault="00C06914" w:rsidP="0097410A">
            <w:pPr>
              <w:pStyle w:val="TAC"/>
              <w:rPr>
                <w:ins w:id="5364" w:author="Ericsson_RAN4#104-e" w:date="2022-10-18T14:28:00Z"/>
              </w:rPr>
            </w:pPr>
            <w:ins w:id="5365" w:author="Ericsson_RAN4#104-e" w:date="2022-10-18T14:28:00Z">
              <w:r w:rsidRPr="00C6449B">
                <w:t xml:space="preserve">Total symbols per </w:t>
              </w:r>
              <w:r w:rsidRPr="00C6449B">
                <w:rPr>
                  <w:lang w:eastAsia="zh-CN"/>
                </w:rPr>
                <w:t>slot</w:t>
              </w:r>
              <w:r>
                <w:rPr>
                  <w:lang w:eastAsia="zh-CN"/>
                </w:rPr>
                <w:t xml:space="preserve"> with PT-RS (Note 3)</w:t>
              </w:r>
            </w:ins>
          </w:p>
        </w:tc>
        <w:tc>
          <w:tcPr>
            <w:tcW w:w="1530" w:type="dxa"/>
            <w:tcBorders>
              <w:top w:val="single" w:sz="4" w:space="0" w:color="auto"/>
              <w:left w:val="single" w:sz="4" w:space="0" w:color="auto"/>
              <w:bottom w:val="single" w:sz="4" w:space="0" w:color="auto"/>
              <w:right w:val="single" w:sz="4" w:space="0" w:color="auto"/>
            </w:tcBorders>
          </w:tcPr>
          <w:p w14:paraId="58945BDB" w14:textId="77777777" w:rsidR="00C06914" w:rsidRDefault="00C06914" w:rsidP="0097410A">
            <w:pPr>
              <w:pStyle w:val="TAC"/>
              <w:rPr>
                <w:ins w:id="5366" w:author="Ericsson_RAN4#104-e" w:date="2022-10-18T14:28:00Z"/>
                <w:szCs w:val="18"/>
                <w:lang w:eastAsia="zh-CN"/>
              </w:rPr>
            </w:pPr>
            <w:ins w:id="5367" w:author="Ericsson_RAN4#104-e" w:date="2022-10-18T14:28:00Z">
              <w:r>
                <w:rPr>
                  <w:szCs w:val="18"/>
                  <w:lang w:eastAsia="zh-CN"/>
                </w:rPr>
                <w:t>13662</w:t>
              </w:r>
            </w:ins>
          </w:p>
        </w:tc>
        <w:tc>
          <w:tcPr>
            <w:tcW w:w="1530" w:type="dxa"/>
            <w:tcBorders>
              <w:top w:val="single" w:sz="4" w:space="0" w:color="auto"/>
              <w:left w:val="single" w:sz="4" w:space="0" w:color="auto"/>
              <w:bottom w:val="single" w:sz="4" w:space="0" w:color="auto"/>
              <w:right w:val="single" w:sz="4" w:space="0" w:color="auto"/>
            </w:tcBorders>
          </w:tcPr>
          <w:p w14:paraId="4E94B321" w14:textId="77777777" w:rsidR="00C06914" w:rsidRDefault="00C06914" w:rsidP="0097410A">
            <w:pPr>
              <w:pStyle w:val="TAC"/>
              <w:rPr>
                <w:ins w:id="5368" w:author="Ericsson_RAN4#104-e" w:date="2022-10-18T14:28:00Z"/>
                <w:szCs w:val="18"/>
                <w:lang w:eastAsia="zh-CN"/>
              </w:rPr>
            </w:pPr>
            <w:ins w:id="5369" w:author="Ericsson_RAN4#104-e" w:date="2022-10-18T14:28:00Z">
              <w:r>
                <w:rPr>
                  <w:szCs w:val="18"/>
                  <w:lang w:eastAsia="zh-CN"/>
                </w:rPr>
                <w:t>54648</w:t>
              </w:r>
            </w:ins>
          </w:p>
        </w:tc>
        <w:tc>
          <w:tcPr>
            <w:tcW w:w="1530" w:type="dxa"/>
            <w:tcBorders>
              <w:top w:val="single" w:sz="4" w:space="0" w:color="auto"/>
              <w:left w:val="single" w:sz="4" w:space="0" w:color="auto"/>
              <w:bottom w:val="single" w:sz="4" w:space="0" w:color="auto"/>
              <w:right w:val="single" w:sz="4" w:space="0" w:color="auto"/>
            </w:tcBorders>
          </w:tcPr>
          <w:p w14:paraId="39A8D946" w14:textId="77777777" w:rsidR="00C06914" w:rsidRPr="00F95B02" w:rsidRDefault="00C06914" w:rsidP="0097410A">
            <w:pPr>
              <w:pStyle w:val="TAC"/>
              <w:rPr>
                <w:ins w:id="5370" w:author="Ericsson_RAN4#104-e" w:date="2022-10-18T14:28:00Z"/>
                <w:szCs w:val="18"/>
              </w:rPr>
            </w:pPr>
            <w:ins w:id="5371" w:author="Ericsson_RAN4#104-e" w:date="2022-10-18T14:28:00Z">
              <w:r>
                <w:rPr>
                  <w:szCs w:val="18"/>
                  <w:lang w:eastAsia="zh-CN"/>
                </w:rPr>
                <w:t>13662</w:t>
              </w:r>
            </w:ins>
          </w:p>
        </w:tc>
      </w:tr>
      <w:tr w:rsidR="00C06914" w:rsidRPr="00F95B02" w14:paraId="2BED4D3A" w14:textId="77777777" w:rsidTr="0097410A">
        <w:trPr>
          <w:cantSplit/>
          <w:jc w:val="center"/>
          <w:ins w:id="5372" w:author="Ericsson_RAN4#104-e" w:date="2022-10-18T14:28:00Z"/>
        </w:trPr>
        <w:tc>
          <w:tcPr>
            <w:tcW w:w="8725" w:type="dxa"/>
            <w:gridSpan w:val="4"/>
          </w:tcPr>
          <w:p w14:paraId="3ADC2BED" w14:textId="77777777" w:rsidR="00C06914" w:rsidRPr="00F95B02" w:rsidRDefault="00C06914" w:rsidP="0097410A">
            <w:pPr>
              <w:pStyle w:val="TAN"/>
              <w:rPr>
                <w:ins w:id="5373" w:author="Ericsson_RAN4#104-e" w:date="2022-10-18T14:28:00Z"/>
                <w:lang w:eastAsia="zh-CN"/>
              </w:rPr>
            </w:pPr>
            <w:ins w:id="5374" w:author="Ericsson_RAN4#104-e" w:date="2022-10-18T14:28: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ins>
          </w:p>
          <w:p w14:paraId="2B8DEB2E" w14:textId="77777777" w:rsidR="00C06914" w:rsidRDefault="00C06914" w:rsidP="0097410A">
            <w:pPr>
              <w:pStyle w:val="TAN"/>
              <w:rPr>
                <w:ins w:id="5375" w:author="Ericsson_RAN4#104-e" w:date="2022-10-18T14:28:00Z"/>
                <w:lang w:eastAsia="zh-CN"/>
              </w:rPr>
            </w:pPr>
            <w:ins w:id="5376" w:author="Ericsson_RAN4#104-e" w:date="2022-10-18T14:28: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7E841382" w14:textId="77777777" w:rsidR="00C06914" w:rsidRPr="00F95B02" w:rsidRDefault="00C06914" w:rsidP="0097410A">
            <w:pPr>
              <w:pStyle w:val="TAN"/>
              <w:rPr>
                <w:ins w:id="5377" w:author="Ericsson_RAN4#104-e" w:date="2022-10-18T14:28:00Z"/>
                <w:lang w:eastAsia="zh-CN"/>
              </w:rPr>
            </w:pPr>
            <w:ins w:id="5378" w:author="Ericsson_RAN4#104-e" w:date="2022-10-18T14:28:00Z">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49B86C3B" w14:textId="77777777" w:rsidR="00C06914" w:rsidRPr="00F95B02" w:rsidRDefault="00C06914" w:rsidP="00C06914">
      <w:pPr>
        <w:rPr>
          <w:ins w:id="5379" w:author="Ericsson_RAN4#104-e" w:date="2022-10-18T14:28:00Z"/>
          <w:noProof/>
          <w:lang w:eastAsia="zh-CN"/>
        </w:rPr>
      </w:pPr>
    </w:p>
    <w:p w14:paraId="431CFC2F" w14:textId="77777777" w:rsidR="00C06914" w:rsidRPr="00F95B02" w:rsidRDefault="00C06914" w:rsidP="00C06914">
      <w:pPr>
        <w:pStyle w:val="TH"/>
        <w:rPr>
          <w:ins w:id="5380" w:author="Ericsson_RAN4#104-e" w:date="2022-10-18T14:28:00Z"/>
          <w:lang w:eastAsia="zh-CN"/>
        </w:rPr>
      </w:pPr>
      <w:ins w:id="5381" w:author="Ericsson_RAN4#104-e" w:date="2022-10-18T14:28:00Z">
        <w:r w:rsidRPr="00F95B02">
          <w:rPr>
            <w:rFonts w:eastAsia="Malgun Gothic"/>
          </w:rPr>
          <w:lastRenderedPageBreak/>
          <w:t>Table A.</w:t>
        </w:r>
        <w:r w:rsidRPr="00F95B02">
          <w:rPr>
            <w:lang w:eastAsia="zh-CN"/>
          </w:rPr>
          <w:t>5</w:t>
        </w:r>
        <w:r w:rsidRPr="00F95B02">
          <w:rPr>
            <w:rFonts w:eastAsia="Malgun Gothic"/>
          </w:rPr>
          <w:t>-</w:t>
        </w:r>
        <w:r>
          <w:rPr>
            <w:lang w:eastAsia="zh-CN"/>
          </w:rPr>
          <w:t>7</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w:t>
        </w:r>
        <w:r>
          <w:rPr>
            <w:i/>
            <w:lang w:eastAsia="zh-CN"/>
          </w:rPr>
          <w:t>1</w:t>
        </w:r>
        <w:r w:rsidRPr="00F95B02">
          <w:rPr>
            <w:lang w:eastAsia="zh-CN"/>
          </w:rPr>
          <w:t xml:space="preserve"> and </w:t>
        </w:r>
        <w:r>
          <w:rPr>
            <w:lang w:eastAsia="zh-CN"/>
          </w:rPr>
          <w:t>2</w:t>
        </w:r>
        <w:r w:rsidRPr="00F95B02">
          <w:rPr>
            <w:lang w:eastAsia="zh-CN"/>
          </w:rPr>
          <w:t xml:space="preserve"> transmission </w:t>
        </w:r>
        <w:proofErr w:type="gramStart"/>
        <w:r w:rsidRPr="00F95B02">
          <w:rPr>
            <w:lang w:eastAsia="zh-CN"/>
          </w:rPr>
          <w:t>layer</w:t>
        </w:r>
        <w:proofErr w:type="gramEnd"/>
        <w:r w:rsidRPr="00F95B02">
          <w:rPr>
            <w:rFonts w:eastAsia="Malgun Gothic"/>
          </w:rPr>
          <w:t xml:space="preserve"> (</w:t>
        </w:r>
        <w:r w:rsidRPr="00F95B02">
          <w:rPr>
            <w:lang w:eastAsia="zh-CN"/>
          </w:rPr>
          <w:t>64QAM</w:t>
        </w:r>
        <w:r w:rsidRPr="00F95B02">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35"/>
        <w:gridCol w:w="1530"/>
        <w:gridCol w:w="1530"/>
        <w:gridCol w:w="1530"/>
      </w:tblGrid>
      <w:tr w:rsidR="00C06914" w:rsidRPr="00F95B02" w14:paraId="107514B2" w14:textId="77777777" w:rsidTr="0097410A">
        <w:trPr>
          <w:cantSplit/>
          <w:jc w:val="center"/>
          <w:ins w:id="5382" w:author="Ericsson_RAN4#104-e" w:date="2022-10-18T14:28:00Z"/>
        </w:trPr>
        <w:tc>
          <w:tcPr>
            <w:tcW w:w="4135" w:type="dxa"/>
          </w:tcPr>
          <w:p w14:paraId="4A036E5E" w14:textId="77777777" w:rsidR="00C06914" w:rsidRPr="00F95B02" w:rsidRDefault="00C06914" w:rsidP="0097410A">
            <w:pPr>
              <w:pStyle w:val="TAH"/>
              <w:rPr>
                <w:ins w:id="5383" w:author="Ericsson_RAN4#104-e" w:date="2022-10-18T14:28:00Z"/>
              </w:rPr>
            </w:pPr>
            <w:ins w:id="5384" w:author="Ericsson_RAN4#104-e" w:date="2022-10-18T14:28:00Z">
              <w:r w:rsidRPr="00F95B02">
                <w:t>Reference channel</w:t>
              </w:r>
            </w:ins>
          </w:p>
        </w:tc>
        <w:tc>
          <w:tcPr>
            <w:tcW w:w="1530" w:type="dxa"/>
          </w:tcPr>
          <w:p w14:paraId="00ADD715" w14:textId="77777777" w:rsidR="00C06914" w:rsidRPr="00F95B02" w:rsidRDefault="00C06914" w:rsidP="0097410A">
            <w:pPr>
              <w:pStyle w:val="TAH"/>
              <w:rPr>
                <w:ins w:id="5385" w:author="Ericsson_RAN4#104-e" w:date="2022-10-18T14:28:00Z"/>
                <w:lang w:eastAsia="zh-CN"/>
              </w:rPr>
            </w:pPr>
            <w:ins w:id="5386" w:author="Ericsson_RAN4#104-e" w:date="2022-10-18T14:28:00Z">
              <w:r w:rsidRPr="00F95B02">
                <w:rPr>
                  <w:lang w:eastAsia="zh-CN"/>
                </w:rPr>
                <w:t>G-FR2-A5-</w:t>
              </w:r>
              <w:r>
                <w:rPr>
                  <w:lang w:eastAsia="zh-CN"/>
                </w:rPr>
                <w:t>26</w:t>
              </w:r>
            </w:ins>
          </w:p>
        </w:tc>
        <w:tc>
          <w:tcPr>
            <w:tcW w:w="1530" w:type="dxa"/>
          </w:tcPr>
          <w:p w14:paraId="2820E652" w14:textId="77777777" w:rsidR="00C06914" w:rsidRPr="00F95B02" w:rsidRDefault="00C06914" w:rsidP="0097410A">
            <w:pPr>
              <w:pStyle w:val="TAH"/>
              <w:rPr>
                <w:ins w:id="5387" w:author="Ericsson_RAN4#104-e" w:date="2022-10-18T14:28:00Z"/>
                <w:lang w:eastAsia="zh-CN"/>
              </w:rPr>
            </w:pPr>
            <w:ins w:id="5388" w:author="Ericsson_RAN4#104-e" w:date="2022-10-18T14:28:00Z">
              <w:r w:rsidRPr="00F95B02">
                <w:rPr>
                  <w:lang w:eastAsia="zh-CN"/>
                </w:rPr>
                <w:t>G-FR2-A5-</w:t>
              </w:r>
              <w:r>
                <w:rPr>
                  <w:lang w:eastAsia="zh-CN"/>
                </w:rPr>
                <w:t>27</w:t>
              </w:r>
            </w:ins>
          </w:p>
        </w:tc>
        <w:tc>
          <w:tcPr>
            <w:tcW w:w="1530" w:type="dxa"/>
          </w:tcPr>
          <w:p w14:paraId="11309948" w14:textId="77777777" w:rsidR="00C06914" w:rsidRPr="00F95B02" w:rsidRDefault="00C06914" w:rsidP="0097410A">
            <w:pPr>
              <w:pStyle w:val="TAH"/>
              <w:rPr>
                <w:ins w:id="5389" w:author="Ericsson_RAN4#104-e" w:date="2022-10-18T14:28:00Z"/>
              </w:rPr>
            </w:pPr>
            <w:ins w:id="5390" w:author="Ericsson_RAN4#104-e" w:date="2022-10-18T14:28:00Z">
              <w:r w:rsidRPr="00F95B02">
                <w:rPr>
                  <w:lang w:eastAsia="zh-CN"/>
                </w:rPr>
                <w:t>G-FR2-A5-</w:t>
              </w:r>
              <w:r>
                <w:rPr>
                  <w:lang w:eastAsia="zh-CN"/>
                </w:rPr>
                <w:t>28</w:t>
              </w:r>
            </w:ins>
          </w:p>
        </w:tc>
      </w:tr>
      <w:tr w:rsidR="00C06914" w:rsidRPr="00F95B02" w14:paraId="4BEEFBBE" w14:textId="77777777" w:rsidTr="0097410A">
        <w:trPr>
          <w:cantSplit/>
          <w:jc w:val="center"/>
          <w:ins w:id="5391" w:author="Ericsson_RAN4#104-e" w:date="2022-10-18T14:28:00Z"/>
        </w:trPr>
        <w:tc>
          <w:tcPr>
            <w:tcW w:w="4135" w:type="dxa"/>
          </w:tcPr>
          <w:p w14:paraId="76A7AEF7" w14:textId="77777777" w:rsidR="00C06914" w:rsidRPr="00F95B02" w:rsidRDefault="00C06914" w:rsidP="0097410A">
            <w:pPr>
              <w:pStyle w:val="TAC"/>
              <w:rPr>
                <w:ins w:id="5392" w:author="Ericsson_RAN4#104-e" w:date="2022-10-18T14:28:00Z"/>
                <w:lang w:eastAsia="zh-CN"/>
              </w:rPr>
            </w:pPr>
            <w:ins w:id="5393" w:author="Ericsson_RAN4#104-e" w:date="2022-10-18T14:28:00Z">
              <w:r w:rsidRPr="00F95B02">
                <w:rPr>
                  <w:lang w:eastAsia="zh-CN"/>
                </w:rPr>
                <w:t>Subcarrier spacing [kHz]</w:t>
              </w:r>
            </w:ins>
          </w:p>
        </w:tc>
        <w:tc>
          <w:tcPr>
            <w:tcW w:w="1530" w:type="dxa"/>
          </w:tcPr>
          <w:p w14:paraId="19F02811" w14:textId="77777777" w:rsidR="00C06914" w:rsidRDefault="00C06914" w:rsidP="0097410A">
            <w:pPr>
              <w:pStyle w:val="TAC"/>
              <w:rPr>
                <w:ins w:id="5394" w:author="Ericsson_RAN4#104-e" w:date="2022-10-18T14:28:00Z"/>
                <w:lang w:eastAsia="zh-CN"/>
              </w:rPr>
            </w:pPr>
            <w:ins w:id="5395" w:author="Ericsson_RAN4#104-e" w:date="2022-10-18T14:28:00Z">
              <w:r w:rsidRPr="00F95B02">
                <w:rPr>
                  <w:lang w:eastAsia="zh-CN"/>
                </w:rPr>
                <w:t>120</w:t>
              </w:r>
            </w:ins>
          </w:p>
        </w:tc>
        <w:tc>
          <w:tcPr>
            <w:tcW w:w="1530" w:type="dxa"/>
          </w:tcPr>
          <w:p w14:paraId="2D3DC674" w14:textId="77777777" w:rsidR="00C06914" w:rsidRDefault="00C06914" w:rsidP="0097410A">
            <w:pPr>
              <w:pStyle w:val="TAC"/>
              <w:rPr>
                <w:ins w:id="5396" w:author="Ericsson_RAN4#104-e" w:date="2022-10-18T14:28:00Z"/>
                <w:lang w:eastAsia="zh-CN"/>
              </w:rPr>
            </w:pPr>
            <w:ins w:id="5397" w:author="Ericsson_RAN4#104-e" w:date="2022-10-18T14:28:00Z">
              <w:r w:rsidRPr="00F95B02">
                <w:rPr>
                  <w:lang w:eastAsia="zh-CN"/>
                </w:rPr>
                <w:t>120</w:t>
              </w:r>
            </w:ins>
          </w:p>
        </w:tc>
        <w:tc>
          <w:tcPr>
            <w:tcW w:w="1530" w:type="dxa"/>
          </w:tcPr>
          <w:p w14:paraId="35F32569" w14:textId="77777777" w:rsidR="00C06914" w:rsidRPr="00F95B02" w:rsidRDefault="00C06914" w:rsidP="0097410A">
            <w:pPr>
              <w:pStyle w:val="TAC"/>
              <w:rPr>
                <w:ins w:id="5398" w:author="Ericsson_RAN4#104-e" w:date="2022-10-18T14:28:00Z"/>
              </w:rPr>
            </w:pPr>
            <w:ins w:id="5399" w:author="Ericsson_RAN4#104-e" w:date="2022-10-18T14:28:00Z">
              <w:r>
                <w:rPr>
                  <w:lang w:eastAsia="zh-CN"/>
                </w:rPr>
                <w:t>48</w:t>
              </w:r>
              <w:r w:rsidRPr="00F95B02">
                <w:rPr>
                  <w:lang w:eastAsia="zh-CN"/>
                </w:rPr>
                <w:t>0</w:t>
              </w:r>
            </w:ins>
          </w:p>
        </w:tc>
      </w:tr>
      <w:tr w:rsidR="00C06914" w:rsidRPr="00F95B02" w14:paraId="02290815" w14:textId="77777777" w:rsidTr="0097410A">
        <w:trPr>
          <w:cantSplit/>
          <w:jc w:val="center"/>
          <w:ins w:id="5400" w:author="Ericsson_RAN4#104-e" w:date="2022-10-18T14:28:00Z"/>
        </w:trPr>
        <w:tc>
          <w:tcPr>
            <w:tcW w:w="4135" w:type="dxa"/>
          </w:tcPr>
          <w:p w14:paraId="2A3C969F" w14:textId="77777777" w:rsidR="00C06914" w:rsidRPr="00F95B02" w:rsidRDefault="00C06914" w:rsidP="0097410A">
            <w:pPr>
              <w:pStyle w:val="TAC"/>
              <w:rPr>
                <w:ins w:id="5401" w:author="Ericsson_RAN4#104-e" w:date="2022-10-18T14:28:00Z"/>
              </w:rPr>
            </w:pPr>
            <w:ins w:id="5402" w:author="Ericsson_RAN4#104-e" w:date="2022-10-18T14:28:00Z">
              <w:r w:rsidRPr="00F95B02">
                <w:t>Allocated resource blocks</w:t>
              </w:r>
            </w:ins>
          </w:p>
        </w:tc>
        <w:tc>
          <w:tcPr>
            <w:tcW w:w="1530" w:type="dxa"/>
          </w:tcPr>
          <w:p w14:paraId="716B0922" w14:textId="77777777" w:rsidR="00C06914" w:rsidRPr="00F95B02" w:rsidRDefault="00C06914" w:rsidP="0097410A">
            <w:pPr>
              <w:pStyle w:val="TAC"/>
              <w:rPr>
                <w:ins w:id="5403" w:author="Ericsson_RAN4#104-e" w:date="2022-10-18T14:28:00Z"/>
                <w:rFonts w:eastAsia="Yu Mincho"/>
              </w:rPr>
            </w:pPr>
            <w:ins w:id="5404" w:author="Ericsson_RAN4#104-e" w:date="2022-10-18T14:28:00Z">
              <w:r w:rsidRPr="00F95B02">
                <w:rPr>
                  <w:rFonts w:eastAsia="Yu Mincho"/>
                </w:rPr>
                <w:t>66</w:t>
              </w:r>
            </w:ins>
          </w:p>
        </w:tc>
        <w:tc>
          <w:tcPr>
            <w:tcW w:w="1530" w:type="dxa"/>
          </w:tcPr>
          <w:p w14:paraId="324A401C" w14:textId="77777777" w:rsidR="00C06914" w:rsidRPr="00F95B02" w:rsidRDefault="00C06914" w:rsidP="0097410A">
            <w:pPr>
              <w:pStyle w:val="TAC"/>
              <w:rPr>
                <w:ins w:id="5405" w:author="Ericsson_RAN4#104-e" w:date="2022-10-18T14:28:00Z"/>
                <w:rFonts w:eastAsia="Yu Mincho"/>
              </w:rPr>
            </w:pPr>
            <w:ins w:id="5406" w:author="Ericsson_RAN4#104-e" w:date="2022-10-18T14:28:00Z">
              <w:r>
                <w:rPr>
                  <w:rFonts w:eastAsia="Yu Mincho"/>
                </w:rPr>
                <w:t>264</w:t>
              </w:r>
            </w:ins>
          </w:p>
        </w:tc>
        <w:tc>
          <w:tcPr>
            <w:tcW w:w="1530" w:type="dxa"/>
          </w:tcPr>
          <w:p w14:paraId="658A353B" w14:textId="77777777" w:rsidR="00C06914" w:rsidRPr="00F95B02" w:rsidRDefault="00C06914" w:rsidP="0097410A">
            <w:pPr>
              <w:pStyle w:val="TAC"/>
              <w:rPr>
                <w:ins w:id="5407" w:author="Ericsson_RAN4#104-e" w:date="2022-10-18T14:28:00Z"/>
                <w:rFonts w:eastAsia="Yu Mincho"/>
              </w:rPr>
            </w:pPr>
            <w:ins w:id="5408" w:author="Ericsson_RAN4#104-e" w:date="2022-10-18T14:28:00Z">
              <w:r w:rsidRPr="00F95B02">
                <w:rPr>
                  <w:rFonts w:eastAsia="Yu Mincho"/>
                </w:rPr>
                <w:t>66</w:t>
              </w:r>
            </w:ins>
          </w:p>
        </w:tc>
      </w:tr>
      <w:tr w:rsidR="00C06914" w:rsidRPr="00F95B02" w14:paraId="59B91BE8" w14:textId="77777777" w:rsidTr="0097410A">
        <w:trPr>
          <w:cantSplit/>
          <w:jc w:val="center"/>
          <w:ins w:id="5409" w:author="Ericsson_RAN4#104-e" w:date="2022-10-18T14:28:00Z"/>
        </w:trPr>
        <w:tc>
          <w:tcPr>
            <w:tcW w:w="4135" w:type="dxa"/>
          </w:tcPr>
          <w:p w14:paraId="7B27B377" w14:textId="77777777" w:rsidR="00C06914" w:rsidRPr="00F95B02" w:rsidRDefault="00C06914" w:rsidP="0097410A">
            <w:pPr>
              <w:pStyle w:val="TAC"/>
              <w:rPr>
                <w:ins w:id="5410" w:author="Ericsson_RAN4#104-e" w:date="2022-10-18T14:28:00Z"/>
                <w:lang w:eastAsia="zh-CN"/>
              </w:rPr>
            </w:pPr>
            <w:ins w:id="5411" w:author="Ericsson_RAN4#104-e" w:date="2022-10-18T14:28:00Z">
              <w:r w:rsidRPr="00F95B02">
                <w:rPr>
                  <w:lang w:eastAsia="zh-CN"/>
                </w:rPr>
                <w:t>CP</w:t>
              </w:r>
              <w:r w:rsidRPr="00F95B02">
                <w:t xml:space="preserve">-OFDM Symbols per </w:t>
              </w:r>
              <w:r w:rsidRPr="00F95B02">
                <w:rPr>
                  <w:lang w:eastAsia="zh-CN"/>
                </w:rPr>
                <w:t>slot (Note 1)</w:t>
              </w:r>
            </w:ins>
          </w:p>
        </w:tc>
        <w:tc>
          <w:tcPr>
            <w:tcW w:w="1530" w:type="dxa"/>
          </w:tcPr>
          <w:p w14:paraId="3D1CD205" w14:textId="77777777" w:rsidR="00C06914" w:rsidRPr="00F95B02" w:rsidRDefault="00C06914" w:rsidP="0097410A">
            <w:pPr>
              <w:pStyle w:val="TAC"/>
              <w:rPr>
                <w:ins w:id="5412" w:author="Ericsson_RAN4#104-e" w:date="2022-10-18T14:28:00Z"/>
                <w:lang w:eastAsia="zh-CN"/>
              </w:rPr>
            </w:pPr>
            <w:ins w:id="5413" w:author="Ericsson_RAN4#104-e" w:date="2022-10-18T14:28:00Z">
              <w:r>
                <w:rPr>
                  <w:lang w:eastAsia="zh-CN"/>
                </w:rPr>
                <w:t>8</w:t>
              </w:r>
            </w:ins>
          </w:p>
        </w:tc>
        <w:tc>
          <w:tcPr>
            <w:tcW w:w="1530" w:type="dxa"/>
          </w:tcPr>
          <w:p w14:paraId="15B1E90E" w14:textId="77777777" w:rsidR="00C06914" w:rsidRPr="00F95B02" w:rsidRDefault="00C06914" w:rsidP="0097410A">
            <w:pPr>
              <w:pStyle w:val="TAC"/>
              <w:rPr>
                <w:ins w:id="5414" w:author="Ericsson_RAN4#104-e" w:date="2022-10-18T14:28:00Z"/>
                <w:lang w:eastAsia="zh-CN"/>
              </w:rPr>
            </w:pPr>
            <w:ins w:id="5415" w:author="Ericsson_RAN4#104-e" w:date="2022-10-18T14:28:00Z">
              <w:r>
                <w:rPr>
                  <w:lang w:eastAsia="zh-CN"/>
                </w:rPr>
                <w:t>8</w:t>
              </w:r>
            </w:ins>
          </w:p>
        </w:tc>
        <w:tc>
          <w:tcPr>
            <w:tcW w:w="1530" w:type="dxa"/>
          </w:tcPr>
          <w:p w14:paraId="65466C64" w14:textId="77777777" w:rsidR="00C06914" w:rsidRPr="00F95B02" w:rsidRDefault="00C06914" w:rsidP="0097410A">
            <w:pPr>
              <w:pStyle w:val="TAC"/>
              <w:rPr>
                <w:ins w:id="5416" w:author="Ericsson_RAN4#104-e" w:date="2022-10-18T14:28:00Z"/>
                <w:lang w:eastAsia="zh-CN"/>
              </w:rPr>
            </w:pPr>
            <w:ins w:id="5417" w:author="Ericsson_RAN4#104-e" w:date="2022-10-18T14:28:00Z">
              <w:r>
                <w:rPr>
                  <w:lang w:eastAsia="zh-CN"/>
                </w:rPr>
                <w:t>8</w:t>
              </w:r>
            </w:ins>
          </w:p>
        </w:tc>
      </w:tr>
      <w:tr w:rsidR="00C06914" w:rsidRPr="00F95B02" w14:paraId="5F3154A6" w14:textId="77777777" w:rsidTr="0097410A">
        <w:trPr>
          <w:cantSplit/>
          <w:jc w:val="center"/>
          <w:ins w:id="5418" w:author="Ericsson_RAN4#104-e" w:date="2022-10-18T14:28:00Z"/>
        </w:trPr>
        <w:tc>
          <w:tcPr>
            <w:tcW w:w="4135" w:type="dxa"/>
          </w:tcPr>
          <w:p w14:paraId="2D707C7B" w14:textId="77777777" w:rsidR="00C06914" w:rsidRPr="00F95B02" w:rsidRDefault="00C06914" w:rsidP="0097410A">
            <w:pPr>
              <w:pStyle w:val="TAC"/>
              <w:rPr>
                <w:ins w:id="5419" w:author="Ericsson_RAN4#104-e" w:date="2022-10-18T14:28:00Z"/>
              </w:rPr>
            </w:pPr>
            <w:ins w:id="5420" w:author="Ericsson_RAN4#104-e" w:date="2022-10-18T14:28:00Z">
              <w:r w:rsidRPr="00F95B02">
                <w:t>Modulation</w:t>
              </w:r>
            </w:ins>
          </w:p>
        </w:tc>
        <w:tc>
          <w:tcPr>
            <w:tcW w:w="1530" w:type="dxa"/>
          </w:tcPr>
          <w:p w14:paraId="4F64556C" w14:textId="77777777" w:rsidR="00C06914" w:rsidRPr="00F95B02" w:rsidRDefault="00C06914" w:rsidP="0097410A">
            <w:pPr>
              <w:pStyle w:val="TAC"/>
              <w:rPr>
                <w:ins w:id="5421" w:author="Ericsson_RAN4#104-e" w:date="2022-10-18T14:28:00Z"/>
                <w:lang w:eastAsia="zh-CN"/>
              </w:rPr>
            </w:pPr>
            <w:ins w:id="5422" w:author="Ericsson_RAN4#104-e" w:date="2022-10-18T14:28:00Z">
              <w:r w:rsidRPr="00F95B02">
                <w:rPr>
                  <w:lang w:eastAsia="zh-CN"/>
                </w:rPr>
                <w:t>64QAM</w:t>
              </w:r>
            </w:ins>
          </w:p>
        </w:tc>
        <w:tc>
          <w:tcPr>
            <w:tcW w:w="1530" w:type="dxa"/>
          </w:tcPr>
          <w:p w14:paraId="572DE8CC" w14:textId="77777777" w:rsidR="00C06914" w:rsidRPr="00F95B02" w:rsidRDefault="00C06914" w:rsidP="0097410A">
            <w:pPr>
              <w:pStyle w:val="TAC"/>
              <w:rPr>
                <w:ins w:id="5423" w:author="Ericsson_RAN4#104-e" w:date="2022-10-18T14:28:00Z"/>
                <w:lang w:eastAsia="zh-CN"/>
              </w:rPr>
            </w:pPr>
            <w:ins w:id="5424" w:author="Ericsson_RAN4#104-e" w:date="2022-10-18T14:28:00Z">
              <w:r w:rsidRPr="00F95B02">
                <w:rPr>
                  <w:lang w:eastAsia="zh-CN"/>
                </w:rPr>
                <w:t>64QAM</w:t>
              </w:r>
            </w:ins>
          </w:p>
        </w:tc>
        <w:tc>
          <w:tcPr>
            <w:tcW w:w="1530" w:type="dxa"/>
          </w:tcPr>
          <w:p w14:paraId="1748CEC7" w14:textId="77777777" w:rsidR="00C06914" w:rsidRPr="00F95B02" w:rsidRDefault="00C06914" w:rsidP="0097410A">
            <w:pPr>
              <w:pStyle w:val="TAC"/>
              <w:rPr>
                <w:ins w:id="5425" w:author="Ericsson_RAN4#104-e" w:date="2022-10-18T14:28:00Z"/>
                <w:lang w:eastAsia="zh-CN"/>
              </w:rPr>
            </w:pPr>
            <w:ins w:id="5426" w:author="Ericsson_RAN4#104-e" w:date="2022-10-18T14:28:00Z">
              <w:r w:rsidRPr="00F95B02">
                <w:rPr>
                  <w:lang w:eastAsia="zh-CN"/>
                </w:rPr>
                <w:t>64QAM</w:t>
              </w:r>
            </w:ins>
          </w:p>
        </w:tc>
      </w:tr>
      <w:tr w:rsidR="00C06914" w:rsidRPr="00F95B02" w14:paraId="47D83A92" w14:textId="77777777" w:rsidTr="0097410A">
        <w:trPr>
          <w:cantSplit/>
          <w:jc w:val="center"/>
          <w:ins w:id="5427" w:author="Ericsson_RAN4#104-e" w:date="2022-10-18T14:28:00Z"/>
        </w:trPr>
        <w:tc>
          <w:tcPr>
            <w:tcW w:w="4135" w:type="dxa"/>
          </w:tcPr>
          <w:p w14:paraId="02895287" w14:textId="77777777" w:rsidR="00C06914" w:rsidRPr="00F95B02" w:rsidRDefault="00C06914" w:rsidP="0097410A">
            <w:pPr>
              <w:pStyle w:val="TAC"/>
              <w:rPr>
                <w:ins w:id="5428" w:author="Ericsson_RAN4#104-e" w:date="2022-10-18T14:28:00Z"/>
              </w:rPr>
            </w:pPr>
            <w:ins w:id="5429" w:author="Ericsson_RAN4#104-e" w:date="2022-10-18T14:28:00Z">
              <w:r w:rsidRPr="00F95B02">
                <w:t>Code rate</w:t>
              </w:r>
              <w:r w:rsidRPr="00F95B02">
                <w:rPr>
                  <w:lang w:eastAsia="zh-CN"/>
                </w:rPr>
                <w:t xml:space="preserve"> (Note 2)</w:t>
              </w:r>
            </w:ins>
          </w:p>
        </w:tc>
        <w:tc>
          <w:tcPr>
            <w:tcW w:w="1530" w:type="dxa"/>
          </w:tcPr>
          <w:p w14:paraId="692FBFEF" w14:textId="77777777" w:rsidR="00C06914" w:rsidRPr="00F95B02" w:rsidRDefault="00C06914" w:rsidP="0097410A">
            <w:pPr>
              <w:pStyle w:val="TAC"/>
              <w:rPr>
                <w:ins w:id="5430" w:author="Ericsson_RAN4#104-e" w:date="2022-10-18T14:28:00Z"/>
                <w:rFonts w:eastAsia="Malgun Gothic"/>
              </w:rPr>
            </w:pPr>
            <w:ins w:id="5431" w:author="Ericsson_RAN4#104-e" w:date="2022-10-18T14:28:00Z">
              <w:r w:rsidRPr="00F95B02">
                <w:rPr>
                  <w:rFonts w:eastAsia="Malgun Gothic"/>
                </w:rPr>
                <w:t>567/1024</w:t>
              </w:r>
            </w:ins>
          </w:p>
        </w:tc>
        <w:tc>
          <w:tcPr>
            <w:tcW w:w="1530" w:type="dxa"/>
          </w:tcPr>
          <w:p w14:paraId="67E32B2F" w14:textId="77777777" w:rsidR="00C06914" w:rsidRPr="00F95B02" w:rsidRDefault="00C06914" w:rsidP="0097410A">
            <w:pPr>
              <w:pStyle w:val="TAC"/>
              <w:rPr>
                <w:ins w:id="5432" w:author="Ericsson_RAN4#104-e" w:date="2022-10-18T14:28:00Z"/>
                <w:rFonts w:eastAsia="Malgun Gothic"/>
              </w:rPr>
            </w:pPr>
            <w:ins w:id="5433" w:author="Ericsson_RAN4#104-e" w:date="2022-10-18T14:28:00Z">
              <w:r w:rsidRPr="00F95B02">
                <w:rPr>
                  <w:rFonts w:eastAsia="Malgun Gothic"/>
                </w:rPr>
                <w:t>567/1024</w:t>
              </w:r>
            </w:ins>
          </w:p>
        </w:tc>
        <w:tc>
          <w:tcPr>
            <w:tcW w:w="1530" w:type="dxa"/>
          </w:tcPr>
          <w:p w14:paraId="10FCA87B" w14:textId="77777777" w:rsidR="00C06914" w:rsidRPr="00F95B02" w:rsidRDefault="00C06914" w:rsidP="0097410A">
            <w:pPr>
              <w:pStyle w:val="TAC"/>
              <w:rPr>
                <w:ins w:id="5434" w:author="Ericsson_RAN4#104-e" w:date="2022-10-18T14:28:00Z"/>
                <w:lang w:eastAsia="zh-CN"/>
              </w:rPr>
            </w:pPr>
            <w:ins w:id="5435" w:author="Ericsson_RAN4#104-e" w:date="2022-10-18T14:28:00Z">
              <w:r w:rsidRPr="00F95B02">
                <w:rPr>
                  <w:rFonts w:eastAsia="Malgun Gothic"/>
                </w:rPr>
                <w:t>567/1024</w:t>
              </w:r>
            </w:ins>
          </w:p>
        </w:tc>
      </w:tr>
      <w:tr w:rsidR="00C06914" w:rsidRPr="00F95B02" w14:paraId="1FCD3558" w14:textId="77777777" w:rsidTr="0097410A">
        <w:trPr>
          <w:cantSplit/>
          <w:jc w:val="center"/>
          <w:ins w:id="5436" w:author="Ericsson_RAN4#104-e" w:date="2022-10-18T14:28:00Z"/>
        </w:trPr>
        <w:tc>
          <w:tcPr>
            <w:tcW w:w="4135" w:type="dxa"/>
          </w:tcPr>
          <w:p w14:paraId="4D4BBC3E" w14:textId="77777777" w:rsidR="00C06914" w:rsidRPr="00F95B02" w:rsidRDefault="00C06914" w:rsidP="0097410A">
            <w:pPr>
              <w:pStyle w:val="TAC"/>
              <w:rPr>
                <w:ins w:id="5437" w:author="Ericsson_RAN4#104-e" w:date="2022-10-18T14:28:00Z"/>
              </w:rPr>
            </w:pPr>
            <w:ins w:id="5438" w:author="Ericsson_RAN4#104-e" w:date="2022-10-18T14:28:00Z">
              <w:r w:rsidRPr="00F95B02">
                <w:t>Payload size (bits)</w:t>
              </w:r>
            </w:ins>
          </w:p>
        </w:tc>
        <w:tc>
          <w:tcPr>
            <w:tcW w:w="1530" w:type="dxa"/>
            <w:vAlign w:val="center"/>
          </w:tcPr>
          <w:p w14:paraId="6D81821E" w14:textId="77777777" w:rsidR="00C06914" w:rsidRPr="00F95B02" w:rsidRDefault="00C06914" w:rsidP="0097410A">
            <w:pPr>
              <w:pStyle w:val="TAC"/>
              <w:rPr>
                <w:ins w:id="5439" w:author="Ericsson_RAN4#104-e" w:date="2022-10-18T14:28:00Z"/>
                <w:szCs w:val="18"/>
              </w:rPr>
            </w:pPr>
            <w:ins w:id="5440" w:author="Ericsson_RAN4#104-e" w:date="2022-10-18T14:28:00Z">
              <w:r>
                <w:rPr>
                  <w:szCs w:val="18"/>
                </w:rPr>
                <w:t>42016</w:t>
              </w:r>
            </w:ins>
          </w:p>
        </w:tc>
        <w:tc>
          <w:tcPr>
            <w:tcW w:w="1530" w:type="dxa"/>
          </w:tcPr>
          <w:p w14:paraId="1C69B2CF" w14:textId="77777777" w:rsidR="00C06914" w:rsidRPr="00F95B02" w:rsidRDefault="00C06914" w:rsidP="0097410A">
            <w:pPr>
              <w:pStyle w:val="TAC"/>
              <w:rPr>
                <w:ins w:id="5441" w:author="Ericsson_RAN4#104-e" w:date="2022-10-18T14:28:00Z"/>
                <w:szCs w:val="18"/>
              </w:rPr>
            </w:pPr>
            <w:ins w:id="5442" w:author="Ericsson_RAN4#104-e" w:date="2022-10-18T14:28:00Z">
              <w:r>
                <w:rPr>
                  <w:szCs w:val="18"/>
                </w:rPr>
                <w:t>167976</w:t>
              </w:r>
            </w:ins>
          </w:p>
        </w:tc>
        <w:tc>
          <w:tcPr>
            <w:tcW w:w="1530" w:type="dxa"/>
            <w:vAlign w:val="center"/>
          </w:tcPr>
          <w:p w14:paraId="1DFD770F" w14:textId="77777777" w:rsidR="00C06914" w:rsidRPr="00F95B02" w:rsidRDefault="00C06914" w:rsidP="0097410A">
            <w:pPr>
              <w:pStyle w:val="TAC"/>
              <w:rPr>
                <w:ins w:id="5443" w:author="Ericsson_RAN4#104-e" w:date="2022-10-18T14:28:00Z"/>
              </w:rPr>
            </w:pPr>
            <w:ins w:id="5444" w:author="Ericsson_RAN4#104-e" w:date="2022-10-18T14:28:00Z">
              <w:r>
                <w:rPr>
                  <w:szCs w:val="18"/>
                </w:rPr>
                <w:t>42016</w:t>
              </w:r>
            </w:ins>
          </w:p>
        </w:tc>
      </w:tr>
      <w:tr w:rsidR="00C06914" w:rsidRPr="00F95B02" w14:paraId="5FAB654D" w14:textId="77777777" w:rsidTr="0097410A">
        <w:trPr>
          <w:cantSplit/>
          <w:jc w:val="center"/>
          <w:ins w:id="5445" w:author="Ericsson_RAN4#104-e" w:date="2022-10-18T14:28:00Z"/>
        </w:trPr>
        <w:tc>
          <w:tcPr>
            <w:tcW w:w="4135" w:type="dxa"/>
          </w:tcPr>
          <w:p w14:paraId="1E8441F8" w14:textId="77777777" w:rsidR="00C06914" w:rsidRPr="00F95B02" w:rsidRDefault="00C06914" w:rsidP="0097410A">
            <w:pPr>
              <w:pStyle w:val="TAC"/>
              <w:rPr>
                <w:ins w:id="5446" w:author="Ericsson_RAN4#104-e" w:date="2022-10-18T14:28:00Z"/>
                <w:szCs w:val="22"/>
              </w:rPr>
            </w:pPr>
            <w:ins w:id="5447" w:author="Ericsson_RAN4#104-e" w:date="2022-10-18T14:28:00Z">
              <w:r w:rsidRPr="00F95B02">
                <w:rPr>
                  <w:szCs w:val="22"/>
                </w:rPr>
                <w:t>Transport block CRC (bits)</w:t>
              </w:r>
            </w:ins>
          </w:p>
        </w:tc>
        <w:tc>
          <w:tcPr>
            <w:tcW w:w="1530" w:type="dxa"/>
          </w:tcPr>
          <w:p w14:paraId="52E38821" w14:textId="77777777" w:rsidR="00C06914" w:rsidRPr="00F95B02" w:rsidRDefault="00C06914" w:rsidP="0097410A">
            <w:pPr>
              <w:pStyle w:val="TAC"/>
              <w:rPr>
                <w:ins w:id="5448" w:author="Ericsson_RAN4#104-e" w:date="2022-10-18T14:28:00Z"/>
                <w:szCs w:val="18"/>
              </w:rPr>
            </w:pPr>
            <w:ins w:id="5449" w:author="Ericsson_RAN4#104-e" w:date="2022-10-18T14:28:00Z">
              <w:r>
                <w:rPr>
                  <w:szCs w:val="18"/>
                </w:rPr>
                <w:t>24</w:t>
              </w:r>
            </w:ins>
          </w:p>
        </w:tc>
        <w:tc>
          <w:tcPr>
            <w:tcW w:w="1530" w:type="dxa"/>
          </w:tcPr>
          <w:p w14:paraId="7DEA4D4D" w14:textId="77777777" w:rsidR="00C06914" w:rsidRPr="00F95B02" w:rsidRDefault="00C06914" w:rsidP="0097410A">
            <w:pPr>
              <w:pStyle w:val="TAC"/>
              <w:rPr>
                <w:ins w:id="5450" w:author="Ericsson_RAN4#104-e" w:date="2022-10-18T14:28:00Z"/>
                <w:szCs w:val="18"/>
              </w:rPr>
            </w:pPr>
            <w:ins w:id="5451" w:author="Ericsson_RAN4#104-e" w:date="2022-10-18T14:28:00Z">
              <w:r>
                <w:rPr>
                  <w:szCs w:val="18"/>
                </w:rPr>
                <w:t>24</w:t>
              </w:r>
            </w:ins>
          </w:p>
        </w:tc>
        <w:tc>
          <w:tcPr>
            <w:tcW w:w="1530" w:type="dxa"/>
          </w:tcPr>
          <w:p w14:paraId="20A471B8" w14:textId="77777777" w:rsidR="00C06914" w:rsidRPr="00F95B02" w:rsidRDefault="00C06914" w:rsidP="0097410A">
            <w:pPr>
              <w:pStyle w:val="TAC"/>
              <w:rPr>
                <w:ins w:id="5452" w:author="Ericsson_RAN4#104-e" w:date="2022-10-18T14:28:00Z"/>
              </w:rPr>
            </w:pPr>
            <w:ins w:id="5453" w:author="Ericsson_RAN4#104-e" w:date="2022-10-18T14:28:00Z">
              <w:r>
                <w:rPr>
                  <w:szCs w:val="18"/>
                </w:rPr>
                <w:t>24</w:t>
              </w:r>
            </w:ins>
          </w:p>
        </w:tc>
      </w:tr>
      <w:tr w:rsidR="00C06914" w:rsidRPr="00F95B02" w14:paraId="13C30978" w14:textId="77777777" w:rsidTr="0097410A">
        <w:trPr>
          <w:cantSplit/>
          <w:jc w:val="center"/>
          <w:ins w:id="5454" w:author="Ericsson_RAN4#104-e" w:date="2022-10-18T14:28:00Z"/>
        </w:trPr>
        <w:tc>
          <w:tcPr>
            <w:tcW w:w="4135" w:type="dxa"/>
          </w:tcPr>
          <w:p w14:paraId="4D5A236C" w14:textId="77777777" w:rsidR="00C06914" w:rsidRPr="00F95B02" w:rsidRDefault="00C06914" w:rsidP="0097410A">
            <w:pPr>
              <w:pStyle w:val="TAC"/>
              <w:rPr>
                <w:ins w:id="5455" w:author="Ericsson_RAN4#104-e" w:date="2022-10-18T14:28:00Z"/>
              </w:rPr>
            </w:pPr>
            <w:ins w:id="5456" w:author="Ericsson_RAN4#104-e" w:date="2022-10-18T14:28:00Z">
              <w:r w:rsidRPr="00F95B02">
                <w:t>Code block CRC size (bits)</w:t>
              </w:r>
            </w:ins>
          </w:p>
        </w:tc>
        <w:tc>
          <w:tcPr>
            <w:tcW w:w="1530" w:type="dxa"/>
          </w:tcPr>
          <w:p w14:paraId="160DC805" w14:textId="77777777" w:rsidR="00C06914" w:rsidRPr="00F95B02" w:rsidRDefault="00C06914" w:rsidP="0097410A">
            <w:pPr>
              <w:pStyle w:val="TAC"/>
              <w:rPr>
                <w:ins w:id="5457" w:author="Ericsson_RAN4#104-e" w:date="2022-10-18T14:28:00Z"/>
                <w:szCs w:val="18"/>
              </w:rPr>
            </w:pPr>
            <w:ins w:id="5458" w:author="Ericsson_RAN4#104-e" w:date="2022-10-18T14:28:00Z">
              <w:r>
                <w:rPr>
                  <w:szCs w:val="18"/>
                </w:rPr>
                <w:t>24</w:t>
              </w:r>
            </w:ins>
          </w:p>
        </w:tc>
        <w:tc>
          <w:tcPr>
            <w:tcW w:w="1530" w:type="dxa"/>
          </w:tcPr>
          <w:p w14:paraId="29BF1CDE" w14:textId="77777777" w:rsidR="00C06914" w:rsidRPr="00F95B02" w:rsidRDefault="00C06914" w:rsidP="0097410A">
            <w:pPr>
              <w:pStyle w:val="TAC"/>
              <w:rPr>
                <w:ins w:id="5459" w:author="Ericsson_RAN4#104-e" w:date="2022-10-18T14:28:00Z"/>
                <w:szCs w:val="18"/>
              </w:rPr>
            </w:pPr>
            <w:ins w:id="5460" w:author="Ericsson_RAN4#104-e" w:date="2022-10-18T14:28:00Z">
              <w:r>
                <w:rPr>
                  <w:szCs w:val="18"/>
                </w:rPr>
                <w:t>24</w:t>
              </w:r>
            </w:ins>
          </w:p>
        </w:tc>
        <w:tc>
          <w:tcPr>
            <w:tcW w:w="1530" w:type="dxa"/>
          </w:tcPr>
          <w:p w14:paraId="23C33B34" w14:textId="77777777" w:rsidR="00C06914" w:rsidRPr="00F95B02" w:rsidRDefault="00C06914" w:rsidP="0097410A">
            <w:pPr>
              <w:pStyle w:val="TAC"/>
              <w:rPr>
                <w:ins w:id="5461" w:author="Ericsson_RAN4#104-e" w:date="2022-10-18T14:28:00Z"/>
              </w:rPr>
            </w:pPr>
            <w:ins w:id="5462" w:author="Ericsson_RAN4#104-e" w:date="2022-10-18T14:28:00Z">
              <w:r>
                <w:rPr>
                  <w:szCs w:val="18"/>
                </w:rPr>
                <w:t>24</w:t>
              </w:r>
            </w:ins>
          </w:p>
        </w:tc>
      </w:tr>
      <w:tr w:rsidR="00C06914" w:rsidRPr="00F95B02" w14:paraId="10D2BEF2" w14:textId="77777777" w:rsidTr="0097410A">
        <w:trPr>
          <w:cantSplit/>
          <w:jc w:val="center"/>
          <w:ins w:id="5463" w:author="Ericsson_RAN4#104-e" w:date="2022-10-18T14:28:00Z"/>
        </w:trPr>
        <w:tc>
          <w:tcPr>
            <w:tcW w:w="4135" w:type="dxa"/>
          </w:tcPr>
          <w:p w14:paraId="3C4EF053" w14:textId="77777777" w:rsidR="00C06914" w:rsidRPr="00F95B02" w:rsidRDefault="00C06914" w:rsidP="0097410A">
            <w:pPr>
              <w:pStyle w:val="TAC"/>
              <w:rPr>
                <w:ins w:id="5464" w:author="Ericsson_RAN4#104-e" w:date="2022-10-18T14:28:00Z"/>
              </w:rPr>
            </w:pPr>
            <w:ins w:id="5465" w:author="Ericsson_RAN4#104-e" w:date="2022-10-18T14:28:00Z">
              <w:r w:rsidRPr="00F95B02">
                <w:t>Number of code blocks - C</w:t>
              </w:r>
            </w:ins>
          </w:p>
        </w:tc>
        <w:tc>
          <w:tcPr>
            <w:tcW w:w="1530" w:type="dxa"/>
            <w:vAlign w:val="center"/>
          </w:tcPr>
          <w:p w14:paraId="3B666EAE" w14:textId="77777777" w:rsidR="00C06914" w:rsidRPr="00F95B02" w:rsidRDefault="00C06914" w:rsidP="0097410A">
            <w:pPr>
              <w:pStyle w:val="TAC"/>
              <w:rPr>
                <w:ins w:id="5466" w:author="Ericsson_RAN4#104-e" w:date="2022-10-18T14:28:00Z"/>
              </w:rPr>
            </w:pPr>
            <w:ins w:id="5467" w:author="Ericsson_RAN4#104-e" w:date="2022-10-18T14:28:00Z">
              <w:r>
                <w:t>5</w:t>
              </w:r>
            </w:ins>
          </w:p>
        </w:tc>
        <w:tc>
          <w:tcPr>
            <w:tcW w:w="1530" w:type="dxa"/>
          </w:tcPr>
          <w:p w14:paraId="63B0CA79" w14:textId="77777777" w:rsidR="00C06914" w:rsidRPr="00F95B02" w:rsidRDefault="00C06914" w:rsidP="0097410A">
            <w:pPr>
              <w:pStyle w:val="TAC"/>
              <w:rPr>
                <w:ins w:id="5468" w:author="Ericsson_RAN4#104-e" w:date="2022-10-18T14:28:00Z"/>
              </w:rPr>
            </w:pPr>
            <w:ins w:id="5469" w:author="Ericsson_RAN4#104-e" w:date="2022-10-18T14:28:00Z">
              <w:r>
                <w:t>20</w:t>
              </w:r>
            </w:ins>
          </w:p>
        </w:tc>
        <w:tc>
          <w:tcPr>
            <w:tcW w:w="1530" w:type="dxa"/>
            <w:vAlign w:val="center"/>
          </w:tcPr>
          <w:p w14:paraId="105465D1" w14:textId="77777777" w:rsidR="00C06914" w:rsidRPr="00F95B02" w:rsidRDefault="00C06914" w:rsidP="0097410A">
            <w:pPr>
              <w:pStyle w:val="TAC"/>
              <w:rPr>
                <w:ins w:id="5470" w:author="Ericsson_RAN4#104-e" w:date="2022-10-18T14:28:00Z"/>
              </w:rPr>
            </w:pPr>
            <w:ins w:id="5471" w:author="Ericsson_RAN4#104-e" w:date="2022-10-18T14:28:00Z">
              <w:r>
                <w:t>5</w:t>
              </w:r>
            </w:ins>
          </w:p>
        </w:tc>
      </w:tr>
      <w:tr w:rsidR="00C06914" w:rsidRPr="00F95B02" w14:paraId="7B34ABBB" w14:textId="77777777" w:rsidTr="0097410A">
        <w:trPr>
          <w:cantSplit/>
          <w:jc w:val="center"/>
          <w:ins w:id="5472" w:author="Ericsson_RAN4#104-e" w:date="2022-10-18T14:28:00Z"/>
        </w:trPr>
        <w:tc>
          <w:tcPr>
            <w:tcW w:w="4135" w:type="dxa"/>
          </w:tcPr>
          <w:p w14:paraId="7FF41058" w14:textId="77777777" w:rsidR="00C06914" w:rsidRPr="00F95B02" w:rsidRDefault="00C06914" w:rsidP="0097410A">
            <w:pPr>
              <w:pStyle w:val="TAC"/>
              <w:rPr>
                <w:ins w:id="5473" w:author="Ericsson_RAN4#104-e" w:date="2022-10-18T14:28:00Z"/>
                <w:lang w:eastAsia="zh-CN"/>
              </w:rPr>
            </w:pPr>
            <w:ins w:id="5474" w:author="Ericsson_RAN4#104-e" w:date="2022-10-18T14:28:00Z">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ins>
          </w:p>
        </w:tc>
        <w:tc>
          <w:tcPr>
            <w:tcW w:w="1530" w:type="dxa"/>
            <w:vAlign w:val="center"/>
          </w:tcPr>
          <w:p w14:paraId="5123F648" w14:textId="77777777" w:rsidR="00C06914" w:rsidRPr="00F95B02" w:rsidRDefault="00C06914" w:rsidP="0097410A">
            <w:pPr>
              <w:pStyle w:val="TAC"/>
              <w:rPr>
                <w:ins w:id="5475" w:author="Ericsson_RAN4#104-e" w:date="2022-10-18T14:28:00Z"/>
                <w:lang w:eastAsia="zh-CN"/>
              </w:rPr>
            </w:pPr>
            <w:ins w:id="5476" w:author="Ericsson_RAN4#104-e" w:date="2022-10-18T14:28:00Z">
              <w:r>
                <w:rPr>
                  <w:lang w:eastAsia="zh-CN"/>
                </w:rPr>
                <w:t>8432</w:t>
              </w:r>
            </w:ins>
          </w:p>
        </w:tc>
        <w:tc>
          <w:tcPr>
            <w:tcW w:w="1530" w:type="dxa"/>
          </w:tcPr>
          <w:p w14:paraId="6BABFACD" w14:textId="77777777" w:rsidR="00C06914" w:rsidRPr="00F95B02" w:rsidRDefault="00C06914" w:rsidP="0097410A">
            <w:pPr>
              <w:pStyle w:val="TAC"/>
              <w:rPr>
                <w:ins w:id="5477" w:author="Ericsson_RAN4#104-e" w:date="2022-10-18T14:28:00Z"/>
                <w:lang w:eastAsia="zh-CN"/>
              </w:rPr>
            </w:pPr>
            <w:ins w:id="5478" w:author="Ericsson_RAN4#104-e" w:date="2022-10-18T14:28:00Z">
              <w:r>
                <w:rPr>
                  <w:lang w:eastAsia="zh-CN"/>
                </w:rPr>
                <w:t>8424</w:t>
              </w:r>
            </w:ins>
          </w:p>
        </w:tc>
        <w:tc>
          <w:tcPr>
            <w:tcW w:w="1530" w:type="dxa"/>
            <w:vAlign w:val="center"/>
          </w:tcPr>
          <w:p w14:paraId="3FC171B9" w14:textId="77777777" w:rsidR="00C06914" w:rsidRPr="00F95B02" w:rsidRDefault="00C06914" w:rsidP="0097410A">
            <w:pPr>
              <w:pStyle w:val="TAC"/>
              <w:rPr>
                <w:ins w:id="5479" w:author="Ericsson_RAN4#104-e" w:date="2022-10-18T14:28:00Z"/>
              </w:rPr>
            </w:pPr>
            <w:ins w:id="5480" w:author="Ericsson_RAN4#104-e" w:date="2022-10-18T14:28:00Z">
              <w:r>
                <w:rPr>
                  <w:lang w:eastAsia="zh-CN"/>
                </w:rPr>
                <w:t>8432</w:t>
              </w:r>
            </w:ins>
          </w:p>
        </w:tc>
      </w:tr>
      <w:tr w:rsidR="00C06914" w:rsidRPr="00F95B02" w14:paraId="0BAE55EE" w14:textId="77777777" w:rsidTr="0097410A">
        <w:trPr>
          <w:cantSplit/>
          <w:jc w:val="center"/>
          <w:ins w:id="5481" w:author="Ericsson_RAN4#104-e" w:date="2022-10-18T14:28:00Z"/>
        </w:trPr>
        <w:tc>
          <w:tcPr>
            <w:tcW w:w="4135" w:type="dxa"/>
            <w:tcBorders>
              <w:top w:val="single" w:sz="4" w:space="0" w:color="auto"/>
              <w:left w:val="single" w:sz="4" w:space="0" w:color="auto"/>
              <w:bottom w:val="single" w:sz="4" w:space="0" w:color="auto"/>
              <w:right w:val="single" w:sz="4" w:space="0" w:color="auto"/>
            </w:tcBorders>
          </w:tcPr>
          <w:p w14:paraId="2EAD29DC" w14:textId="77777777" w:rsidR="00C06914" w:rsidRPr="00F95B02" w:rsidRDefault="00C06914" w:rsidP="0097410A">
            <w:pPr>
              <w:pStyle w:val="TAC"/>
              <w:rPr>
                <w:ins w:id="5482" w:author="Ericsson_RAN4#104-e" w:date="2022-10-18T14:28:00Z"/>
                <w:lang w:eastAsia="zh-CN"/>
              </w:rPr>
            </w:pPr>
            <w:ins w:id="5483" w:author="Ericsson_RAN4#104-e" w:date="2022-10-18T14:28:00Z">
              <w:r>
                <w:t xml:space="preserve">Total number of bits per </w:t>
              </w:r>
              <w:r>
                <w:rPr>
                  <w:lang w:eastAsia="zh-CN"/>
                </w:rPr>
                <w:t>slot without PT-RS</w:t>
              </w:r>
            </w:ins>
          </w:p>
        </w:tc>
        <w:tc>
          <w:tcPr>
            <w:tcW w:w="1530" w:type="dxa"/>
            <w:tcBorders>
              <w:top w:val="single" w:sz="4" w:space="0" w:color="auto"/>
              <w:left w:val="single" w:sz="4" w:space="0" w:color="auto"/>
              <w:bottom w:val="single" w:sz="4" w:space="0" w:color="auto"/>
              <w:right w:val="single" w:sz="4" w:space="0" w:color="auto"/>
            </w:tcBorders>
            <w:vAlign w:val="center"/>
          </w:tcPr>
          <w:p w14:paraId="442B9964" w14:textId="77777777" w:rsidR="00C06914" w:rsidRDefault="00C06914" w:rsidP="0097410A">
            <w:pPr>
              <w:pStyle w:val="TAC"/>
              <w:rPr>
                <w:ins w:id="5484" w:author="Ericsson_RAN4#104-e" w:date="2022-10-18T14:28:00Z"/>
              </w:rPr>
            </w:pPr>
            <w:ins w:id="5485" w:author="Ericsson_RAN4#104-e" w:date="2022-10-18T14:28:00Z">
              <w:r>
                <w:t>76032</w:t>
              </w:r>
            </w:ins>
          </w:p>
        </w:tc>
        <w:tc>
          <w:tcPr>
            <w:tcW w:w="1530" w:type="dxa"/>
            <w:tcBorders>
              <w:top w:val="single" w:sz="4" w:space="0" w:color="auto"/>
              <w:left w:val="single" w:sz="4" w:space="0" w:color="auto"/>
              <w:bottom w:val="single" w:sz="4" w:space="0" w:color="auto"/>
              <w:right w:val="single" w:sz="4" w:space="0" w:color="auto"/>
            </w:tcBorders>
          </w:tcPr>
          <w:p w14:paraId="57A85B35" w14:textId="77777777" w:rsidR="00C06914" w:rsidRDefault="00C06914" w:rsidP="0097410A">
            <w:pPr>
              <w:pStyle w:val="TAC"/>
              <w:rPr>
                <w:ins w:id="5486" w:author="Ericsson_RAN4#104-e" w:date="2022-10-18T14:28:00Z"/>
              </w:rPr>
            </w:pPr>
            <w:ins w:id="5487" w:author="Ericsson_RAN4#104-e" w:date="2022-10-18T14:28:00Z">
              <w:r>
                <w:t>304128</w:t>
              </w:r>
            </w:ins>
          </w:p>
        </w:tc>
        <w:tc>
          <w:tcPr>
            <w:tcW w:w="1530" w:type="dxa"/>
            <w:tcBorders>
              <w:top w:val="single" w:sz="4" w:space="0" w:color="auto"/>
              <w:left w:val="single" w:sz="4" w:space="0" w:color="auto"/>
              <w:bottom w:val="single" w:sz="4" w:space="0" w:color="auto"/>
              <w:right w:val="single" w:sz="4" w:space="0" w:color="auto"/>
            </w:tcBorders>
            <w:vAlign w:val="center"/>
          </w:tcPr>
          <w:p w14:paraId="70BFDDD6" w14:textId="77777777" w:rsidR="00C06914" w:rsidRPr="00F95B02" w:rsidRDefault="00C06914" w:rsidP="0097410A">
            <w:pPr>
              <w:pStyle w:val="TAC"/>
              <w:rPr>
                <w:ins w:id="5488" w:author="Ericsson_RAN4#104-e" w:date="2022-10-18T14:28:00Z"/>
              </w:rPr>
            </w:pPr>
            <w:ins w:id="5489" w:author="Ericsson_RAN4#104-e" w:date="2022-10-18T14:28:00Z">
              <w:r>
                <w:t>76032</w:t>
              </w:r>
            </w:ins>
          </w:p>
        </w:tc>
      </w:tr>
      <w:tr w:rsidR="00C06914" w:rsidRPr="00F95B02" w14:paraId="084B3C30" w14:textId="77777777" w:rsidTr="0097410A">
        <w:trPr>
          <w:cantSplit/>
          <w:jc w:val="center"/>
          <w:ins w:id="5490" w:author="Ericsson_RAN4#104-e" w:date="2022-10-18T14:28:00Z"/>
        </w:trPr>
        <w:tc>
          <w:tcPr>
            <w:tcW w:w="4135" w:type="dxa"/>
            <w:tcBorders>
              <w:top w:val="single" w:sz="4" w:space="0" w:color="auto"/>
              <w:left w:val="single" w:sz="4" w:space="0" w:color="auto"/>
              <w:bottom w:val="single" w:sz="4" w:space="0" w:color="auto"/>
              <w:right w:val="single" w:sz="4" w:space="0" w:color="auto"/>
            </w:tcBorders>
          </w:tcPr>
          <w:p w14:paraId="3A233040" w14:textId="77777777" w:rsidR="00C06914" w:rsidRPr="00F95B02" w:rsidRDefault="00C06914" w:rsidP="0097410A">
            <w:pPr>
              <w:pStyle w:val="TAC"/>
              <w:rPr>
                <w:ins w:id="5491" w:author="Ericsson_RAN4#104-e" w:date="2022-10-18T14:28:00Z"/>
              </w:rPr>
            </w:pPr>
            <w:ins w:id="5492" w:author="Ericsson_RAN4#104-e" w:date="2022-10-18T14:28:00Z">
              <w:r w:rsidRPr="00C6449B">
                <w:t xml:space="preserve">Total number of bits per </w:t>
              </w:r>
              <w:r w:rsidRPr="00C6449B">
                <w:rPr>
                  <w:lang w:eastAsia="zh-CN"/>
                </w:rPr>
                <w:t>slot</w:t>
              </w:r>
              <w:r>
                <w:rPr>
                  <w:lang w:eastAsia="zh-CN"/>
                </w:rPr>
                <w:t xml:space="preserve"> with PT-RS (Note 3)</w:t>
              </w:r>
            </w:ins>
          </w:p>
        </w:tc>
        <w:tc>
          <w:tcPr>
            <w:tcW w:w="1530" w:type="dxa"/>
            <w:tcBorders>
              <w:top w:val="single" w:sz="4" w:space="0" w:color="auto"/>
              <w:left w:val="single" w:sz="4" w:space="0" w:color="auto"/>
              <w:bottom w:val="single" w:sz="4" w:space="0" w:color="auto"/>
              <w:right w:val="single" w:sz="4" w:space="0" w:color="auto"/>
            </w:tcBorders>
            <w:vAlign w:val="center"/>
          </w:tcPr>
          <w:p w14:paraId="72FEE834" w14:textId="77777777" w:rsidR="00C06914" w:rsidRDefault="00C06914" w:rsidP="0097410A">
            <w:pPr>
              <w:pStyle w:val="TAC"/>
              <w:rPr>
                <w:ins w:id="5493" w:author="Ericsson_RAN4#104-e" w:date="2022-10-18T14:28:00Z"/>
                <w:lang w:eastAsia="zh-CN"/>
              </w:rPr>
            </w:pPr>
            <w:ins w:id="5494" w:author="Ericsson_RAN4#104-e" w:date="2022-10-18T14:28:00Z">
              <w:r>
                <w:rPr>
                  <w:lang w:eastAsia="zh-CN"/>
                </w:rPr>
                <w:t>72864</w:t>
              </w:r>
            </w:ins>
          </w:p>
        </w:tc>
        <w:tc>
          <w:tcPr>
            <w:tcW w:w="1530" w:type="dxa"/>
            <w:tcBorders>
              <w:top w:val="single" w:sz="4" w:space="0" w:color="auto"/>
              <w:left w:val="single" w:sz="4" w:space="0" w:color="auto"/>
              <w:bottom w:val="single" w:sz="4" w:space="0" w:color="auto"/>
              <w:right w:val="single" w:sz="4" w:space="0" w:color="auto"/>
            </w:tcBorders>
          </w:tcPr>
          <w:p w14:paraId="381F14BE" w14:textId="77777777" w:rsidR="00C06914" w:rsidRDefault="00C06914" w:rsidP="0097410A">
            <w:pPr>
              <w:pStyle w:val="TAC"/>
              <w:rPr>
                <w:ins w:id="5495" w:author="Ericsson_RAN4#104-e" w:date="2022-10-18T14:28:00Z"/>
                <w:lang w:eastAsia="zh-CN"/>
              </w:rPr>
            </w:pPr>
            <w:ins w:id="5496" w:author="Ericsson_RAN4#104-e" w:date="2022-10-18T14:28:00Z">
              <w:r>
                <w:rPr>
                  <w:lang w:eastAsia="zh-CN"/>
                </w:rPr>
                <w:t>291456</w:t>
              </w:r>
            </w:ins>
          </w:p>
        </w:tc>
        <w:tc>
          <w:tcPr>
            <w:tcW w:w="1530" w:type="dxa"/>
            <w:tcBorders>
              <w:top w:val="single" w:sz="4" w:space="0" w:color="auto"/>
              <w:left w:val="single" w:sz="4" w:space="0" w:color="auto"/>
              <w:bottom w:val="single" w:sz="4" w:space="0" w:color="auto"/>
              <w:right w:val="single" w:sz="4" w:space="0" w:color="auto"/>
            </w:tcBorders>
            <w:vAlign w:val="center"/>
          </w:tcPr>
          <w:p w14:paraId="1B6B8E9F" w14:textId="77777777" w:rsidR="00C06914" w:rsidRPr="00F95B02" w:rsidRDefault="00C06914" w:rsidP="0097410A">
            <w:pPr>
              <w:pStyle w:val="TAC"/>
              <w:rPr>
                <w:ins w:id="5497" w:author="Ericsson_RAN4#104-e" w:date="2022-10-18T14:28:00Z"/>
                <w:szCs w:val="18"/>
              </w:rPr>
            </w:pPr>
            <w:ins w:id="5498" w:author="Ericsson_RAN4#104-e" w:date="2022-10-18T14:28:00Z">
              <w:r>
                <w:rPr>
                  <w:lang w:eastAsia="zh-CN"/>
                </w:rPr>
                <w:t>72864</w:t>
              </w:r>
            </w:ins>
          </w:p>
        </w:tc>
      </w:tr>
      <w:tr w:rsidR="00C06914" w:rsidRPr="00F95B02" w14:paraId="5DCEC2D6" w14:textId="77777777" w:rsidTr="0097410A">
        <w:trPr>
          <w:cantSplit/>
          <w:jc w:val="center"/>
          <w:ins w:id="5499" w:author="Ericsson_RAN4#104-e" w:date="2022-10-18T14:28:00Z"/>
        </w:trPr>
        <w:tc>
          <w:tcPr>
            <w:tcW w:w="4135" w:type="dxa"/>
            <w:tcBorders>
              <w:top w:val="single" w:sz="4" w:space="0" w:color="auto"/>
              <w:left w:val="single" w:sz="4" w:space="0" w:color="auto"/>
              <w:bottom w:val="single" w:sz="4" w:space="0" w:color="auto"/>
              <w:right w:val="single" w:sz="4" w:space="0" w:color="auto"/>
            </w:tcBorders>
          </w:tcPr>
          <w:p w14:paraId="4950A96C" w14:textId="77777777" w:rsidR="00C06914" w:rsidRPr="00F95B02" w:rsidRDefault="00C06914" w:rsidP="0097410A">
            <w:pPr>
              <w:pStyle w:val="TAC"/>
              <w:rPr>
                <w:ins w:id="5500" w:author="Ericsson_RAN4#104-e" w:date="2022-10-18T14:28:00Z"/>
                <w:lang w:eastAsia="zh-CN"/>
              </w:rPr>
            </w:pPr>
            <w:ins w:id="5501" w:author="Ericsson_RAN4#104-e" w:date="2022-10-18T14:28:00Z">
              <w:r>
                <w:t xml:space="preserve">Total symbols per </w:t>
              </w:r>
              <w:r>
                <w:rPr>
                  <w:lang w:eastAsia="zh-CN"/>
                </w:rPr>
                <w:t>slot without PT-RS</w:t>
              </w:r>
            </w:ins>
          </w:p>
        </w:tc>
        <w:tc>
          <w:tcPr>
            <w:tcW w:w="1530" w:type="dxa"/>
            <w:tcBorders>
              <w:top w:val="single" w:sz="4" w:space="0" w:color="auto"/>
              <w:left w:val="single" w:sz="4" w:space="0" w:color="auto"/>
              <w:bottom w:val="single" w:sz="4" w:space="0" w:color="auto"/>
              <w:right w:val="single" w:sz="4" w:space="0" w:color="auto"/>
            </w:tcBorders>
          </w:tcPr>
          <w:p w14:paraId="36805F9D" w14:textId="77777777" w:rsidR="00C06914" w:rsidRDefault="00C06914" w:rsidP="0097410A">
            <w:pPr>
              <w:pStyle w:val="TAC"/>
              <w:rPr>
                <w:ins w:id="5502" w:author="Ericsson_RAN4#104-e" w:date="2022-10-18T14:28:00Z"/>
                <w:szCs w:val="18"/>
              </w:rPr>
            </w:pPr>
            <w:ins w:id="5503" w:author="Ericsson_RAN4#104-e" w:date="2022-10-18T14:28:00Z">
              <w:r>
                <w:rPr>
                  <w:szCs w:val="18"/>
                </w:rPr>
                <w:t>12672</w:t>
              </w:r>
            </w:ins>
          </w:p>
        </w:tc>
        <w:tc>
          <w:tcPr>
            <w:tcW w:w="1530" w:type="dxa"/>
            <w:tcBorders>
              <w:top w:val="single" w:sz="4" w:space="0" w:color="auto"/>
              <w:left w:val="single" w:sz="4" w:space="0" w:color="auto"/>
              <w:bottom w:val="single" w:sz="4" w:space="0" w:color="auto"/>
              <w:right w:val="single" w:sz="4" w:space="0" w:color="auto"/>
            </w:tcBorders>
          </w:tcPr>
          <w:p w14:paraId="75E0D988" w14:textId="77777777" w:rsidR="00C06914" w:rsidRDefault="00C06914" w:rsidP="0097410A">
            <w:pPr>
              <w:pStyle w:val="TAC"/>
              <w:rPr>
                <w:ins w:id="5504" w:author="Ericsson_RAN4#104-e" w:date="2022-10-18T14:28:00Z"/>
                <w:szCs w:val="18"/>
              </w:rPr>
            </w:pPr>
            <w:ins w:id="5505" w:author="Ericsson_RAN4#104-e" w:date="2022-10-18T14:28:00Z">
              <w:r>
                <w:rPr>
                  <w:szCs w:val="18"/>
                </w:rPr>
                <w:t>50688</w:t>
              </w:r>
            </w:ins>
          </w:p>
        </w:tc>
        <w:tc>
          <w:tcPr>
            <w:tcW w:w="1530" w:type="dxa"/>
            <w:tcBorders>
              <w:top w:val="single" w:sz="4" w:space="0" w:color="auto"/>
              <w:left w:val="single" w:sz="4" w:space="0" w:color="auto"/>
              <w:bottom w:val="single" w:sz="4" w:space="0" w:color="auto"/>
              <w:right w:val="single" w:sz="4" w:space="0" w:color="auto"/>
            </w:tcBorders>
          </w:tcPr>
          <w:p w14:paraId="4E062BE5" w14:textId="77777777" w:rsidR="00C06914" w:rsidRPr="00F95B02" w:rsidRDefault="00C06914" w:rsidP="0097410A">
            <w:pPr>
              <w:pStyle w:val="TAC"/>
              <w:rPr>
                <w:ins w:id="5506" w:author="Ericsson_RAN4#104-e" w:date="2022-10-18T14:28:00Z"/>
              </w:rPr>
            </w:pPr>
            <w:ins w:id="5507" w:author="Ericsson_RAN4#104-e" w:date="2022-10-18T14:28:00Z">
              <w:r>
                <w:rPr>
                  <w:szCs w:val="18"/>
                </w:rPr>
                <w:t>12672</w:t>
              </w:r>
            </w:ins>
          </w:p>
        </w:tc>
      </w:tr>
      <w:tr w:rsidR="00C06914" w:rsidRPr="00F95B02" w14:paraId="4541C765" w14:textId="77777777" w:rsidTr="0097410A">
        <w:trPr>
          <w:cantSplit/>
          <w:jc w:val="center"/>
          <w:ins w:id="5508" w:author="Ericsson_RAN4#104-e" w:date="2022-10-18T14:28:00Z"/>
        </w:trPr>
        <w:tc>
          <w:tcPr>
            <w:tcW w:w="4135" w:type="dxa"/>
            <w:tcBorders>
              <w:top w:val="single" w:sz="4" w:space="0" w:color="auto"/>
              <w:left w:val="single" w:sz="4" w:space="0" w:color="auto"/>
              <w:bottom w:val="single" w:sz="4" w:space="0" w:color="auto"/>
              <w:right w:val="single" w:sz="4" w:space="0" w:color="auto"/>
            </w:tcBorders>
          </w:tcPr>
          <w:p w14:paraId="601572FE" w14:textId="77777777" w:rsidR="00C06914" w:rsidRPr="00F95B02" w:rsidRDefault="00C06914" w:rsidP="0097410A">
            <w:pPr>
              <w:pStyle w:val="TAC"/>
              <w:rPr>
                <w:ins w:id="5509" w:author="Ericsson_RAN4#104-e" w:date="2022-10-18T14:28:00Z"/>
              </w:rPr>
            </w:pPr>
            <w:ins w:id="5510" w:author="Ericsson_RAN4#104-e" w:date="2022-10-18T14:28:00Z">
              <w:r w:rsidRPr="00C6449B">
                <w:t xml:space="preserve">Total symbols per </w:t>
              </w:r>
              <w:r w:rsidRPr="00C6449B">
                <w:rPr>
                  <w:lang w:eastAsia="zh-CN"/>
                </w:rPr>
                <w:t>slot</w:t>
              </w:r>
              <w:r>
                <w:rPr>
                  <w:lang w:eastAsia="zh-CN"/>
                </w:rPr>
                <w:t xml:space="preserve"> with PT-RS (Note 3)</w:t>
              </w:r>
            </w:ins>
          </w:p>
        </w:tc>
        <w:tc>
          <w:tcPr>
            <w:tcW w:w="1530" w:type="dxa"/>
            <w:tcBorders>
              <w:top w:val="single" w:sz="4" w:space="0" w:color="auto"/>
              <w:left w:val="single" w:sz="4" w:space="0" w:color="auto"/>
              <w:bottom w:val="single" w:sz="4" w:space="0" w:color="auto"/>
              <w:right w:val="single" w:sz="4" w:space="0" w:color="auto"/>
            </w:tcBorders>
          </w:tcPr>
          <w:p w14:paraId="31E95FA7" w14:textId="77777777" w:rsidR="00C06914" w:rsidRDefault="00C06914" w:rsidP="0097410A">
            <w:pPr>
              <w:pStyle w:val="TAC"/>
              <w:rPr>
                <w:ins w:id="5511" w:author="Ericsson_RAN4#104-e" w:date="2022-10-18T14:28:00Z"/>
                <w:szCs w:val="18"/>
                <w:lang w:eastAsia="zh-CN"/>
              </w:rPr>
            </w:pPr>
            <w:ins w:id="5512" w:author="Ericsson_RAN4#104-e" w:date="2022-10-18T14:28:00Z">
              <w:r>
                <w:rPr>
                  <w:szCs w:val="18"/>
                  <w:lang w:eastAsia="zh-CN"/>
                </w:rPr>
                <w:t>12144</w:t>
              </w:r>
            </w:ins>
          </w:p>
        </w:tc>
        <w:tc>
          <w:tcPr>
            <w:tcW w:w="1530" w:type="dxa"/>
            <w:tcBorders>
              <w:top w:val="single" w:sz="4" w:space="0" w:color="auto"/>
              <w:left w:val="single" w:sz="4" w:space="0" w:color="auto"/>
              <w:bottom w:val="single" w:sz="4" w:space="0" w:color="auto"/>
              <w:right w:val="single" w:sz="4" w:space="0" w:color="auto"/>
            </w:tcBorders>
          </w:tcPr>
          <w:p w14:paraId="61075A4A" w14:textId="77777777" w:rsidR="00C06914" w:rsidRDefault="00C06914" w:rsidP="0097410A">
            <w:pPr>
              <w:pStyle w:val="TAC"/>
              <w:rPr>
                <w:ins w:id="5513" w:author="Ericsson_RAN4#104-e" w:date="2022-10-18T14:28:00Z"/>
                <w:szCs w:val="18"/>
                <w:lang w:eastAsia="zh-CN"/>
              </w:rPr>
            </w:pPr>
            <w:ins w:id="5514" w:author="Ericsson_RAN4#104-e" w:date="2022-10-18T14:28:00Z">
              <w:r>
                <w:rPr>
                  <w:szCs w:val="18"/>
                  <w:lang w:eastAsia="zh-CN"/>
                </w:rPr>
                <w:t>48576</w:t>
              </w:r>
            </w:ins>
          </w:p>
        </w:tc>
        <w:tc>
          <w:tcPr>
            <w:tcW w:w="1530" w:type="dxa"/>
            <w:tcBorders>
              <w:top w:val="single" w:sz="4" w:space="0" w:color="auto"/>
              <w:left w:val="single" w:sz="4" w:space="0" w:color="auto"/>
              <w:bottom w:val="single" w:sz="4" w:space="0" w:color="auto"/>
              <w:right w:val="single" w:sz="4" w:space="0" w:color="auto"/>
            </w:tcBorders>
          </w:tcPr>
          <w:p w14:paraId="721FB3CE" w14:textId="77777777" w:rsidR="00C06914" w:rsidRPr="00F95B02" w:rsidRDefault="00C06914" w:rsidP="0097410A">
            <w:pPr>
              <w:pStyle w:val="TAC"/>
              <w:rPr>
                <w:ins w:id="5515" w:author="Ericsson_RAN4#104-e" w:date="2022-10-18T14:28:00Z"/>
                <w:szCs w:val="18"/>
              </w:rPr>
            </w:pPr>
            <w:ins w:id="5516" w:author="Ericsson_RAN4#104-e" w:date="2022-10-18T14:28:00Z">
              <w:r>
                <w:rPr>
                  <w:szCs w:val="18"/>
                  <w:lang w:eastAsia="zh-CN"/>
                </w:rPr>
                <w:t>12144</w:t>
              </w:r>
            </w:ins>
          </w:p>
        </w:tc>
      </w:tr>
      <w:tr w:rsidR="00C06914" w:rsidRPr="00F95B02" w14:paraId="548FAD59" w14:textId="77777777" w:rsidTr="0097410A">
        <w:trPr>
          <w:cantSplit/>
          <w:jc w:val="center"/>
          <w:ins w:id="5517" w:author="Ericsson_RAN4#104-e" w:date="2022-10-18T14:28:00Z"/>
        </w:trPr>
        <w:tc>
          <w:tcPr>
            <w:tcW w:w="8725" w:type="dxa"/>
            <w:gridSpan w:val="4"/>
          </w:tcPr>
          <w:p w14:paraId="078B345A" w14:textId="77777777" w:rsidR="00C06914" w:rsidRPr="00F95B02" w:rsidRDefault="00C06914" w:rsidP="0097410A">
            <w:pPr>
              <w:pStyle w:val="TAN"/>
              <w:rPr>
                <w:ins w:id="5518" w:author="Ericsson_RAN4#104-e" w:date="2022-10-18T14:28:00Z"/>
                <w:lang w:eastAsia="zh-CN"/>
              </w:rPr>
            </w:pPr>
            <w:ins w:id="5519" w:author="Ericsson_RAN4#104-e" w:date="2022-10-18T14:28: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ins>
          </w:p>
          <w:p w14:paraId="02641F31" w14:textId="77777777" w:rsidR="00C06914" w:rsidRDefault="00C06914" w:rsidP="0097410A">
            <w:pPr>
              <w:pStyle w:val="TAN"/>
              <w:rPr>
                <w:ins w:id="5520" w:author="Ericsson_RAN4#104-e" w:date="2022-10-18T14:28:00Z"/>
                <w:lang w:eastAsia="zh-CN"/>
              </w:rPr>
            </w:pPr>
            <w:ins w:id="5521" w:author="Ericsson_RAN4#104-e" w:date="2022-10-18T14:28: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ins>
          </w:p>
          <w:p w14:paraId="560D3AA5" w14:textId="77777777" w:rsidR="00C06914" w:rsidRPr="00F95B02" w:rsidRDefault="00C06914" w:rsidP="0097410A">
            <w:pPr>
              <w:pStyle w:val="TAN"/>
              <w:rPr>
                <w:ins w:id="5522" w:author="Ericsson_RAN4#104-e" w:date="2022-10-18T14:28:00Z"/>
                <w:lang w:eastAsia="zh-CN"/>
              </w:rPr>
            </w:pPr>
            <w:ins w:id="5523" w:author="Ericsson_RAN4#104-e" w:date="2022-10-18T14:28:00Z">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ins>
          </w:p>
        </w:tc>
      </w:tr>
    </w:tbl>
    <w:p w14:paraId="26FA2545" w14:textId="77777777" w:rsidR="00C06914" w:rsidRPr="00931575" w:rsidRDefault="00C06914" w:rsidP="00C06914">
      <w:pPr>
        <w:rPr>
          <w:noProof/>
          <w:lang w:eastAsia="zh-CN"/>
        </w:rPr>
      </w:pPr>
    </w:p>
    <w:p w14:paraId="65749E28" w14:textId="77777777" w:rsidR="00C06914" w:rsidRPr="00931575" w:rsidRDefault="00C06914" w:rsidP="00C06914">
      <w:pPr>
        <w:pStyle w:val="Heading1"/>
      </w:pPr>
      <w:bookmarkStart w:id="5524" w:name="_Toc21103075"/>
      <w:bookmarkStart w:id="5525" w:name="_Toc29810924"/>
      <w:bookmarkStart w:id="5526" w:name="_Toc36636284"/>
      <w:bookmarkStart w:id="5527" w:name="_Toc37273230"/>
      <w:bookmarkStart w:id="5528" w:name="_Toc45886320"/>
      <w:bookmarkStart w:id="5529" w:name="_Toc53183365"/>
      <w:bookmarkStart w:id="5530" w:name="_Toc58916076"/>
      <w:bookmarkStart w:id="5531" w:name="_Toc58918257"/>
      <w:bookmarkStart w:id="5532" w:name="_Toc66694127"/>
      <w:bookmarkStart w:id="5533" w:name="_Toc74916152"/>
      <w:bookmarkStart w:id="5534" w:name="_Toc76114777"/>
      <w:bookmarkStart w:id="5535" w:name="_Toc76544663"/>
      <w:bookmarkStart w:id="5536" w:name="_Toc82536785"/>
      <w:bookmarkStart w:id="5537" w:name="_Toc89953078"/>
      <w:bookmarkStart w:id="5538" w:name="_Toc98766894"/>
      <w:bookmarkStart w:id="5539" w:name="_Toc99703257"/>
      <w:bookmarkStart w:id="5540" w:name="_Toc106207048"/>
      <w:r w:rsidRPr="00931575">
        <w:t>A.6</w:t>
      </w:r>
      <w:r w:rsidRPr="00931575">
        <w:tab/>
        <w:t>PRACH Test preambles</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p>
    <w:p w14:paraId="684EF613" w14:textId="77777777" w:rsidR="00C95251" w:rsidRPr="00E116D4" w:rsidRDefault="00C95251" w:rsidP="00C95251"/>
    <w:p w14:paraId="38431A2F" w14:textId="65AC5544" w:rsidR="00C95251" w:rsidRDefault="00C95251" w:rsidP="00C9525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 xml:space="preserve">R4-2217379 - </w:t>
      </w:r>
      <w:r w:rsidR="00C06914">
        <w:rPr>
          <w:rFonts w:ascii="Times New Roman" w:hAnsi="Times New Roman"/>
          <w:sz w:val="36"/>
          <w:highlight w:val="yellow"/>
          <w:lang w:eastAsia="zh-CN"/>
        </w:rPr>
        <w:t>1</w:t>
      </w:r>
      <w:r w:rsidRPr="001B444E">
        <w:rPr>
          <w:rFonts w:ascii="Times New Roman" w:hAnsi="Times New Roman"/>
          <w:sz w:val="36"/>
          <w:highlight w:val="yellow"/>
          <w:lang w:eastAsia="zh-CN"/>
        </w:rPr>
        <w:t>&gt;</w:t>
      </w:r>
    </w:p>
    <w:p w14:paraId="01504A68" w14:textId="77777777" w:rsidR="00C95251" w:rsidRDefault="00C95251" w:rsidP="00C95251">
      <w:pPr>
        <w:rPr>
          <w:lang w:eastAsia="zh-CN"/>
        </w:rPr>
      </w:pPr>
    </w:p>
    <w:p w14:paraId="35B81032" w14:textId="49C7AC84" w:rsidR="00EA41C8" w:rsidRDefault="00EA41C8" w:rsidP="00EA41C8">
      <w:pPr>
        <w:pStyle w:val="Heading3"/>
        <w:ind w:left="0" w:firstLine="0"/>
        <w:jc w:val="center"/>
        <w:rPr>
          <w:rFonts w:ascii="Times New Roman" w:hAnsi="Times New Roman"/>
          <w:sz w:val="36"/>
          <w:highlight w:val="yellow"/>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2217390 - 1</w:t>
      </w:r>
      <w:r w:rsidRPr="001B444E">
        <w:rPr>
          <w:rFonts w:ascii="Times New Roman" w:hAnsi="Times New Roman"/>
          <w:sz w:val="36"/>
          <w:highlight w:val="yellow"/>
          <w:lang w:eastAsia="zh-CN"/>
        </w:rPr>
        <w:t>&gt;</w:t>
      </w:r>
    </w:p>
    <w:p w14:paraId="092A6353" w14:textId="77777777" w:rsidR="00AC4999" w:rsidRPr="00F95B02" w:rsidRDefault="00AC4999" w:rsidP="00AC4999">
      <w:pPr>
        <w:pStyle w:val="Heading1"/>
      </w:pPr>
      <w:bookmarkStart w:id="5541" w:name="_Toc21127810"/>
      <w:bookmarkStart w:id="5542" w:name="_Toc29812019"/>
      <w:bookmarkStart w:id="5543" w:name="_Toc36817571"/>
      <w:bookmarkStart w:id="5544" w:name="_Toc37260494"/>
      <w:bookmarkStart w:id="5545" w:name="_Toc37267882"/>
      <w:bookmarkStart w:id="5546" w:name="_Toc44712489"/>
      <w:bookmarkStart w:id="5547" w:name="_Toc45893801"/>
      <w:bookmarkStart w:id="5548" w:name="_Toc53178507"/>
      <w:bookmarkStart w:id="5549" w:name="_Toc53178958"/>
      <w:bookmarkStart w:id="5550" w:name="_Toc61179205"/>
      <w:bookmarkStart w:id="5551" w:name="_Toc61179675"/>
      <w:bookmarkStart w:id="5552" w:name="_Toc67916977"/>
      <w:bookmarkStart w:id="5553" w:name="_Toc74663598"/>
      <w:bookmarkStart w:id="5554" w:name="_Toc82622141"/>
      <w:bookmarkStart w:id="5555" w:name="_Toc90422988"/>
      <w:bookmarkStart w:id="5556" w:name="_Toc106783190"/>
      <w:bookmarkStart w:id="5557" w:name="_Toc107312082"/>
      <w:bookmarkStart w:id="5558" w:name="_Toc107419666"/>
      <w:bookmarkStart w:id="5559" w:name="_Toc107475303"/>
      <w:bookmarkStart w:id="5560" w:name="_Toc114255896"/>
      <w:bookmarkStart w:id="5561" w:name="_Toc115186576"/>
      <w:r w:rsidRPr="00F95B02">
        <w:t>A.6</w:t>
      </w:r>
      <w:r w:rsidRPr="00F95B02">
        <w:tab/>
        <w:t>PRACH Test preambles</w:t>
      </w:r>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3A312EC9" w14:textId="77777777" w:rsidR="00AC4999" w:rsidRDefault="00AC4999" w:rsidP="00AC4999">
      <w:pPr>
        <w:pStyle w:val="TH"/>
        <w:rPr>
          <w:lang w:eastAsia="zh-CN"/>
        </w:rPr>
      </w:pPr>
      <w:r w:rsidRPr="00F95B02">
        <w:t>Table A.6-1: Test preambles for Normal Mode</w:t>
      </w:r>
      <w:r w:rsidRPr="00F95B02">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AC4999" w:rsidRPr="00F95B02" w14:paraId="36B45B85" w14:textId="77777777" w:rsidTr="0097410A">
        <w:trPr>
          <w:cantSplit/>
          <w:jc w:val="center"/>
        </w:trPr>
        <w:tc>
          <w:tcPr>
            <w:tcW w:w="1373" w:type="dxa"/>
          </w:tcPr>
          <w:p w14:paraId="0BDCA160" w14:textId="77777777" w:rsidR="00AC4999" w:rsidRPr="00F95B02" w:rsidRDefault="00AC4999" w:rsidP="0097410A">
            <w:pPr>
              <w:pStyle w:val="TAH"/>
            </w:pPr>
            <w:r w:rsidRPr="00F95B02">
              <w:t>Burst format</w:t>
            </w:r>
          </w:p>
        </w:tc>
        <w:tc>
          <w:tcPr>
            <w:tcW w:w="1167" w:type="dxa"/>
          </w:tcPr>
          <w:p w14:paraId="2A2796E0" w14:textId="77777777" w:rsidR="00AC4999" w:rsidRPr="00F95B02" w:rsidRDefault="00AC4999" w:rsidP="0097410A">
            <w:pPr>
              <w:pStyle w:val="TAH"/>
            </w:pPr>
            <w:r w:rsidRPr="00F95B02">
              <w:rPr>
                <w:szCs w:val="16"/>
              </w:rPr>
              <w:t>SCS (kHz)</w:t>
            </w:r>
          </w:p>
        </w:tc>
        <w:tc>
          <w:tcPr>
            <w:tcW w:w="554" w:type="dxa"/>
          </w:tcPr>
          <w:p w14:paraId="4BD3CF4A" w14:textId="77777777" w:rsidR="00AC4999" w:rsidRPr="00F95B02" w:rsidRDefault="00AC4999" w:rsidP="0097410A">
            <w:pPr>
              <w:pStyle w:val="TAH"/>
            </w:pPr>
            <w:proofErr w:type="spellStart"/>
            <w:r w:rsidRPr="00F95B02">
              <w:t>Ncs</w:t>
            </w:r>
            <w:proofErr w:type="spellEnd"/>
          </w:p>
        </w:tc>
        <w:tc>
          <w:tcPr>
            <w:tcW w:w="2268" w:type="dxa"/>
          </w:tcPr>
          <w:p w14:paraId="17C42167" w14:textId="77777777" w:rsidR="00AC4999" w:rsidRPr="00F95B02" w:rsidRDefault="00AC4999" w:rsidP="0097410A">
            <w:pPr>
              <w:pStyle w:val="TAH"/>
            </w:pPr>
            <w:r w:rsidRPr="00F95B02">
              <w:t>Logical sequence index</w:t>
            </w:r>
          </w:p>
        </w:tc>
        <w:tc>
          <w:tcPr>
            <w:tcW w:w="567" w:type="dxa"/>
          </w:tcPr>
          <w:p w14:paraId="5A4225E3" w14:textId="77777777" w:rsidR="00AC4999" w:rsidRPr="00F95B02" w:rsidRDefault="00AC4999" w:rsidP="0097410A">
            <w:pPr>
              <w:pStyle w:val="TAH"/>
            </w:pPr>
            <w:r w:rsidRPr="00F95B02">
              <w:t>v</w:t>
            </w:r>
          </w:p>
        </w:tc>
      </w:tr>
      <w:tr w:rsidR="00AC4999" w:rsidRPr="00F95B02" w14:paraId="3D9A801D" w14:textId="77777777" w:rsidTr="0097410A">
        <w:trPr>
          <w:cantSplit/>
          <w:jc w:val="center"/>
        </w:trPr>
        <w:tc>
          <w:tcPr>
            <w:tcW w:w="1373" w:type="dxa"/>
            <w:tcBorders>
              <w:bottom w:val="single" w:sz="4" w:space="0" w:color="auto"/>
            </w:tcBorders>
          </w:tcPr>
          <w:p w14:paraId="4027BFEE" w14:textId="77777777" w:rsidR="00AC4999" w:rsidRPr="00F95B02" w:rsidRDefault="00AC4999" w:rsidP="0097410A">
            <w:pPr>
              <w:pStyle w:val="TAC"/>
              <w:overflowPunct w:val="0"/>
              <w:autoSpaceDE w:val="0"/>
              <w:autoSpaceDN w:val="0"/>
              <w:adjustRightInd w:val="0"/>
              <w:textAlignment w:val="baseline"/>
            </w:pPr>
            <w:r w:rsidRPr="00F95B02">
              <w:t>0</w:t>
            </w:r>
          </w:p>
        </w:tc>
        <w:tc>
          <w:tcPr>
            <w:tcW w:w="1167" w:type="dxa"/>
          </w:tcPr>
          <w:p w14:paraId="4FFAD34B" w14:textId="77777777" w:rsidR="00AC4999" w:rsidRPr="00F95B02" w:rsidRDefault="00AC4999" w:rsidP="0097410A">
            <w:pPr>
              <w:pStyle w:val="TAC"/>
              <w:overflowPunct w:val="0"/>
              <w:autoSpaceDE w:val="0"/>
              <w:autoSpaceDN w:val="0"/>
              <w:adjustRightInd w:val="0"/>
              <w:textAlignment w:val="baseline"/>
            </w:pPr>
            <w:r w:rsidRPr="00F95B02">
              <w:rPr>
                <w:lang w:eastAsia="zh-CN"/>
              </w:rPr>
              <w:t>1.25</w:t>
            </w:r>
          </w:p>
        </w:tc>
        <w:tc>
          <w:tcPr>
            <w:tcW w:w="554" w:type="dxa"/>
          </w:tcPr>
          <w:p w14:paraId="6488C92C" w14:textId="77777777" w:rsidR="00AC4999" w:rsidRPr="00F95B02" w:rsidRDefault="00AC4999" w:rsidP="0097410A">
            <w:pPr>
              <w:pStyle w:val="TAC"/>
              <w:overflowPunct w:val="0"/>
              <w:autoSpaceDE w:val="0"/>
              <w:autoSpaceDN w:val="0"/>
              <w:adjustRightInd w:val="0"/>
              <w:textAlignment w:val="baseline"/>
            </w:pPr>
            <w:r w:rsidRPr="00F95B02">
              <w:t>13</w:t>
            </w:r>
          </w:p>
        </w:tc>
        <w:tc>
          <w:tcPr>
            <w:tcW w:w="2268" w:type="dxa"/>
          </w:tcPr>
          <w:p w14:paraId="6E9A9085" w14:textId="77777777" w:rsidR="00AC4999" w:rsidRPr="00F95B02" w:rsidRDefault="00AC4999" w:rsidP="0097410A">
            <w:pPr>
              <w:pStyle w:val="TAC"/>
              <w:overflowPunct w:val="0"/>
              <w:autoSpaceDE w:val="0"/>
              <w:autoSpaceDN w:val="0"/>
              <w:adjustRightInd w:val="0"/>
              <w:textAlignment w:val="baseline"/>
            </w:pPr>
            <w:r w:rsidRPr="00F95B02">
              <w:t>22</w:t>
            </w:r>
          </w:p>
        </w:tc>
        <w:tc>
          <w:tcPr>
            <w:tcW w:w="567" w:type="dxa"/>
          </w:tcPr>
          <w:p w14:paraId="3AA741F7" w14:textId="77777777" w:rsidR="00AC4999" w:rsidRPr="00F95B02" w:rsidRDefault="00AC4999" w:rsidP="0097410A">
            <w:pPr>
              <w:pStyle w:val="TAC"/>
              <w:overflowPunct w:val="0"/>
              <w:autoSpaceDE w:val="0"/>
              <w:autoSpaceDN w:val="0"/>
              <w:adjustRightInd w:val="0"/>
              <w:textAlignment w:val="baseline"/>
            </w:pPr>
            <w:r w:rsidRPr="00F95B02">
              <w:t>32</w:t>
            </w:r>
          </w:p>
        </w:tc>
      </w:tr>
      <w:tr w:rsidR="00AC4999" w:rsidRPr="00F95B02" w14:paraId="3EEBE607" w14:textId="77777777" w:rsidTr="0097410A">
        <w:trPr>
          <w:cantSplit/>
          <w:jc w:val="center"/>
        </w:trPr>
        <w:tc>
          <w:tcPr>
            <w:tcW w:w="1373" w:type="dxa"/>
            <w:tcBorders>
              <w:bottom w:val="nil"/>
            </w:tcBorders>
          </w:tcPr>
          <w:p w14:paraId="6B31BB23" w14:textId="77777777" w:rsidR="00AC4999" w:rsidRPr="00F95B02" w:rsidRDefault="00AC4999" w:rsidP="0097410A">
            <w:pPr>
              <w:pStyle w:val="TAC"/>
              <w:overflowPunct w:val="0"/>
              <w:autoSpaceDE w:val="0"/>
              <w:autoSpaceDN w:val="0"/>
              <w:adjustRightInd w:val="0"/>
              <w:textAlignment w:val="baseline"/>
            </w:pPr>
            <w:r w:rsidRPr="00F95B02">
              <w:rPr>
                <w:rFonts w:cs="Arial"/>
                <w:lang w:eastAsia="zh-CN"/>
              </w:rPr>
              <w:t>A1, A2, A3,</w:t>
            </w:r>
          </w:p>
        </w:tc>
        <w:tc>
          <w:tcPr>
            <w:tcW w:w="1167" w:type="dxa"/>
          </w:tcPr>
          <w:p w14:paraId="6DE52F6A" w14:textId="77777777" w:rsidR="00AC4999" w:rsidRPr="00F95B02" w:rsidRDefault="00AC4999" w:rsidP="0097410A">
            <w:pPr>
              <w:pStyle w:val="TAC"/>
              <w:overflowPunct w:val="0"/>
              <w:autoSpaceDE w:val="0"/>
              <w:autoSpaceDN w:val="0"/>
              <w:adjustRightInd w:val="0"/>
              <w:textAlignment w:val="baseline"/>
              <w:rPr>
                <w:lang w:eastAsia="zh-CN"/>
              </w:rPr>
            </w:pPr>
            <w:r w:rsidRPr="00F95B02">
              <w:rPr>
                <w:lang w:eastAsia="zh-CN"/>
              </w:rPr>
              <w:t>15</w:t>
            </w:r>
          </w:p>
        </w:tc>
        <w:tc>
          <w:tcPr>
            <w:tcW w:w="554" w:type="dxa"/>
          </w:tcPr>
          <w:p w14:paraId="0C58DF89" w14:textId="77777777" w:rsidR="00AC4999" w:rsidRPr="00F95B02" w:rsidRDefault="00AC4999" w:rsidP="0097410A">
            <w:pPr>
              <w:pStyle w:val="TAC"/>
              <w:overflowPunct w:val="0"/>
              <w:autoSpaceDE w:val="0"/>
              <w:autoSpaceDN w:val="0"/>
              <w:adjustRightInd w:val="0"/>
              <w:textAlignment w:val="baseline"/>
            </w:pPr>
            <w:r w:rsidRPr="00F95B02">
              <w:rPr>
                <w:lang w:eastAsia="zh-CN"/>
              </w:rPr>
              <w:t>23</w:t>
            </w:r>
          </w:p>
        </w:tc>
        <w:tc>
          <w:tcPr>
            <w:tcW w:w="2268" w:type="dxa"/>
          </w:tcPr>
          <w:p w14:paraId="48843F25" w14:textId="77777777" w:rsidR="00AC4999" w:rsidRPr="00F95B02" w:rsidRDefault="00AC4999" w:rsidP="0097410A">
            <w:pPr>
              <w:pStyle w:val="TAC"/>
              <w:overflowPunct w:val="0"/>
              <w:autoSpaceDE w:val="0"/>
              <w:autoSpaceDN w:val="0"/>
              <w:adjustRightInd w:val="0"/>
              <w:textAlignment w:val="baseline"/>
            </w:pPr>
            <w:r w:rsidRPr="00F95B02">
              <w:rPr>
                <w:lang w:eastAsia="zh-CN"/>
              </w:rPr>
              <w:t>0</w:t>
            </w:r>
          </w:p>
        </w:tc>
        <w:tc>
          <w:tcPr>
            <w:tcW w:w="567" w:type="dxa"/>
          </w:tcPr>
          <w:p w14:paraId="14774702" w14:textId="77777777" w:rsidR="00AC4999" w:rsidRPr="00F95B02" w:rsidRDefault="00AC4999" w:rsidP="0097410A">
            <w:pPr>
              <w:pStyle w:val="TAC"/>
              <w:overflowPunct w:val="0"/>
              <w:autoSpaceDE w:val="0"/>
              <w:autoSpaceDN w:val="0"/>
              <w:adjustRightInd w:val="0"/>
              <w:textAlignment w:val="baseline"/>
            </w:pPr>
            <w:r w:rsidRPr="00F95B02">
              <w:rPr>
                <w:lang w:eastAsia="zh-CN"/>
              </w:rPr>
              <w:t>0</w:t>
            </w:r>
          </w:p>
        </w:tc>
      </w:tr>
      <w:tr w:rsidR="00AC4999" w:rsidRPr="00F95B02" w14:paraId="0A4927D4" w14:textId="77777777" w:rsidTr="0097410A">
        <w:trPr>
          <w:cantSplit/>
          <w:jc w:val="center"/>
        </w:trPr>
        <w:tc>
          <w:tcPr>
            <w:tcW w:w="1373" w:type="dxa"/>
            <w:tcBorders>
              <w:top w:val="nil"/>
            </w:tcBorders>
          </w:tcPr>
          <w:p w14:paraId="7AE46D43" w14:textId="77777777" w:rsidR="00AC4999" w:rsidRPr="00F95B02" w:rsidRDefault="00AC4999" w:rsidP="0097410A">
            <w:pPr>
              <w:pStyle w:val="TAC"/>
              <w:overflowPunct w:val="0"/>
              <w:autoSpaceDE w:val="0"/>
              <w:autoSpaceDN w:val="0"/>
              <w:adjustRightInd w:val="0"/>
              <w:textAlignment w:val="baseline"/>
            </w:pPr>
            <w:r w:rsidRPr="00F95B02">
              <w:rPr>
                <w:rFonts w:cs="Arial"/>
                <w:lang w:eastAsia="zh-CN"/>
              </w:rPr>
              <w:t>B4, C0, C2</w:t>
            </w:r>
          </w:p>
        </w:tc>
        <w:tc>
          <w:tcPr>
            <w:tcW w:w="1167" w:type="dxa"/>
          </w:tcPr>
          <w:p w14:paraId="28409190" w14:textId="77777777" w:rsidR="00AC4999" w:rsidRPr="00F95B02" w:rsidRDefault="00AC4999" w:rsidP="0097410A">
            <w:pPr>
              <w:pStyle w:val="TAC"/>
              <w:overflowPunct w:val="0"/>
              <w:autoSpaceDE w:val="0"/>
              <w:autoSpaceDN w:val="0"/>
              <w:adjustRightInd w:val="0"/>
              <w:textAlignment w:val="baseline"/>
              <w:rPr>
                <w:lang w:eastAsia="zh-CN"/>
              </w:rPr>
            </w:pPr>
            <w:r w:rsidRPr="00F95B02">
              <w:rPr>
                <w:lang w:eastAsia="zh-CN"/>
              </w:rPr>
              <w:t>30</w:t>
            </w:r>
          </w:p>
        </w:tc>
        <w:tc>
          <w:tcPr>
            <w:tcW w:w="554" w:type="dxa"/>
          </w:tcPr>
          <w:p w14:paraId="501CFC48" w14:textId="77777777" w:rsidR="00AC4999" w:rsidRPr="00F95B02" w:rsidRDefault="00AC4999" w:rsidP="0097410A">
            <w:pPr>
              <w:pStyle w:val="TAC"/>
              <w:overflowPunct w:val="0"/>
              <w:autoSpaceDE w:val="0"/>
              <w:autoSpaceDN w:val="0"/>
              <w:adjustRightInd w:val="0"/>
              <w:textAlignment w:val="baseline"/>
            </w:pPr>
            <w:r w:rsidRPr="00F95B02">
              <w:rPr>
                <w:lang w:eastAsia="zh-CN"/>
              </w:rPr>
              <w:t>46</w:t>
            </w:r>
          </w:p>
        </w:tc>
        <w:tc>
          <w:tcPr>
            <w:tcW w:w="2268" w:type="dxa"/>
          </w:tcPr>
          <w:p w14:paraId="03072E20" w14:textId="77777777" w:rsidR="00AC4999" w:rsidRPr="00F95B02" w:rsidRDefault="00AC4999" w:rsidP="0097410A">
            <w:pPr>
              <w:pStyle w:val="TAC"/>
              <w:overflowPunct w:val="0"/>
              <w:autoSpaceDE w:val="0"/>
              <w:autoSpaceDN w:val="0"/>
              <w:adjustRightInd w:val="0"/>
              <w:textAlignment w:val="baseline"/>
            </w:pPr>
            <w:r w:rsidRPr="00F95B02">
              <w:rPr>
                <w:lang w:eastAsia="zh-CN"/>
              </w:rPr>
              <w:t>0</w:t>
            </w:r>
          </w:p>
        </w:tc>
        <w:tc>
          <w:tcPr>
            <w:tcW w:w="567" w:type="dxa"/>
          </w:tcPr>
          <w:p w14:paraId="45813E8B" w14:textId="77777777" w:rsidR="00AC4999" w:rsidRPr="00F95B02" w:rsidRDefault="00AC4999" w:rsidP="0097410A">
            <w:pPr>
              <w:pStyle w:val="TAC"/>
              <w:overflowPunct w:val="0"/>
              <w:autoSpaceDE w:val="0"/>
              <w:autoSpaceDN w:val="0"/>
              <w:adjustRightInd w:val="0"/>
              <w:textAlignment w:val="baseline"/>
            </w:pPr>
            <w:r w:rsidRPr="00F95B02">
              <w:t>0</w:t>
            </w:r>
          </w:p>
        </w:tc>
      </w:tr>
    </w:tbl>
    <w:p w14:paraId="3389A584" w14:textId="77777777" w:rsidR="00AC4999" w:rsidRPr="00F95B02" w:rsidRDefault="00AC4999" w:rsidP="00AC4999">
      <w:pPr>
        <w:rPr>
          <w:lang w:eastAsia="zh-CN"/>
        </w:rPr>
      </w:pPr>
    </w:p>
    <w:p w14:paraId="429F86F4" w14:textId="77777777" w:rsidR="00AC4999" w:rsidRPr="00931575" w:rsidRDefault="00AC4999" w:rsidP="00AC4999">
      <w:pPr>
        <w:pStyle w:val="TH"/>
        <w:rPr>
          <w:lang w:eastAsia="zh-CN"/>
        </w:rPr>
      </w:pPr>
      <w:r w:rsidRPr="00931575">
        <w:t>Table A.6-</w:t>
      </w:r>
      <w:r w:rsidRPr="00931575">
        <w:rPr>
          <w:rFonts w:hint="eastAsia"/>
          <w:lang w:eastAsia="zh-CN"/>
        </w:rPr>
        <w:t>2</w:t>
      </w:r>
      <w:r w:rsidRPr="00931575">
        <w:t xml:space="preserve"> Test preambles for Normal Mode</w:t>
      </w:r>
      <w:r w:rsidRPr="00931575">
        <w:rPr>
          <w:rFonts w:hint="eastAsia"/>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AC4999" w:rsidRPr="00931575" w14:paraId="68A205DE" w14:textId="77777777" w:rsidTr="0097410A">
        <w:trPr>
          <w:cantSplit/>
          <w:jc w:val="center"/>
        </w:trPr>
        <w:tc>
          <w:tcPr>
            <w:tcW w:w="1373" w:type="dxa"/>
            <w:tcBorders>
              <w:bottom w:val="single" w:sz="4" w:space="0" w:color="auto"/>
            </w:tcBorders>
          </w:tcPr>
          <w:p w14:paraId="7D091BD9" w14:textId="77777777" w:rsidR="00AC4999" w:rsidRPr="00931575" w:rsidRDefault="00AC4999" w:rsidP="0097410A">
            <w:pPr>
              <w:pStyle w:val="TAH"/>
            </w:pPr>
            <w:r w:rsidRPr="00931575">
              <w:t>Burst format</w:t>
            </w:r>
          </w:p>
        </w:tc>
        <w:tc>
          <w:tcPr>
            <w:tcW w:w="1167" w:type="dxa"/>
          </w:tcPr>
          <w:p w14:paraId="617E5289" w14:textId="77777777" w:rsidR="00AC4999" w:rsidRPr="00931575" w:rsidRDefault="00AC4999" w:rsidP="0097410A">
            <w:pPr>
              <w:pStyle w:val="TAH"/>
            </w:pPr>
            <w:r w:rsidRPr="00931575">
              <w:t>SCS (kHz)</w:t>
            </w:r>
          </w:p>
        </w:tc>
        <w:tc>
          <w:tcPr>
            <w:tcW w:w="554" w:type="dxa"/>
          </w:tcPr>
          <w:p w14:paraId="4631319A" w14:textId="77777777" w:rsidR="00AC4999" w:rsidRPr="00931575" w:rsidRDefault="00AC4999" w:rsidP="0097410A">
            <w:pPr>
              <w:pStyle w:val="TAH"/>
            </w:pPr>
            <w:proofErr w:type="spellStart"/>
            <w:r w:rsidRPr="00931575">
              <w:t>Ncs</w:t>
            </w:r>
            <w:proofErr w:type="spellEnd"/>
          </w:p>
        </w:tc>
        <w:tc>
          <w:tcPr>
            <w:tcW w:w="2268" w:type="dxa"/>
          </w:tcPr>
          <w:p w14:paraId="6848C6FF" w14:textId="77777777" w:rsidR="00AC4999" w:rsidRPr="00931575" w:rsidRDefault="00AC4999" w:rsidP="0097410A">
            <w:pPr>
              <w:pStyle w:val="TAH"/>
            </w:pPr>
            <w:r w:rsidRPr="00931575">
              <w:t>Logical sequence index</w:t>
            </w:r>
          </w:p>
        </w:tc>
        <w:tc>
          <w:tcPr>
            <w:tcW w:w="567" w:type="dxa"/>
          </w:tcPr>
          <w:p w14:paraId="4B070D9C" w14:textId="77777777" w:rsidR="00AC4999" w:rsidRPr="00931575" w:rsidRDefault="00AC4999" w:rsidP="0097410A">
            <w:pPr>
              <w:pStyle w:val="TAH"/>
            </w:pPr>
            <w:r w:rsidRPr="00931575">
              <w:t>v</w:t>
            </w:r>
          </w:p>
        </w:tc>
      </w:tr>
      <w:tr w:rsidR="00AC4999" w:rsidRPr="00931575" w14:paraId="2B6925E2" w14:textId="77777777" w:rsidTr="0097410A">
        <w:trPr>
          <w:cantSplit/>
          <w:jc w:val="center"/>
        </w:trPr>
        <w:tc>
          <w:tcPr>
            <w:tcW w:w="1373" w:type="dxa"/>
            <w:tcBorders>
              <w:bottom w:val="nil"/>
            </w:tcBorders>
            <w:shd w:val="clear" w:color="auto" w:fill="auto"/>
          </w:tcPr>
          <w:p w14:paraId="2AC7FA94" w14:textId="77777777" w:rsidR="00AC4999" w:rsidRPr="00931575" w:rsidRDefault="00AC4999" w:rsidP="0097410A">
            <w:pPr>
              <w:pStyle w:val="TAC"/>
            </w:pPr>
            <w:r w:rsidRPr="00931575">
              <w:rPr>
                <w:lang w:eastAsia="zh-CN"/>
              </w:rPr>
              <w:t>A1, A2, A3</w:t>
            </w:r>
          </w:p>
        </w:tc>
        <w:tc>
          <w:tcPr>
            <w:tcW w:w="1167" w:type="dxa"/>
          </w:tcPr>
          <w:p w14:paraId="54E4CCF1" w14:textId="77777777" w:rsidR="00AC4999" w:rsidRPr="00931575" w:rsidRDefault="00AC4999" w:rsidP="0097410A">
            <w:pPr>
              <w:pStyle w:val="TAC"/>
              <w:rPr>
                <w:lang w:eastAsia="zh-CN"/>
              </w:rPr>
            </w:pPr>
            <w:r w:rsidRPr="00931575">
              <w:rPr>
                <w:rFonts w:hint="eastAsia"/>
                <w:lang w:eastAsia="zh-CN"/>
              </w:rPr>
              <w:t>60</w:t>
            </w:r>
          </w:p>
        </w:tc>
        <w:tc>
          <w:tcPr>
            <w:tcW w:w="554" w:type="dxa"/>
          </w:tcPr>
          <w:p w14:paraId="689716D6" w14:textId="77777777" w:rsidR="00AC4999" w:rsidRPr="00931575" w:rsidRDefault="00AC4999" w:rsidP="0097410A">
            <w:pPr>
              <w:pStyle w:val="TAC"/>
            </w:pPr>
            <w:r w:rsidRPr="00931575">
              <w:rPr>
                <w:rFonts w:hint="eastAsia"/>
                <w:lang w:eastAsia="zh-CN"/>
              </w:rPr>
              <w:t>69</w:t>
            </w:r>
          </w:p>
        </w:tc>
        <w:tc>
          <w:tcPr>
            <w:tcW w:w="2268" w:type="dxa"/>
          </w:tcPr>
          <w:p w14:paraId="0753EF0E" w14:textId="77777777" w:rsidR="00AC4999" w:rsidRPr="00931575" w:rsidRDefault="00AC4999" w:rsidP="0097410A">
            <w:pPr>
              <w:pStyle w:val="TAC"/>
            </w:pPr>
            <w:r w:rsidRPr="00931575">
              <w:rPr>
                <w:rFonts w:hint="eastAsia"/>
                <w:lang w:eastAsia="zh-CN"/>
              </w:rPr>
              <w:t>0</w:t>
            </w:r>
          </w:p>
        </w:tc>
        <w:tc>
          <w:tcPr>
            <w:tcW w:w="567" w:type="dxa"/>
          </w:tcPr>
          <w:p w14:paraId="3A06A15C" w14:textId="77777777" w:rsidR="00AC4999" w:rsidRPr="00931575" w:rsidRDefault="00AC4999" w:rsidP="0097410A">
            <w:pPr>
              <w:pStyle w:val="TAC"/>
              <w:rPr>
                <w:lang w:eastAsia="zh-CN"/>
              </w:rPr>
            </w:pPr>
            <w:r w:rsidRPr="00931575">
              <w:rPr>
                <w:rFonts w:hint="eastAsia"/>
                <w:lang w:eastAsia="zh-CN"/>
              </w:rPr>
              <w:t>0</w:t>
            </w:r>
          </w:p>
        </w:tc>
      </w:tr>
      <w:tr w:rsidR="00AC4999" w:rsidRPr="00931575" w14:paraId="09310161" w14:textId="77777777" w:rsidTr="0097410A">
        <w:trPr>
          <w:cantSplit/>
          <w:jc w:val="center"/>
        </w:trPr>
        <w:tc>
          <w:tcPr>
            <w:tcW w:w="1373" w:type="dxa"/>
            <w:tcBorders>
              <w:top w:val="nil"/>
            </w:tcBorders>
            <w:shd w:val="clear" w:color="auto" w:fill="auto"/>
          </w:tcPr>
          <w:p w14:paraId="7BDF124F" w14:textId="77777777" w:rsidR="00AC4999" w:rsidRPr="00931575" w:rsidRDefault="00AC4999" w:rsidP="0097410A">
            <w:pPr>
              <w:pStyle w:val="TAC"/>
            </w:pPr>
            <w:r w:rsidRPr="00931575">
              <w:rPr>
                <w:lang w:eastAsia="zh-CN"/>
              </w:rPr>
              <w:t>, B4, C0</w:t>
            </w:r>
            <w:r w:rsidRPr="00931575">
              <w:rPr>
                <w:rFonts w:hint="eastAsia"/>
                <w:lang w:eastAsia="zh-CN"/>
              </w:rPr>
              <w:t xml:space="preserve">, </w:t>
            </w:r>
            <w:r w:rsidRPr="00931575">
              <w:rPr>
                <w:lang w:eastAsia="zh-CN"/>
              </w:rPr>
              <w:t>C2</w:t>
            </w:r>
          </w:p>
        </w:tc>
        <w:tc>
          <w:tcPr>
            <w:tcW w:w="1167" w:type="dxa"/>
          </w:tcPr>
          <w:p w14:paraId="37CE5E48" w14:textId="77777777" w:rsidR="00AC4999" w:rsidRPr="00931575" w:rsidRDefault="00AC4999" w:rsidP="0097410A">
            <w:pPr>
              <w:pStyle w:val="TAC"/>
              <w:rPr>
                <w:lang w:eastAsia="zh-CN"/>
              </w:rPr>
            </w:pPr>
            <w:r w:rsidRPr="00931575">
              <w:rPr>
                <w:rFonts w:hint="eastAsia"/>
                <w:lang w:eastAsia="zh-CN"/>
              </w:rPr>
              <w:t>120</w:t>
            </w:r>
          </w:p>
        </w:tc>
        <w:tc>
          <w:tcPr>
            <w:tcW w:w="554" w:type="dxa"/>
          </w:tcPr>
          <w:p w14:paraId="0303B41F" w14:textId="77777777" w:rsidR="00AC4999" w:rsidRPr="00931575" w:rsidRDefault="00AC4999" w:rsidP="0097410A">
            <w:pPr>
              <w:pStyle w:val="TAC"/>
            </w:pPr>
            <w:r w:rsidRPr="00931575">
              <w:rPr>
                <w:rFonts w:hint="eastAsia"/>
                <w:lang w:eastAsia="zh-CN"/>
              </w:rPr>
              <w:t>69</w:t>
            </w:r>
          </w:p>
        </w:tc>
        <w:tc>
          <w:tcPr>
            <w:tcW w:w="2268" w:type="dxa"/>
          </w:tcPr>
          <w:p w14:paraId="4021B312" w14:textId="77777777" w:rsidR="00AC4999" w:rsidRPr="00931575" w:rsidRDefault="00AC4999" w:rsidP="0097410A">
            <w:pPr>
              <w:pStyle w:val="TAC"/>
            </w:pPr>
            <w:r w:rsidRPr="00931575">
              <w:rPr>
                <w:rFonts w:hint="eastAsia"/>
                <w:lang w:eastAsia="zh-CN"/>
              </w:rPr>
              <w:t>0</w:t>
            </w:r>
          </w:p>
        </w:tc>
        <w:tc>
          <w:tcPr>
            <w:tcW w:w="567" w:type="dxa"/>
          </w:tcPr>
          <w:p w14:paraId="67DFA104" w14:textId="77777777" w:rsidR="00AC4999" w:rsidRPr="00931575" w:rsidRDefault="00AC4999" w:rsidP="0097410A">
            <w:pPr>
              <w:pStyle w:val="TAC"/>
            </w:pPr>
            <w:r w:rsidRPr="00931575">
              <w:t>0</w:t>
            </w:r>
          </w:p>
        </w:tc>
      </w:tr>
    </w:tbl>
    <w:p w14:paraId="380EA16F" w14:textId="77777777" w:rsidR="00AC4999" w:rsidRDefault="00AC4999" w:rsidP="00AC4999">
      <w:pPr>
        <w:jc w:val="center"/>
        <w:rPr>
          <w:noProof/>
          <w:color w:val="FF0000"/>
          <w:lang w:eastAsia="zh-CN"/>
        </w:rPr>
      </w:pPr>
    </w:p>
    <w:p w14:paraId="2453E5D5" w14:textId="77777777" w:rsidR="00AC4999" w:rsidRPr="00B80968" w:rsidRDefault="00AC4999" w:rsidP="00AC4999">
      <w:pPr>
        <w:pStyle w:val="TH"/>
        <w:rPr>
          <w:rFonts w:eastAsia="DengXian"/>
        </w:rPr>
      </w:pPr>
      <w:r w:rsidRPr="00B80968">
        <w:rPr>
          <w:rFonts w:eastAsia="DengXian"/>
        </w:rPr>
        <w:t>Table A.6-</w:t>
      </w:r>
      <w:r w:rsidRPr="00B80968">
        <w:rPr>
          <w:rFonts w:eastAsia="DengXian"/>
          <w:lang w:eastAsia="zh-CN"/>
        </w:rPr>
        <w:t>7:</w:t>
      </w:r>
      <w:r w:rsidRPr="00B80968">
        <w:rPr>
          <w:rFonts w:eastAsia="DengXian"/>
        </w:rPr>
        <w:t xml:space="preserve"> Test preambles for </w:t>
      </w:r>
      <w:proofErr w:type="gramStart"/>
      <w:r w:rsidRPr="00B80968">
        <w:rPr>
          <w:rFonts w:eastAsia="DengXian"/>
        </w:rPr>
        <w:t>high speed</w:t>
      </w:r>
      <w:proofErr w:type="gramEnd"/>
      <w:r w:rsidRPr="00B80968">
        <w:rPr>
          <w:rFonts w:eastAsia="DengXian"/>
        </w:rPr>
        <w:t xml:space="preserve"> train short format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AC4999" w:rsidRPr="00B80968" w14:paraId="2EEDA948" w14:textId="77777777" w:rsidTr="0097410A">
        <w:trPr>
          <w:cantSplit/>
          <w:jc w:val="center"/>
        </w:trPr>
        <w:tc>
          <w:tcPr>
            <w:tcW w:w="1373" w:type="dxa"/>
          </w:tcPr>
          <w:p w14:paraId="41A4F34C" w14:textId="77777777" w:rsidR="00AC4999" w:rsidRPr="00B80968" w:rsidRDefault="00AC4999" w:rsidP="0097410A">
            <w:pPr>
              <w:rPr>
                <w:rFonts w:eastAsia="DengXian"/>
              </w:rPr>
            </w:pPr>
            <w:r w:rsidRPr="00B80968">
              <w:rPr>
                <w:rFonts w:eastAsia="DengXian"/>
              </w:rPr>
              <w:t>Burst format</w:t>
            </w:r>
          </w:p>
        </w:tc>
        <w:tc>
          <w:tcPr>
            <w:tcW w:w="1167" w:type="dxa"/>
          </w:tcPr>
          <w:p w14:paraId="7016790F" w14:textId="77777777" w:rsidR="00AC4999" w:rsidRPr="00B80968" w:rsidRDefault="00AC4999" w:rsidP="0097410A">
            <w:pPr>
              <w:rPr>
                <w:rFonts w:eastAsia="DengXian"/>
              </w:rPr>
            </w:pPr>
            <w:r w:rsidRPr="00B80968">
              <w:rPr>
                <w:rFonts w:eastAsia="DengXian"/>
              </w:rPr>
              <w:t>SCS (kHz)</w:t>
            </w:r>
          </w:p>
        </w:tc>
        <w:tc>
          <w:tcPr>
            <w:tcW w:w="554" w:type="dxa"/>
          </w:tcPr>
          <w:p w14:paraId="292F151C" w14:textId="77777777" w:rsidR="00AC4999" w:rsidRPr="00B80968" w:rsidRDefault="00AC4999" w:rsidP="0097410A">
            <w:pPr>
              <w:rPr>
                <w:rFonts w:eastAsia="DengXian"/>
              </w:rPr>
            </w:pPr>
            <w:proofErr w:type="spellStart"/>
            <w:r w:rsidRPr="00B80968">
              <w:rPr>
                <w:rFonts w:eastAsia="DengXian"/>
              </w:rPr>
              <w:t>Ncs</w:t>
            </w:r>
            <w:proofErr w:type="spellEnd"/>
          </w:p>
        </w:tc>
        <w:tc>
          <w:tcPr>
            <w:tcW w:w="2268" w:type="dxa"/>
          </w:tcPr>
          <w:p w14:paraId="0E4992F0" w14:textId="77777777" w:rsidR="00AC4999" w:rsidRPr="00B80968" w:rsidRDefault="00AC4999" w:rsidP="0097410A">
            <w:pPr>
              <w:rPr>
                <w:rFonts w:eastAsia="DengXian"/>
              </w:rPr>
            </w:pPr>
            <w:r w:rsidRPr="00B80968">
              <w:rPr>
                <w:rFonts w:eastAsia="DengXian"/>
              </w:rPr>
              <w:t>Logical sequence index</w:t>
            </w:r>
          </w:p>
        </w:tc>
        <w:tc>
          <w:tcPr>
            <w:tcW w:w="567" w:type="dxa"/>
          </w:tcPr>
          <w:p w14:paraId="3796CAC5" w14:textId="77777777" w:rsidR="00AC4999" w:rsidRPr="00B80968" w:rsidRDefault="00AC4999" w:rsidP="0097410A">
            <w:pPr>
              <w:rPr>
                <w:rFonts w:eastAsia="DengXian"/>
              </w:rPr>
            </w:pPr>
            <w:r w:rsidRPr="00B80968">
              <w:rPr>
                <w:rFonts w:eastAsia="DengXian"/>
              </w:rPr>
              <w:t>v</w:t>
            </w:r>
          </w:p>
        </w:tc>
      </w:tr>
      <w:tr w:rsidR="00AC4999" w:rsidRPr="00B80968" w14:paraId="7C6A09DE" w14:textId="77777777" w:rsidTr="0097410A">
        <w:trPr>
          <w:cantSplit/>
          <w:jc w:val="center"/>
        </w:trPr>
        <w:tc>
          <w:tcPr>
            <w:tcW w:w="1373" w:type="dxa"/>
            <w:tcBorders>
              <w:top w:val="nil"/>
            </w:tcBorders>
          </w:tcPr>
          <w:p w14:paraId="6E83EE18" w14:textId="77777777" w:rsidR="00AC4999" w:rsidRPr="00B80968" w:rsidRDefault="00AC4999" w:rsidP="0097410A">
            <w:pPr>
              <w:rPr>
                <w:rFonts w:eastAsia="DengXian"/>
                <w:lang w:eastAsia="zh-CN"/>
              </w:rPr>
            </w:pPr>
            <w:r w:rsidRPr="00B80968">
              <w:rPr>
                <w:rFonts w:eastAsia="DengXian" w:hint="eastAsia"/>
                <w:lang w:eastAsia="zh-CN"/>
              </w:rPr>
              <w:t>C</w:t>
            </w:r>
            <w:r w:rsidRPr="00B80968">
              <w:rPr>
                <w:rFonts w:eastAsia="DengXian"/>
                <w:lang w:eastAsia="zh-CN"/>
              </w:rPr>
              <w:t>2</w:t>
            </w:r>
          </w:p>
        </w:tc>
        <w:tc>
          <w:tcPr>
            <w:tcW w:w="1167" w:type="dxa"/>
          </w:tcPr>
          <w:p w14:paraId="5651FEBC" w14:textId="77777777" w:rsidR="00AC4999" w:rsidRPr="00B80968" w:rsidRDefault="00AC4999" w:rsidP="0097410A">
            <w:pPr>
              <w:rPr>
                <w:rFonts w:eastAsia="DengXian"/>
                <w:lang w:eastAsia="zh-CN"/>
              </w:rPr>
            </w:pPr>
            <w:r w:rsidRPr="00B80968">
              <w:rPr>
                <w:rFonts w:eastAsia="DengXian"/>
                <w:lang w:eastAsia="zh-CN"/>
              </w:rPr>
              <w:t>120</w:t>
            </w:r>
          </w:p>
        </w:tc>
        <w:tc>
          <w:tcPr>
            <w:tcW w:w="554" w:type="dxa"/>
          </w:tcPr>
          <w:p w14:paraId="22A6616B" w14:textId="77777777" w:rsidR="00AC4999" w:rsidRPr="00B80968" w:rsidRDefault="00AC4999" w:rsidP="0097410A">
            <w:pPr>
              <w:rPr>
                <w:rFonts w:eastAsia="DengXian"/>
              </w:rPr>
            </w:pPr>
            <w:r w:rsidRPr="00B80968">
              <w:rPr>
                <w:rFonts w:eastAsia="DengXian"/>
                <w:lang w:eastAsia="zh-CN"/>
              </w:rPr>
              <w:t>0</w:t>
            </w:r>
          </w:p>
        </w:tc>
        <w:tc>
          <w:tcPr>
            <w:tcW w:w="2268" w:type="dxa"/>
          </w:tcPr>
          <w:p w14:paraId="63F407A8" w14:textId="77777777" w:rsidR="00AC4999" w:rsidRPr="00B80968" w:rsidRDefault="00AC4999" w:rsidP="0097410A">
            <w:pPr>
              <w:rPr>
                <w:rFonts w:eastAsia="DengXian"/>
              </w:rPr>
            </w:pPr>
            <w:r w:rsidRPr="00B80968">
              <w:rPr>
                <w:rFonts w:eastAsia="DengXian"/>
                <w:lang w:eastAsia="zh-CN"/>
              </w:rPr>
              <w:t>0</w:t>
            </w:r>
          </w:p>
        </w:tc>
        <w:tc>
          <w:tcPr>
            <w:tcW w:w="567" w:type="dxa"/>
          </w:tcPr>
          <w:p w14:paraId="23D6A44E" w14:textId="77777777" w:rsidR="00AC4999" w:rsidRPr="00B80968" w:rsidRDefault="00AC4999" w:rsidP="0097410A">
            <w:pPr>
              <w:rPr>
                <w:rFonts w:eastAsia="DengXian"/>
              </w:rPr>
            </w:pPr>
            <w:r w:rsidRPr="00B80968">
              <w:rPr>
                <w:rFonts w:eastAsia="DengXian"/>
              </w:rPr>
              <w:t>0</w:t>
            </w:r>
          </w:p>
        </w:tc>
      </w:tr>
    </w:tbl>
    <w:p w14:paraId="0B097912" w14:textId="77777777" w:rsidR="00AC4999" w:rsidRDefault="00AC4999" w:rsidP="00AC4999">
      <w:pPr>
        <w:jc w:val="center"/>
        <w:rPr>
          <w:noProof/>
          <w:color w:val="FF0000"/>
          <w:lang w:eastAsia="zh-CN"/>
        </w:rPr>
      </w:pPr>
    </w:p>
    <w:p w14:paraId="05765EEA" w14:textId="77777777" w:rsidR="00AC4999" w:rsidRPr="004976C7" w:rsidRDefault="00AC4999" w:rsidP="00AC4999">
      <w:pPr>
        <w:pStyle w:val="TH"/>
        <w:rPr>
          <w:ins w:id="5562" w:author="Yunchuan Yang/PHY Research &amp; Standard Lab /SRC-Beijing/Staff Engineer/Samsung Electronics" w:date="2022-09-30T19:16:00Z"/>
          <w:lang w:eastAsia="zh-CN"/>
        </w:rPr>
      </w:pPr>
      <w:ins w:id="5563" w:author="Yunchuan Yang/PHY Research &amp; Standard Lab /SRC-Beijing/Staff Engineer/Samsung Electronics" w:date="2022-09-30T19:16:00Z">
        <w:r w:rsidRPr="00931575">
          <w:lastRenderedPageBreak/>
          <w:t>Table A.6-</w:t>
        </w:r>
      </w:ins>
      <w:ins w:id="5564" w:author="Yunchuan Yang/PHY Research &amp; Standard Lab /SRC-Beijing/Staff Engineer/Samsung Electronics" w:date="2022-10-14T23:46:00Z">
        <w:r>
          <w:rPr>
            <w:lang w:eastAsia="zh-CN"/>
          </w:rPr>
          <w:t>8</w:t>
        </w:r>
      </w:ins>
      <w:ins w:id="5565" w:author="Yunchuan Yang/PHY Research &amp; Standard Lab /SRC-Beijing/Staff Engineer/Samsung Electronics" w:date="2022-09-30T19:16:00Z">
        <w:r w:rsidRPr="00931575">
          <w:t xml:space="preserve"> Test preambles for </w:t>
        </w:r>
      </w:ins>
      <w:ins w:id="5566" w:author="Yunchuan Yang/PHY Research &amp; Standard Lab /SRC-Beijing/Staff Engineer/Samsung Electronics" w:date="2022-10-14T23:46:00Z">
        <w:r>
          <w:t>P</w:t>
        </w:r>
      </w:ins>
      <w:ins w:id="5567" w:author="Yunchuan Yang/PHY Research &amp; Standard Lab /SRC-Beijing/Staff Engineer/Samsung Electronics" w:date="2022-10-14T23:47:00Z">
        <w:r>
          <w:t xml:space="preserve">RACH with </w:t>
        </w:r>
      </w:ins>
      <w:ins w:id="5568" w:author="Yunchuan Yang/PHY Research &amp; Standard Lab /SRC-Beijing/Staff Engineer/Samsung Electronics" w:date="2022-10-14T23:50:00Z">
        <w:r>
          <w:rPr>
            <w:rFonts w:eastAsia="Malgun Gothic"/>
          </w:rPr>
          <w:t>L</w:t>
        </w:r>
        <w:r>
          <w:rPr>
            <w:rFonts w:eastAsia="Malgun Gothic"/>
            <w:vertAlign w:val="subscript"/>
          </w:rPr>
          <w:t>RA</w:t>
        </w:r>
        <w:r>
          <w:rPr>
            <w:rFonts w:eastAsia="Malgun Gothic"/>
          </w:rPr>
          <w:t xml:space="preserve">=139, </w:t>
        </w:r>
      </w:ins>
      <w:ins w:id="5569" w:author="Yunchuan Yang/PHY Research &amp; Standard Lab /SRC-Beijing/Staff Engineer/Samsung Electronics" w:date="2022-10-14T23:47:00Z">
        <w:r>
          <w:rPr>
            <w:rFonts w:eastAsia="Malgun Gothic"/>
          </w:rPr>
          <w:t>L</w:t>
        </w:r>
        <w:r>
          <w:rPr>
            <w:rFonts w:eastAsia="Malgun Gothic"/>
            <w:vertAlign w:val="subscript"/>
          </w:rPr>
          <w:t>RA</w:t>
        </w:r>
        <w:r>
          <w:rPr>
            <w:rFonts w:eastAsia="Malgun Gothic"/>
          </w:rPr>
          <w:t>=</w:t>
        </w:r>
      </w:ins>
      <w:ins w:id="5570" w:author="Yunchuan Yang/PHY Research &amp; Standard Lab /SRC-Beijing/Staff Engineer/Samsung Electronics" w:date="2022-10-14T23:50:00Z">
        <w:r>
          <w:rPr>
            <w:rFonts w:eastAsia="Malgun Gothic"/>
          </w:rPr>
          <w:t>571</w:t>
        </w:r>
      </w:ins>
      <w:ins w:id="5571" w:author="Yunchuan Yang/PHY Research &amp; Standard Lab /SRC-Beijing/Staff Engineer/Samsung Electronics" w:date="2022-10-14T23:47:00Z">
        <w:r>
          <w:rPr>
            <w:rFonts w:eastAsia="Malgun Gothic"/>
          </w:rPr>
          <w:t xml:space="preserve"> and L</w:t>
        </w:r>
        <w:r>
          <w:rPr>
            <w:rFonts w:eastAsia="Malgun Gothic"/>
            <w:vertAlign w:val="subscript"/>
          </w:rPr>
          <w:t>RA</w:t>
        </w:r>
        <w:r>
          <w:rPr>
            <w:rFonts w:eastAsia="Malgun Gothic"/>
          </w:rPr>
          <w:t>=</w:t>
        </w:r>
      </w:ins>
      <w:ins w:id="5572" w:author="Yunchuan Yang/PHY Research &amp; Standard Lab /SRC-Beijing/Staff Engineer/Samsung Electronics" w:date="2022-10-14T23:50:00Z">
        <w:r>
          <w:rPr>
            <w:rFonts w:eastAsia="Malgun Gothic"/>
          </w:rPr>
          <w:t>1151</w:t>
        </w:r>
      </w:ins>
      <w:ins w:id="5573" w:author="Yunchuan Yang/PHY Research &amp; Standard Lab /SRC-Beijing/Staff Engineer/Samsung Electronics" w:date="2022-10-14T23:47:00Z">
        <w:r>
          <w:rPr>
            <w:rFonts w:eastAsia="Malgun Gothic"/>
          </w:rPr>
          <w:t xml:space="preserve"> for 120</w:t>
        </w:r>
      </w:ins>
      <w:ins w:id="5574" w:author="Yunchuan Yang/PHY Research &amp; Standard Lab /SRC-Beijing/Staff Engineer/Samsung Electronics" w:date="2022-10-14T23:48:00Z">
        <w:r>
          <w:rPr>
            <w:rFonts w:eastAsia="Malgun Gothic"/>
          </w:rPr>
          <w:t>kHz and 480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5"/>
        <w:gridCol w:w="758"/>
        <w:gridCol w:w="1128"/>
        <w:gridCol w:w="607"/>
        <w:gridCol w:w="2487"/>
        <w:gridCol w:w="621"/>
      </w:tblGrid>
      <w:tr w:rsidR="00AC4999" w:rsidRPr="00931575" w14:paraId="37EB00D0" w14:textId="77777777" w:rsidTr="0097410A">
        <w:trPr>
          <w:cantSplit/>
          <w:trHeight w:val="224"/>
          <w:jc w:val="center"/>
          <w:ins w:id="5575" w:author="Yunchuan Yang/PHY Research &amp; Standard Lab /SRC-Beijing/Staff Engineer/Samsung Electronics" w:date="2022-09-30T19:16:00Z"/>
        </w:trPr>
        <w:tc>
          <w:tcPr>
            <w:tcW w:w="1505" w:type="dxa"/>
            <w:tcBorders>
              <w:bottom w:val="single" w:sz="4" w:space="0" w:color="auto"/>
            </w:tcBorders>
          </w:tcPr>
          <w:p w14:paraId="2923F367" w14:textId="77777777" w:rsidR="00AC4999" w:rsidRPr="00931575" w:rsidRDefault="00AC4999" w:rsidP="0097410A">
            <w:pPr>
              <w:pStyle w:val="TAH"/>
              <w:rPr>
                <w:ins w:id="5576" w:author="Yunchuan Yang/PHY Research &amp; Standard Lab /SRC-Beijing/Staff Engineer/Samsung Electronics" w:date="2022-09-30T19:16:00Z"/>
              </w:rPr>
            </w:pPr>
            <w:ins w:id="5577" w:author="Yunchuan Yang/PHY Research &amp; Standard Lab /SRC-Beijing/Staff Engineer/Samsung Electronics" w:date="2022-09-30T19:16:00Z">
              <w:r w:rsidRPr="00931575">
                <w:t>Burst format</w:t>
              </w:r>
            </w:ins>
          </w:p>
        </w:tc>
        <w:tc>
          <w:tcPr>
            <w:tcW w:w="758" w:type="dxa"/>
          </w:tcPr>
          <w:p w14:paraId="633D7954" w14:textId="77777777" w:rsidR="00AC4999" w:rsidRPr="00931575" w:rsidRDefault="00AC4999" w:rsidP="0097410A">
            <w:pPr>
              <w:pStyle w:val="TAH"/>
              <w:rPr>
                <w:ins w:id="5578" w:author="Yunchuan Yang/PHY Research &amp; Standard Lab /SRC-Beijing/Staff Engineer/Samsung Electronics" w:date="2022-09-30T19:16:00Z"/>
              </w:rPr>
            </w:pPr>
            <w:ins w:id="5579" w:author="Yunchuan Yang/PHY Research &amp; Standard Lab /SRC-Beijing/Staff Engineer/Samsung Electronics" w:date="2022-09-30T19:16:00Z">
              <w:r w:rsidRPr="00931575">
                <w:t>SCS (kHz)</w:t>
              </w:r>
            </w:ins>
          </w:p>
        </w:tc>
        <w:tc>
          <w:tcPr>
            <w:tcW w:w="1128" w:type="dxa"/>
          </w:tcPr>
          <w:p w14:paraId="48646D39" w14:textId="77777777" w:rsidR="00AC4999" w:rsidRPr="00931575" w:rsidRDefault="00AC4999" w:rsidP="0097410A">
            <w:pPr>
              <w:pStyle w:val="TAH"/>
              <w:rPr>
                <w:ins w:id="5580" w:author="Yunchuan Yang/PHY Research &amp; Standard Lab /SRC-Beijing/Staff Engineer/Samsung Electronics" w:date="2022-09-30T19:16:00Z"/>
              </w:rPr>
            </w:pPr>
            <w:ins w:id="5581" w:author="Yunchuan Yang/PHY Research &amp; Standard Lab /SRC-Beijing/Staff Engineer/Samsung Electronics" w:date="2022-09-30T19:16:00Z">
              <w:r>
                <w:rPr>
                  <w:rFonts w:eastAsia="Malgun Gothic"/>
                </w:rPr>
                <w:t>L</w:t>
              </w:r>
              <w:r>
                <w:rPr>
                  <w:rFonts w:eastAsia="Malgun Gothic"/>
                  <w:vertAlign w:val="subscript"/>
                </w:rPr>
                <w:t>RA</w:t>
              </w:r>
            </w:ins>
          </w:p>
        </w:tc>
        <w:tc>
          <w:tcPr>
            <w:tcW w:w="607" w:type="dxa"/>
          </w:tcPr>
          <w:p w14:paraId="4FBEF827" w14:textId="77777777" w:rsidR="00AC4999" w:rsidRPr="00931575" w:rsidRDefault="00AC4999" w:rsidP="0097410A">
            <w:pPr>
              <w:pStyle w:val="TAH"/>
              <w:rPr>
                <w:ins w:id="5582" w:author="Yunchuan Yang/PHY Research &amp; Standard Lab /SRC-Beijing/Staff Engineer/Samsung Electronics" w:date="2022-09-30T19:16:00Z"/>
              </w:rPr>
            </w:pPr>
            <w:proofErr w:type="spellStart"/>
            <w:ins w:id="5583" w:author="Yunchuan Yang/PHY Research &amp; Standard Lab /SRC-Beijing/Staff Engineer/Samsung Electronics" w:date="2022-09-30T19:16:00Z">
              <w:r w:rsidRPr="00931575">
                <w:t>Ncs</w:t>
              </w:r>
              <w:proofErr w:type="spellEnd"/>
            </w:ins>
          </w:p>
        </w:tc>
        <w:tc>
          <w:tcPr>
            <w:tcW w:w="2487" w:type="dxa"/>
          </w:tcPr>
          <w:p w14:paraId="6C42BED7" w14:textId="77777777" w:rsidR="00AC4999" w:rsidRPr="00931575" w:rsidRDefault="00AC4999" w:rsidP="0097410A">
            <w:pPr>
              <w:pStyle w:val="TAH"/>
              <w:rPr>
                <w:ins w:id="5584" w:author="Yunchuan Yang/PHY Research &amp; Standard Lab /SRC-Beijing/Staff Engineer/Samsung Electronics" w:date="2022-09-30T19:16:00Z"/>
              </w:rPr>
            </w:pPr>
            <w:ins w:id="5585" w:author="Yunchuan Yang/PHY Research &amp; Standard Lab /SRC-Beijing/Staff Engineer/Samsung Electronics" w:date="2022-09-30T19:16:00Z">
              <w:r w:rsidRPr="00931575">
                <w:t>Logical sequence index</w:t>
              </w:r>
            </w:ins>
          </w:p>
        </w:tc>
        <w:tc>
          <w:tcPr>
            <w:tcW w:w="621" w:type="dxa"/>
          </w:tcPr>
          <w:p w14:paraId="57A033AB" w14:textId="77777777" w:rsidR="00AC4999" w:rsidRPr="00931575" w:rsidRDefault="00AC4999" w:rsidP="0097410A">
            <w:pPr>
              <w:pStyle w:val="TAH"/>
              <w:rPr>
                <w:ins w:id="5586" w:author="Yunchuan Yang/PHY Research &amp; Standard Lab /SRC-Beijing/Staff Engineer/Samsung Electronics" w:date="2022-09-30T19:16:00Z"/>
              </w:rPr>
            </w:pPr>
            <w:ins w:id="5587" w:author="Yunchuan Yang/PHY Research &amp; Standard Lab /SRC-Beijing/Staff Engineer/Samsung Electronics" w:date="2022-09-30T19:16:00Z">
              <w:r w:rsidRPr="00931575">
                <w:t>v</w:t>
              </w:r>
            </w:ins>
          </w:p>
        </w:tc>
      </w:tr>
      <w:tr w:rsidR="00AC4999" w:rsidRPr="00931575" w14:paraId="5072238A" w14:textId="77777777" w:rsidTr="0097410A">
        <w:trPr>
          <w:cantSplit/>
          <w:trHeight w:val="238"/>
          <w:jc w:val="center"/>
          <w:ins w:id="5588" w:author="Yunchuan Yang/PHY Research &amp; Standard Lab /SRC-Beijing/Staff Engineer/Samsung Electronics" w:date="2022-09-30T19:16:00Z"/>
        </w:trPr>
        <w:tc>
          <w:tcPr>
            <w:tcW w:w="1505" w:type="dxa"/>
            <w:vMerge w:val="restart"/>
            <w:shd w:val="clear" w:color="auto" w:fill="auto"/>
          </w:tcPr>
          <w:p w14:paraId="4D8AEF4C" w14:textId="77777777" w:rsidR="00AC4999" w:rsidRPr="00931575" w:rsidRDefault="00AC4999" w:rsidP="0097410A">
            <w:pPr>
              <w:pStyle w:val="TAC"/>
              <w:rPr>
                <w:ins w:id="5589" w:author="Yunchuan Yang/PHY Research &amp; Standard Lab /SRC-Beijing/Staff Engineer/Samsung Electronics" w:date="2022-10-14T23:48:00Z"/>
              </w:rPr>
            </w:pPr>
            <w:ins w:id="5590" w:author="Yunchuan Yang/PHY Research &amp; Standard Lab /SRC-Beijing/Staff Engineer/Samsung Electronics" w:date="2022-10-14T23:48:00Z">
              <w:r w:rsidRPr="00931575">
                <w:rPr>
                  <w:lang w:eastAsia="zh-CN"/>
                </w:rPr>
                <w:t>A2,</w:t>
              </w:r>
            </w:ins>
          </w:p>
          <w:p w14:paraId="660B183D" w14:textId="77777777" w:rsidR="00AC4999" w:rsidRPr="00931575" w:rsidRDefault="00AC4999" w:rsidP="0097410A">
            <w:pPr>
              <w:pStyle w:val="TAC"/>
              <w:rPr>
                <w:ins w:id="5591" w:author="Yunchuan Yang/PHY Research &amp; Standard Lab /SRC-Beijing/Staff Engineer/Samsung Electronics" w:date="2022-09-30T19:16:00Z"/>
              </w:rPr>
            </w:pPr>
            <w:ins w:id="5592" w:author="Yunchuan Yang/PHY Research &amp; Standard Lab /SRC-Beijing/Staff Engineer/Samsung Electronics" w:date="2022-10-14T23:48:00Z">
              <w:r w:rsidRPr="00931575">
                <w:rPr>
                  <w:lang w:eastAsia="zh-CN"/>
                </w:rPr>
                <w:t>, B4,</w:t>
              </w:r>
              <w:r w:rsidRPr="00931575">
                <w:rPr>
                  <w:rFonts w:hint="eastAsia"/>
                  <w:lang w:eastAsia="zh-CN"/>
                </w:rPr>
                <w:t xml:space="preserve"> </w:t>
              </w:r>
              <w:r w:rsidRPr="00931575">
                <w:rPr>
                  <w:lang w:eastAsia="zh-CN"/>
                </w:rPr>
                <w:t>C2</w:t>
              </w:r>
            </w:ins>
          </w:p>
        </w:tc>
        <w:tc>
          <w:tcPr>
            <w:tcW w:w="758" w:type="dxa"/>
          </w:tcPr>
          <w:p w14:paraId="52ADD000" w14:textId="77777777" w:rsidR="00AC4999" w:rsidRPr="00931575" w:rsidRDefault="00AC4999" w:rsidP="0097410A">
            <w:pPr>
              <w:pStyle w:val="TAC"/>
              <w:rPr>
                <w:ins w:id="5593" w:author="Yunchuan Yang/PHY Research &amp; Standard Lab /SRC-Beijing/Staff Engineer/Samsung Electronics" w:date="2022-09-30T19:16:00Z"/>
                <w:lang w:eastAsia="zh-CN"/>
              </w:rPr>
            </w:pPr>
            <w:ins w:id="5594" w:author="Yunchuan Yang/PHY Research &amp; Standard Lab /SRC-Beijing/Staff Engineer/Samsung Electronics" w:date="2022-09-30T19:16:00Z">
              <w:r>
                <w:rPr>
                  <w:lang w:eastAsia="zh-CN"/>
                </w:rPr>
                <w:t>120</w:t>
              </w:r>
            </w:ins>
          </w:p>
        </w:tc>
        <w:tc>
          <w:tcPr>
            <w:tcW w:w="1128" w:type="dxa"/>
          </w:tcPr>
          <w:p w14:paraId="711162CB" w14:textId="77777777" w:rsidR="00AC4999" w:rsidRPr="00931575" w:rsidRDefault="00AC4999" w:rsidP="0097410A">
            <w:pPr>
              <w:pStyle w:val="TAC"/>
              <w:rPr>
                <w:ins w:id="5595" w:author="Yunchuan Yang/PHY Research &amp; Standard Lab /SRC-Beijing/Staff Engineer/Samsung Electronics" w:date="2022-09-30T19:16:00Z"/>
                <w:lang w:eastAsia="zh-CN"/>
              </w:rPr>
            </w:pPr>
            <w:ins w:id="5596" w:author="Yunchuan Yang/PHY Research &amp; Standard Lab /SRC-Beijing/Staff Engineer/Samsung Electronics" w:date="2022-09-30T19:16:00Z">
              <w:r>
                <w:rPr>
                  <w:rFonts w:hint="eastAsia"/>
                  <w:lang w:eastAsia="zh-CN"/>
                </w:rPr>
                <w:t>5</w:t>
              </w:r>
              <w:r>
                <w:rPr>
                  <w:lang w:eastAsia="zh-CN"/>
                </w:rPr>
                <w:t>71</w:t>
              </w:r>
            </w:ins>
          </w:p>
        </w:tc>
        <w:tc>
          <w:tcPr>
            <w:tcW w:w="607" w:type="dxa"/>
          </w:tcPr>
          <w:p w14:paraId="4307FAEF" w14:textId="77777777" w:rsidR="00AC4999" w:rsidRPr="00931575" w:rsidRDefault="00AC4999" w:rsidP="0097410A">
            <w:pPr>
              <w:pStyle w:val="TAC"/>
              <w:rPr>
                <w:ins w:id="5597" w:author="Yunchuan Yang/PHY Research &amp; Standard Lab /SRC-Beijing/Staff Engineer/Samsung Electronics" w:date="2022-09-30T19:16:00Z"/>
              </w:rPr>
            </w:pPr>
            <w:ins w:id="5598" w:author="Yunchuan Yang/PHY Research &amp; Standard Lab /SRC-Beijing/Staff Engineer/Samsung Electronics" w:date="2022-09-30T19:16:00Z">
              <w:r>
                <w:rPr>
                  <w:lang w:eastAsia="zh-CN"/>
                </w:rPr>
                <w:t>285</w:t>
              </w:r>
            </w:ins>
          </w:p>
        </w:tc>
        <w:tc>
          <w:tcPr>
            <w:tcW w:w="2487" w:type="dxa"/>
          </w:tcPr>
          <w:p w14:paraId="24327FF6" w14:textId="77777777" w:rsidR="00AC4999" w:rsidRPr="00931575" w:rsidRDefault="00AC4999" w:rsidP="0097410A">
            <w:pPr>
              <w:pStyle w:val="TAC"/>
              <w:rPr>
                <w:ins w:id="5599" w:author="Yunchuan Yang/PHY Research &amp; Standard Lab /SRC-Beijing/Staff Engineer/Samsung Electronics" w:date="2022-09-30T19:16:00Z"/>
              </w:rPr>
            </w:pPr>
            <w:ins w:id="5600" w:author="Yunchuan Yang/PHY Research &amp; Standard Lab /SRC-Beijing/Staff Engineer/Samsung Electronics" w:date="2022-09-30T19:16:00Z">
              <w:r w:rsidRPr="00931575">
                <w:rPr>
                  <w:rFonts w:hint="eastAsia"/>
                  <w:lang w:eastAsia="zh-CN"/>
                </w:rPr>
                <w:t>0</w:t>
              </w:r>
            </w:ins>
          </w:p>
        </w:tc>
        <w:tc>
          <w:tcPr>
            <w:tcW w:w="621" w:type="dxa"/>
          </w:tcPr>
          <w:p w14:paraId="4063D1BD" w14:textId="77777777" w:rsidR="00AC4999" w:rsidRPr="00931575" w:rsidRDefault="00AC4999" w:rsidP="0097410A">
            <w:pPr>
              <w:pStyle w:val="TAC"/>
              <w:rPr>
                <w:ins w:id="5601" w:author="Yunchuan Yang/PHY Research &amp; Standard Lab /SRC-Beijing/Staff Engineer/Samsung Electronics" w:date="2022-09-30T19:16:00Z"/>
              </w:rPr>
            </w:pPr>
            <w:ins w:id="5602" w:author="Yunchuan Yang/PHY Research &amp; Standard Lab /SRC-Beijing/Staff Engineer/Samsung Electronics" w:date="2022-09-30T19:16:00Z">
              <w:r w:rsidRPr="00931575">
                <w:t>0</w:t>
              </w:r>
            </w:ins>
          </w:p>
        </w:tc>
      </w:tr>
      <w:tr w:rsidR="00AC4999" w:rsidRPr="00931575" w14:paraId="39F7E902" w14:textId="77777777" w:rsidTr="0097410A">
        <w:trPr>
          <w:cantSplit/>
          <w:trHeight w:val="291"/>
          <w:jc w:val="center"/>
          <w:ins w:id="5603" w:author="Yunchuan Yang/PHY Research &amp; Standard Lab /SRC-Beijing/Staff Engineer/Samsung Electronics" w:date="2022-09-30T19:16:00Z"/>
        </w:trPr>
        <w:tc>
          <w:tcPr>
            <w:tcW w:w="1505" w:type="dxa"/>
            <w:vMerge/>
            <w:shd w:val="clear" w:color="auto" w:fill="auto"/>
          </w:tcPr>
          <w:p w14:paraId="45CA43D8" w14:textId="77777777" w:rsidR="00AC4999" w:rsidRPr="00931575" w:rsidRDefault="00AC4999" w:rsidP="0097410A">
            <w:pPr>
              <w:pStyle w:val="TAC"/>
              <w:rPr>
                <w:ins w:id="5604" w:author="Yunchuan Yang/PHY Research &amp; Standard Lab /SRC-Beijing/Staff Engineer/Samsung Electronics" w:date="2022-09-30T19:16:00Z"/>
                <w:lang w:eastAsia="zh-CN"/>
              </w:rPr>
            </w:pPr>
          </w:p>
        </w:tc>
        <w:tc>
          <w:tcPr>
            <w:tcW w:w="758" w:type="dxa"/>
          </w:tcPr>
          <w:p w14:paraId="7B997FB8" w14:textId="77777777" w:rsidR="00AC4999" w:rsidRDefault="00AC4999" w:rsidP="0097410A">
            <w:pPr>
              <w:pStyle w:val="TAC"/>
              <w:rPr>
                <w:ins w:id="5605" w:author="Yunchuan Yang/PHY Research &amp; Standard Lab /SRC-Beijing/Staff Engineer/Samsung Electronics" w:date="2022-09-30T19:16:00Z"/>
                <w:lang w:eastAsia="zh-CN"/>
              </w:rPr>
            </w:pPr>
            <w:ins w:id="5606" w:author="Yunchuan Yang/PHY Research &amp; Standard Lab /SRC-Beijing/Staff Engineer/Samsung Electronics" w:date="2022-09-30T19:16:00Z">
              <w:r>
                <w:rPr>
                  <w:rFonts w:hint="eastAsia"/>
                  <w:lang w:eastAsia="zh-CN"/>
                </w:rPr>
                <w:t>1</w:t>
              </w:r>
              <w:r>
                <w:rPr>
                  <w:lang w:eastAsia="zh-CN"/>
                </w:rPr>
                <w:t>20</w:t>
              </w:r>
            </w:ins>
          </w:p>
        </w:tc>
        <w:tc>
          <w:tcPr>
            <w:tcW w:w="1128" w:type="dxa"/>
          </w:tcPr>
          <w:p w14:paraId="4AC5B645" w14:textId="77777777" w:rsidR="00AC4999" w:rsidRPr="00931575" w:rsidRDefault="00AC4999" w:rsidP="0097410A">
            <w:pPr>
              <w:pStyle w:val="TAC"/>
              <w:rPr>
                <w:ins w:id="5607" w:author="Yunchuan Yang/PHY Research &amp; Standard Lab /SRC-Beijing/Staff Engineer/Samsung Electronics" w:date="2022-09-30T19:16:00Z"/>
                <w:lang w:eastAsia="zh-CN"/>
              </w:rPr>
            </w:pPr>
            <w:ins w:id="5608" w:author="Yunchuan Yang/PHY Research &amp; Standard Lab /SRC-Beijing/Staff Engineer/Samsung Electronics" w:date="2022-09-30T19:16:00Z">
              <w:r>
                <w:rPr>
                  <w:rFonts w:hint="eastAsia"/>
                  <w:lang w:eastAsia="zh-CN"/>
                </w:rPr>
                <w:t>1</w:t>
              </w:r>
              <w:r>
                <w:rPr>
                  <w:lang w:eastAsia="zh-CN"/>
                </w:rPr>
                <w:t>151</w:t>
              </w:r>
            </w:ins>
          </w:p>
        </w:tc>
        <w:tc>
          <w:tcPr>
            <w:tcW w:w="607" w:type="dxa"/>
          </w:tcPr>
          <w:p w14:paraId="1DEE5BCC" w14:textId="77777777" w:rsidR="00AC4999" w:rsidRPr="00931575" w:rsidRDefault="00AC4999" w:rsidP="0097410A">
            <w:pPr>
              <w:pStyle w:val="TAC"/>
              <w:rPr>
                <w:ins w:id="5609" w:author="Yunchuan Yang/PHY Research &amp; Standard Lab /SRC-Beijing/Staff Engineer/Samsung Electronics" w:date="2022-09-30T19:16:00Z"/>
                <w:lang w:eastAsia="zh-CN"/>
              </w:rPr>
            </w:pPr>
            <w:ins w:id="5610" w:author="Yunchuan Yang/PHY Research &amp; Standard Lab /SRC-Beijing/Staff Engineer/Samsung Electronics" w:date="2022-09-30T19:16:00Z">
              <w:r>
                <w:rPr>
                  <w:rFonts w:hint="eastAsia"/>
                  <w:lang w:eastAsia="zh-CN"/>
                </w:rPr>
                <w:t>5</w:t>
              </w:r>
              <w:r>
                <w:rPr>
                  <w:lang w:eastAsia="zh-CN"/>
                </w:rPr>
                <w:t>75</w:t>
              </w:r>
            </w:ins>
          </w:p>
        </w:tc>
        <w:tc>
          <w:tcPr>
            <w:tcW w:w="2487" w:type="dxa"/>
          </w:tcPr>
          <w:p w14:paraId="5C4455B5" w14:textId="77777777" w:rsidR="00AC4999" w:rsidRPr="00931575" w:rsidRDefault="00AC4999" w:rsidP="0097410A">
            <w:pPr>
              <w:pStyle w:val="TAC"/>
              <w:rPr>
                <w:ins w:id="5611" w:author="Yunchuan Yang/PHY Research &amp; Standard Lab /SRC-Beijing/Staff Engineer/Samsung Electronics" w:date="2022-09-30T19:16:00Z"/>
                <w:lang w:eastAsia="zh-CN"/>
              </w:rPr>
            </w:pPr>
            <w:ins w:id="5612" w:author="Yunchuan Yang/PHY Research &amp; Standard Lab /SRC-Beijing/Staff Engineer/Samsung Electronics" w:date="2022-09-30T19:16:00Z">
              <w:r>
                <w:rPr>
                  <w:rFonts w:hint="eastAsia"/>
                  <w:lang w:eastAsia="zh-CN"/>
                </w:rPr>
                <w:t>0</w:t>
              </w:r>
            </w:ins>
          </w:p>
        </w:tc>
        <w:tc>
          <w:tcPr>
            <w:tcW w:w="621" w:type="dxa"/>
          </w:tcPr>
          <w:p w14:paraId="4498EE39" w14:textId="77777777" w:rsidR="00AC4999" w:rsidRPr="00931575" w:rsidRDefault="00AC4999" w:rsidP="0097410A">
            <w:pPr>
              <w:pStyle w:val="TAC"/>
              <w:rPr>
                <w:ins w:id="5613" w:author="Yunchuan Yang/PHY Research &amp; Standard Lab /SRC-Beijing/Staff Engineer/Samsung Electronics" w:date="2022-09-30T19:16:00Z"/>
                <w:lang w:eastAsia="zh-CN"/>
              </w:rPr>
            </w:pPr>
            <w:ins w:id="5614" w:author="Yunchuan Yang/PHY Research &amp; Standard Lab /SRC-Beijing/Staff Engineer/Samsung Electronics" w:date="2022-09-30T19:16:00Z">
              <w:r>
                <w:rPr>
                  <w:rFonts w:hint="eastAsia"/>
                  <w:lang w:eastAsia="zh-CN"/>
                </w:rPr>
                <w:t>0</w:t>
              </w:r>
            </w:ins>
          </w:p>
        </w:tc>
      </w:tr>
      <w:tr w:rsidR="00AC4999" w:rsidRPr="00931575" w14:paraId="6DC95BC9" w14:textId="77777777" w:rsidTr="0097410A">
        <w:trPr>
          <w:cantSplit/>
          <w:trHeight w:val="238"/>
          <w:jc w:val="center"/>
          <w:ins w:id="5615" w:author="Yunchuan Yang/PHY Research &amp; Standard Lab /SRC-Beijing/Staff Engineer/Samsung Electronics" w:date="2022-09-30T19:16:00Z"/>
        </w:trPr>
        <w:tc>
          <w:tcPr>
            <w:tcW w:w="1505" w:type="dxa"/>
            <w:vMerge/>
            <w:shd w:val="clear" w:color="auto" w:fill="auto"/>
          </w:tcPr>
          <w:p w14:paraId="76B2C591" w14:textId="77777777" w:rsidR="00AC4999" w:rsidRPr="00931575" w:rsidRDefault="00AC4999" w:rsidP="0097410A">
            <w:pPr>
              <w:pStyle w:val="TAC"/>
              <w:rPr>
                <w:ins w:id="5616" w:author="Yunchuan Yang/PHY Research &amp; Standard Lab /SRC-Beijing/Staff Engineer/Samsung Electronics" w:date="2022-09-30T19:16:00Z"/>
                <w:lang w:eastAsia="zh-CN"/>
              </w:rPr>
            </w:pPr>
          </w:p>
        </w:tc>
        <w:tc>
          <w:tcPr>
            <w:tcW w:w="758" w:type="dxa"/>
          </w:tcPr>
          <w:p w14:paraId="435255B2" w14:textId="77777777" w:rsidR="00AC4999" w:rsidRDefault="00AC4999" w:rsidP="0097410A">
            <w:pPr>
              <w:pStyle w:val="TAC"/>
              <w:rPr>
                <w:ins w:id="5617" w:author="Yunchuan Yang/PHY Research &amp; Standard Lab /SRC-Beijing/Staff Engineer/Samsung Electronics" w:date="2022-09-30T19:16:00Z"/>
                <w:lang w:eastAsia="zh-CN"/>
              </w:rPr>
            </w:pPr>
            <w:ins w:id="5618" w:author="Yunchuan Yang/PHY Research &amp; Standard Lab /SRC-Beijing/Staff Engineer/Samsung Electronics" w:date="2022-09-30T19:16:00Z">
              <w:r>
                <w:rPr>
                  <w:rFonts w:hint="eastAsia"/>
                  <w:lang w:eastAsia="zh-CN"/>
                </w:rPr>
                <w:t>4</w:t>
              </w:r>
              <w:r>
                <w:rPr>
                  <w:lang w:eastAsia="zh-CN"/>
                </w:rPr>
                <w:t>80</w:t>
              </w:r>
            </w:ins>
          </w:p>
        </w:tc>
        <w:tc>
          <w:tcPr>
            <w:tcW w:w="1128" w:type="dxa"/>
          </w:tcPr>
          <w:p w14:paraId="48AE579E" w14:textId="77777777" w:rsidR="00AC4999" w:rsidRPr="00931575" w:rsidRDefault="00AC4999" w:rsidP="0097410A">
            <w:pPr>
              <w:pStyle w:val="TAC"/>
              <w:rPr>
                <w:ins w:id="5619" w:author="Yunchuan Yang/PHY Research &amp; Standard Lab /SRC-Beijing/Staff Engineer/Samsung Electronics" w:date="2022-09-30T19:16:00Z"/>
                <w:lang w:eastAsia="zh-CN"/>
              </w:rPr>
            </w:pPr>
            <w:ins w:id="5620" w:author="Yunchuan Yang/PHY Research &amp; Standard Lab /SRC-Beijing/Staff Engineer/Samsung Electronics" w:date="2022-09-30T19:16:00Z">
              <w:r>
                <w:rPr>
                  <w:rFonts w:hint="eastAsia"/>
                  <w:lang w:eastAsia="zh-CN"/>
                </w:rPr>
                <w:t>1</w:t>
              </w:r>
              <w:r>
                <w:rPr>
                  <w:lang w:eastAsia="zh-CN"/>
                </w:rPr>
                <w:t>39</w:t>
              </w:r>
            </w:ins>
          </w:p>
        </w:tc>
        <w:tc>
          <w:tcPr>
            <w:tcW w:w="607" w:type="dxa"/>
          </w:tcPr>
          <w:p w14:paraId="63642CF3" w14:textId="77777777" w:rsidR="00AC4999" w:rsidRPr="00931575" w:rsidRDefault="00AC4999" w:rsidP="0097410A">
            <w:pPr>
              <w:pStyle w:val="TAC"/>
              <w:rPr>
                <w:ins w:id="5621" w:author="Yunchuan Yang/PHY Research &amp; Standard Lab /SRC-Beijing/Staff Engineer/Samsung Electronics" w:date="2022-09-30T19:16:00Z"/>
                <w:lang w:eastAsia="zh-CN"/>
              </w:rPr>
            </w:pPr>
            <w:ins w:id="5622" w:author="Yunchuan Yang/PHY Research &amp; Standard Lab /SRC-Beijing/Staff Engineer/Samsung Electronics" w:date="2022-09-30T19:16:00Z">
              <w:r>
                <w:rPr>
                  <w:rFonts w:hint="eastAsia"/>
                  <w:lang w:eastAsia="zh-CN"/>
                </w:rPr>
                <w:t>6</w:t>
              </w:r>
              <w:r>
                <w:rPr>
                  <w:lang w:eastAsia="zh-CN"/>
                </w:rPr>
                <w:t>9</w:t>
              </w:r>
            </w:ins>
          </w:p>
        </w:tc>
        <w:tc>
          <w:tcPr>
            <w:tcW w:w="2487" w:type="dxa"/>
          </w:tcPr>
          <w:p w14:paraId="151D5D57" w14:textId="77777777" w:rsidR="00AC4999" w:rsidRPr="00931575" w:rsidRDefault="00AC4999" w:rsidP="0097410A">
            <w:pPr>
              <w:pStyle w:val="TAC"/>
              <w:rPr>
                <w:ins w:id="5623" w:author="Yunchuan Yang/PHY Research &amp; Standard Lab /SRC-Beijing/Staff Engineer/Samsung Electronics" w:date="2022-09-30T19:16:00Z"/>
                <w:lang w:eastAsia="zh-CN"/>
              </w:rPr>
            </w:pPr>
            <w:ins w:id="5624" w:author="Yunchuan Yang/PHY Research &amp; Standard Lab /SRC-Beijing/Staff Engineer/Samsung Electronics" w:date="2022-09-30T19:16:00Z">
              <w:r>
                <w:rPr>
                  <w:rFonts w:hint="eastAsia"/>
                  <w:lang w:eastAsia="zh-CN"/>
                </w:rPr>
                <w:t>0</w:t>
              </w:r>
            </w:ins>
          </w:p>
        </w:tc>
        <w:tc>
          <w:tcPr>
            <w:tcW w:w="621" w:type="dxa"/>
          </w:tcPr>
          <w:p w14:paraId="22929E23" w14:textId="77777777" w:rsidR="00AC4999" w:rsidRPr="00931575" w:rsidRDefault="00AC4999" w:rsidP="0097410A">
            <w:pPr>
              <w:pStyle w:val="TAC"/>
              <w:rPr>
                <w:ins w:id="5625" w:author="Yunchuan Yang/PHY Research &amp; Standard Lab /SRC-Beijing/Staff Engineer/Samsung Electronics" w:date="2022-09-30T19:16:00Z"/>
                <w:lang w:eastAsia="zh-CN"/>
              </w:rPr>
            </w:pPr>
            <w:ins w:id="5626" w:author="Yunchuan Yang/PHY Research &amp; Standard Lab /SRC-Beijing/Staff Engineer/Samsung Electronics" w:date="2022-09-30T19:16:00Z">
              <w:r>
                <w:rPr>
                  <w:rFonts w:hint="eastAsia"/>
                  <w:lang w:eastAsia="zh-CN"/>
                </w:rPr>
                <w:t>0</w:t>
              </w:r>
            </w:ins>
          </w:p>
        </w:tc>
      </w:tr>
      <w:tr w:rsidR="00AC4999" w:rsidRPr="00931575" w14:paraId="12E87A8D" w14:textId="77777777" w:rsidTr="0097410A">
        <w:trPr>
          <w:cantSplit/>
          <w:trHeight w:val="224"/>
          <w:jc w:val="center"/>
          <w:ins w:id="5627" w:author="Yunchuan Yang/PHY Research &amp; Standard Lab /SRC-Beijing/Staff Engineer/Samsung Electronics" w:date="2022-09-30T19:16:00Z"/>
        </w:trPr>
        <w:tc>
          <w:tcPr>
            <w:tcW w:w="1505" w:type="dxa"/>
            <w:vMerge/>
            <w:shd w:val="clear" w:color="auto" w:fill="auto"/>
          </w:tcPr>
          <w:p w14:paraId="60D31B43" w14:textId="77777777" w:rsidR="00AC4999" w:rsidRPr="00931575" w:rsidRDefault="00AC4999" w:rsidP="0097410A">
            <w:pPr>
              <w:pStyle w:val="TAC"/>
              <w:rPr>
                <w:ins w:id="5628" w:author="Yunchuan Yang/PHY Research &amp; Standard Lab /SRC-Beijing/Staff Engineer/Samsung Electronics" w:date="2022-09-30T19:16:00Z"/>
                <w:lang w:eastAsia="zh-CN"/>
              </w:rPr>
            </w:pPr>
          </w:p>
        </w:tc>
        <w:tc>
          <w:tcPr>
            <w:tcW w:w="758" w:type="dxa"/>
          </w:tcPr>
          <w:p w14:paraId="1DC9D340" w14:textId="77777777" w:rsidR="00AC4999" w:rsidRDefault="00AC4999" w:rsidP="0097410A">
            <w:pPr>
              <w:pStyle w:val="TAC"/>
              <w:rPr>
                <w:ins w:id="5629" w:author="Yunchuan Yang/PHY Research &amp; Standard Lab /SRC-Beijing/Staff Engineer/Samsung Electronics" w:date="2022-09-30T19:16:00Z"/>
                <w:lang w:eastAsia="zh-CN"/>
              </w:rPr>
            </w:pPr>
            <w:ins w:id="5630" w:author="Yunchuan Yang/PHY Research &amp; Standard Lab /SRC-Beijing/Staff Engineer/Samsung Electronics" w:date="2022-09-30T19:16:00Z">
              <w:r>
                <w:rPr>
                  <w:lang w:eastAsia="zh-CN"/>
                </w:rPr>
                <w:t>480</w:t>
              </w:r>
            </w:ins>
          </w:p>
        </w:tc>
        <w:tc>
          <w:tcPr>
            <w:tcW w:w="1128" w:type="dxa"/>
          </w:tcPr>
          <w:p w14:paraId="62BA0608" w14:textId="77777777" w:rsidR="00AC4999" w:rsidRPr="00931575" w:rsidRDefault="00AC4999" w:rsidP="0097410A">
            <w:pPr>
              <w:pStyle w:val="TAC"/>
              <w:rPr>
                <w:ins w:id="5631" w:author="Yunchuan Yang/PHY Research &amp; Standard Lab /SRC-Beijing/Staff Engineer/Samsung Electronics" w:date="2022-09-30T19:16:00Z"/>
                <w:lang w:eastAsia="zh-CN"/>
              </w:rPr>
            </w:pPr>
            <w:ins w:id="5632" w:author="Yunchuan Yang/PHY Research &amp; Standard Lab /SRC-Beijing/Staff Engineer/Samsung Electronics" w:date="2022-09-30T19:16:00Z">
              <w:r>
                <w:rPr>
                  <w:rFonts w:hint="eastAsia"/>
                  <w:lang w:eastAsia="zh-CN"/>
                </w:rPr>
                <w:t>5</w:t>
              </w:r>
              <w:r>
                <w:rPr>
                  <w:lang w:eastAsia="zh-CN"/>
                </w:rPr>
                <w:t>71</w:t>
              </w:r>
            </w:ins>
          </w:p>
        </w:tc>
        <w:tc>
          <w:tcPr>
            <w:tcW w:w="607" w:type="dxa"/>
          </w:tcPr>
          <w:p w14:paraId="15863B33" w14:textId="77777777" w:rsidR="00AC4999" w:rsidRPr="00931575" w:rsidRDefault="00AC4999" w:rsidP="0097410A">
            <w:pPr>
              <w:pStyle w:val="TAC"/>
              <w:rPr>
                <w:ins w:id="5633" w:author="Yunchuan Yang/PHY Research &amp; Standard Lab /SRC-Beijing/Staff Engineer/Samsung Electronics" w:date="2022-09-30T19:16:00Z"/>
                <w:lang w:eastAsia="zh-CN"/>
              </w:rPr>
            </w:pPr>
            <w:ins w:id="5634" w:author="Yunchuan Yang/PHY Research &amp; Standard Lab /SRC-Beijing/Staff Engineer/Samsung Electronics" w:date="2022-09-30T19:16:00Z">
              <w:r>
                <w:rPr>
                  <w:rFonts w:hint="eastAsia"/>
                  <w:lang w:eastAsia="zh-CN"/>
                </w:rPr>
                <w:t>2</w:t>
              </w:r>
              <w:r>
                <w:rPr>
                  <w:lang w:eastAsia="zh-CN"/>
                </w:rPr>
                <w:t>85</w:t>
              </w:r>
            </w:ins>
          </w:p>
        </w:tc>
        <w:tc>
          <w:tcPr>
            <w:tcW w:w="2487" w:type="dxa"/>
          </w:tcPr>
          <w:p w14:paraId="5999C248" w14:textId="77777777" w:rsidR="00AC4999" w:rsidRPr="00931575" w:rsidRDefault="00AC4999" w:rsidP="0097410A">
            <w:pPr>
              <w:pStyle w:val="TAC"/>
              <w:rPr>
                <w:ins w:id="5635" w:author="Yunchuan Yang/PHY Research &amp; Standard Lab /SRC-Beijing/Staff Engineer/Samsung Electronics" w:date="2022-09-30T19:16:00Z"/>
                <w:lang w:eastAsia="zh-CN"/>
              </w:rPr>
            </w:pPr>
            <w:ins w:id="5636" w:author="Yunchuan Yang/PHY Research &amp; Standard Lab /SRC-Beijing/Staff Engineer/Samsung Electronics" w:date="2022-09-30T19:16:00Z">
              <w:r>
                <w:rPr>
                  <w:rFonts w:hint="eastAsia"/>
                  <w:lang w:eastAsia="zh-CN"/>
                </w:rPr>
                <w:t>0</w:t>
              </w:r>
            </w:ins>
          </w:p>
        </w:tc>
        <w:tc>
          <w:tcPr>
            <w:tcW w:w="621" w:type="dxa"/>
          </w:tcPr>
          <w:p w14:paraId="7ABF2B2E" w14:textId="77777777" w:rsidR="00AC4999" w:rsidRPr="00931575" w:rsidRDefault="00AC4999" w:rsidP="0097410A">
            <w:pPr>
              <w:pStyle w:val="TAC"/>
              <w:rPr>
                <w:ins w:id="5637" w:author="Yunchuan Yang/PHY Research &amp; Standard Lab /SRC-Beijing/Staff Engineer/Samsung Electronics" w:date="2022-09-30T19:16:00Z"/>
                <w:lang w:eastAsia="zh-CN"/>
              </w:rPr>
            </w:pPr>
            <w:ins w:id="5638" w:author="Yunchuan Yang/PHY Research &amp; Standard Lab /SRC-Beijing/Staff Engineer/Samsung Electronics" w:date="2022-09-30T19:16:00Z">
              <w:r>
                <w:rPr>
                  <w:rFonts w:hint="eastAsia"/>
                  <w:lang w:eastAsia="zh-CN"/>
                </w:rPr>
                <w:t>0</w:t>
              </w:r>
            </w:ins>
          </w:p>
        </w:tc>
      </w:tr>
    </w:tbl>
    <w:p w14:paraId="7BB229FE" w14:textId="77777777" w:rsidR="00AC4999" w:rsidRPr="00E6288C" w:rsidRDefault="00AC4999" w:rsidP="00AC4999">
      <w:pPr>
        <w:rPr>
          <w:noProof/>
          <w:color w:val="FF0000"/>
          <w:lang w:eastAsia="zh-CN"/>
        </w:rPr>
      </w:pPr>
    </w:p>
    <w:p w14:paraId="45F4E06F" w14:textId="77777777" w:rsidR="00AC4999" w:rsidRPr="00AC4999" w:rsidRDefault="00AC4999" w:rsidP="00AC4999">
      <w:pPr>
        <w:rPr>
          <w:highlight w:val="yellow"/>
          <w:lang w:eastAsia="zh-CN"/>
        </w:rPr>
      </w:pPr>
    </w:p>
    <w:p w14:paraId="1855F9EE" w14:textId="402C2F78" w:rsidR="00EA41C8" w:rsidRDefault="00EA41C8" w:rsidP="00EA41C8">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2217390 - 1</w:t>
      </w:r>
      <w:r w:rsidRPr="001B444E">
        <w:rPr>
          <w:rFonts w:ascii="Times New Roman" w:hAnsi="Times New Roman"/>
          <w:sz w:val="36"/>
          <w:highlight w:val="yellow"/>
          <w:lang w:eastAsia="zh-CN"/>
        </w:rPr>
        <w:t>&gt;</w:t>
      </w:r>
    </w:p>
    <w:p w14:paraId="534BD9DC" w14:textId="77777777" w:rsidR="008E20DB" w:rsidRDefault="008E20DB" w:rsidP="004E13DB">
      <w:pPr>
        <w:rPr>
          <w:lang w:eastAsia="zh-CN"/>
        </w:rPr>
      </w:pPr>
    </w:p>
    <w:p w14:paraId="38829641" w14:textId="77777777" w:rsidR="00EA41C8" w:rsidRDefault="00EA41C8" w:rsidP="00EA41C8">
      <w:pPr>
        <w:rPr>
          <w:lang w:eastAsia="zh-CN"/>
        </w:rPr>
      </w:pPr>
    </w:p>
    <w:p w14:paraId="04CB0C17" w14:textId="3D10F0B5" w:rsidR="00EA41C8" w:rsidRDefault="00EA41C8" w:rsidP="00EA41C8">
      <w:pPr>
        <w:pStyle w:val="Heading3"/>
        <w:ind w:left="0" w:firstLine="0"/>
        <w:jc w:val="center"/>
        <w:rPr>
          <w:rFonts w:ascii="Times New Roman" w:hAnsi="Times New Roman"/>
          <w:sz w:val="36"/>
          <w:highlight w:val="yellow"/>
          <w:lang w:eastAsia="zh-CN"/>
        </w:rPr>
      </w:pPr>
      <w:r w:rsidRPr="001B444E">
        <w:rPr>
          <w:rFonts w:ascii="Times New Roman" w:hAnsi="Times New Roman"/>
          <w:sz w:val="36"/>
          <w:highlight w:val="yellow"/>
          <w:lang w:eastAsia="zh-CN"/>
        </w:rPr>
        <w:t>&lt;</w:t>
      </w:r>
      <w:r>
        <w:rPr>
          <w:rFonts w:ascii="Times New Roman" w:hAnsi="Times New Roman"/>
          <w:sz w:val="36"/>
          <w:highlight w:val="yellow"/>
          <w:lang w:eastAsia="zh-CN"/>
        </w:rPr>
        <w:t>Start</w:t>
      </w:r>
      <w:r w:rsidRPr="001B444E">
        <w:rPr>
          <w:rFonts w:ascii="Times New Roman" w:hAnsi="Times New Roman"/>
          <w:sz w:val="36"/>
          <w:highlight w:val="yellow"/>
          <w:lang w:eastAsia="zh-CN"/>
        </w:rPr>
        <w:t xml:space="preserve"> of Change </w:t>
      </w:r>
      <w:r>
        <w:rPr>
          <w:rFonts w:ascii="Times New Roman" w:hAnsi="Times New Roman"/>
          <w:sz w:val="36"/>
          <w:highlight w:val="yellow"/>
          <w:lang w:eastAsia="zh-CN"/>
        </w:rPr>
        <w:t>R4-2217390 - 2</w:t>
      </w:r>
      <w:r w:rsidRPr="001B444E">
        <w:rPr>
          <w:rFonts w:ascii="Times New Roman" w:hAnsi="Times New Roman"/>
          <w:sz w:val="36"/>
          <w:highlight w:val="yellow"/>
          <w:lang w:eastAsia="zh-CN"/>
        </w:rPr>
        <w:t>&gt;</w:t>
      </w:r>
    </w:p>
    <w:p w14:paraId="4682BCD3" w14:textId="77777777" w:rsidR="00DC75D2" w:rsidRPr="00931575" w:rsidRDefault="00DC75D2" w:rsidP="00DC75D2">
      <w:pPr>
        <w:pStyle w:val="Heading1"/>
      </w:pPr>
      <w:bookmarkStart w:id="5639" w:name="_Toc21103136"/>
      <w:bookmarkStart w:id="5640" w:name="_Toc29810985"/>
      <w:bookmarkStart w:id="5641" w:name="_Toc36636346"/>
      <w:bookmarkStart w:id="5642" w:name="_Toc37273292"/>
      <w:bookmarkStart w:id="5643" w:name="_Toc45886382"/>
      <w:bookmarkStart w:id="5644" w:name="_Toc53183427"/>
      <w:bookmarkStart w:id="5645" w:name="_Toc58916139"/>
      <w:bookmarkStart w:id="5646" w:name="_Toc58918320"/>
      <w:bookmarkStart w:id="5647" w:name="_Toc66694190"/>
      <w:bookmarkStart w:id="5648" w:name="_Toc74916215"/>
      <w:bookmarkStart w:id="5649" w:name="_Toc76114840"/>
      <w:bookmarkStart w:id="5650" w:name="_Toc76544726"/>
      <w:bookmarkStart w:id="5651" w:name="_Toc82536848"/>
      <w:bookmarkStart w:id="5652" w:name="_Toc89953141"/>
      <w:bookmarkStart w:id="5653" w:name="_Toc98766958"/>
      <w:bookmarkStart w:id="5654" w:name="_Toc99703321"/>
      <w:bookmarkStart w:id="5655" w:name="_Toc106207113"/>
      <w:bookmarkStart w:id="5656" w:name="_Toc115081115"/>
      <w:r w:rsidRPr="00931575">
        <w:t>J.2</w:t>
      </w:r>
      <w:r w:rsidRPr="00931575">
        <w:tab/>
      </w:r>
      <w:proofErr w:type="gramStart"/>
      <w:r w:rsidRPr="00931575">
        <w:t>Multi-path</w:t>
      </w:r>
      <w:proofErr w:type="gramEnd"/>
      <w:r w:rsidRPr="00931575">
        <w:t xml:space="preserve"> fading propagation conditions</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2092D2F4" w14:textId="77777777" w:rsidR="00DC75D2" w:rsidRPr="00931575" w:rsidRDefault="00DC75D2" w:rsidP="00DC75D2">
      <w:pPr>
        <w:rPr>
          <w:snapToGrid w:val="0"/>
        </w:rPr>
      </w:pPr>
      <w:r w:rsidRPr="00931575">
        <w:rPr>
          <w:snapToGrid w:val="0"/>
        </w:rPr>
        <w:t>The multipath propagation conditions consist of several parts:</w:t>
      </w:r>
    </w:p>
    <w:p w14:paraId="3BB3AE7C" w14:textId="77777777" w:rsidR="00DC75D2" w:rsidRPr="00931575" w:rsidRDefault="00DC75D2" w:rsidP="00DC75D2">
      <w:pPr>
        <w:pStyle w:val="B10"/>
        <w:rPr>
          <w:snapToGrid w:val="0"/>
        </w:rPr>
      </w:pPr>
      <w:r w:rsidRPr="00931575">
        <w:rPr>
          <w:snapToGrid w:val="0"/>
        </w:rPr>
        <w:t>-</w:t>
      </w:r>
      <w:r w:rsidRPr="00931575">
        <w:rPr>
          <w:snapToGrid w:val="0"/>
        </w:rPr>
        <w:tab/>
        <w:t xml:space="preserve">A delay profile in the form of a </w:t>
      </w:r>
      <w:r w:rsidRPr="00931575">
        <w:rPr>
          <w:lang w:eastAsia="zh-CN"/>
        </w:rPr>
        <w:t>"</w:t>
      </w:r>
      <w:r w:rsidRPr="00931575">
        <w:rPr>
          <w:snapToGrid w:val="0"/>
        </w:rPr>
        <w:t xml:space="preserve">tapped delay-line", characterized by </w:t>
      </w:r>
      <w:proofErr w:type="gramStart"/>
      <w:r w:rsidRPr="00931575">
        <w:rPr>
          <w:snapToGrid w:val="0"/>
        </w:rPr>
        <w:t>a number of</w:t>
      </w:r>
      <w:proofErr w:type="gramEnd"/>
      <w:r w:rsidRPr="00931575">
        <w:rPr>
          <w:snapToGrid w:val="0"/>
        </w:rPr>
        <w:t xml:space="preserve"> taps at fixed positions on a sampling grid. The profile can be further characterized by the </w:t>
      </w:r>
      <w:proofErr w:type="spellStart"/>
      <w:r w:rsidRPr="00931575">
        <w:rPr>
          <w:snapToGrid w:val="0"/>
        </w:rPr>
        <w:t>r.m.s.</w:t>
      </w:r>
      <w:proofErr w:type="spellEnd"/>
      <w:r w:rsidRPr="00931575">
        <w:rPr>
          <w:snapToGrid w:val="0"/>
        </w:rPr>
        <w:t xml:space="preserve"> delay </w:t>
      </w:r>
      <w:proofErr w:type="gramStart"/>
      <w:r w:rsidRPr="00931575">
        <w:rPr>
          <w:snapToGrid w:val="0"/>
        </w:rPr>
        <w:t>spread</w:t>
      </w:r>
      <w:proofErr w:type="gramEnd"/>
      <w:r w:rsidRPr="00931575">
        <w:rPr>
          <w:snapToGrid w:val="0"/>
        </w:rPr>
        <w:t xml:space="preserve"> and the maximum delay spanned by the taps.</w:t>
      </w:r>
    </w:p>
    <w:p w14:paraId="7739AEB3" w14:textId="77777777" w:rsidR="00DC75D2" w:rsidRPr="00931575" w:rsidRDefault="00DC75D2" w:rsidP="00DC75D2">
      <w:pPr>
        <w:pStyle w:val="B10"/>
        <w:rPr>
          <w:snapToGrid w:val="0"/>
        </w:rPr>
      </w:pPr>
      <w:r w:rsidRPr="00931575">
        <w:rPr>
          <w:snapToGrid w:val="0"/>
        </w:rPr>
        <w:t>-</w:t>
      </w:r>
      <w:r w:rsidRPr="00931575">
        <w:rPr>
          <w:snapToGrid w:val="0"/>
        </w:rPr>
        <w:tab/>
        <w:t>A combination of channel model parameters that include the Delay profile and the Doppler spectrum that is characterized by a classical spectrum shape and a maximum Doppler frequency.</w:t>
      </w:r>
    </w:p>
    <w:p w14:paraId="7AEFF931" w14:textId="77777777" w:rsidR="00DC75D2" w:rsidRPr="00931575" w:rsidRDefault="00DC75D2" w:rsidP="00DC75D2">
      <w:pPr>
        <w:pStyle w:val="B10"/>
        <w:rPr>
          <w:snapToGrid w:val="0"/>
        </w:rPr>
      </w:pPr>
      <w:r w:rsidRPr="00931575">
        <w:rPr>
          <w:snapToGrid w:val="0"/>
        </w:rPr>
        <w:t>-</w:t>
      </w:r>
      <w:r w:rsidRPr="00931575">
        <w:rPr>
          <w:snapToGrid w:val="0"/>
        </w:rPr>
        <w:tab/>
        <w:t>Different models are used for FR1 (410 MHz - 7.125GHz)</w:t>
      </w:r>
      <w:del w:id="5657" w:author="Yunchuan Yang/PHY Research &amp; Standard Lab /SRC-Beijing/Staff Engineer/Samsung Electronics" w:date="2022-10-14T23:31:00Z">
        <w:r w:rsidRPr="00931575" w:rsidDel="00B509B9">
          <w:rPr>
            <w:snapToGrid w:val="0"/>
          </w:rPr>
          <w:delText xml:space="preserve"> </w:delText>
        </w:r>
      </w:del>
      <w:ins w:id="5658" w:author="Yunchuan Yang/PHY Research &amp; Standard Lab /SRC-Beijing/Staff Engineer/Samsung Electronics" w:date="2022-09-30T19:16:00Z">
        <w:r>
          <w:rPr>
            <w:snapToGrid w:val="0"/>
          </w:rPr>
          <w:t xml:space="preserve">, </w:t>
        </w:r>
      </w:ins>
      <w:del w:id="5659" w:author="Yunchuan Yang/PHY Research &amp; Standard Lab /SRC-Beijing/Staff Engineer/Samsung Electronics" w:date="2022-09-30T19:16:00Z">
        <w:r w:rsidRPr="00931575" w:rsidDel="008C3A53">
          <w:rPr>
            <w:snapToGrid w:val="0"/>
          </w:rPr>
          <w:delText>and</w:delText>
        </w:r>
      </w:del>
      <w:r w:rsidRPr="00931575">
        <w:rPr>
          <w:snapToGrid w:val="0"/>
        </w:rPr>
        <w:t xml:space="preserve"> FR</w:t>
      </w:r>
      <w:ins w:id="5660" w:author="Yunchuan Yang/PHY Research &amp; Standard Lab /SRC-Beijing/Staff Engineer/Samsung Electronics" w:date="2022-09-30T19:17:00Z">
        <w:r>
          <w:rPr>
            <w:snapToGrid w:val="0"/>
          </w:rPr>
          <w:t>2</w:t>
        </w:r>
      </w:ins>
      <w:del w:id="5661" w:author="Yunchuan Yang/PHY Research &amp; Standard Lab /SRC-Beijing/Staff Engineer/Samsung Electronics" w:date="2022-09-30T19:16:00Z">
        <w:r w:rsidRPr="00931575" w:rsidDel="008C3A53">
          <w:rPr>
            <w:snapToGrid w:val="0"/>
          </w:rPr>
          <w:delText>2</w:delText>
        </w:r>
      </w:del>
      <w:del w:id="5662" w:author="Yunchuan Yang/PHY Research &amp; Standard Lab /SRC-Beijing/Staff Engineer/Samsung Electronics" w:date="2022-10-14T23:31:00Z">
        <w:r w:rsidRPr="00931575" w:rsidDel="00B509B9">
          <w:rPr>
            <w:snapToGrid w:val="0"/>
          </w:rPr>
          <w:delText xml:space="preserve"> (24.25 GHz – 52.6 GHz)</w:delText>
        </w:r>
      </w:del>
      <w:ins w:id="5663" w:author="Yunchuan Yang/PHY Research &amp; Standard Lab /SRC-Beijing/Staff Engineer/Samsung Electronics" w:date="2022-09-30T19:17:00Z">
        <w:r>
          <w:rPr>
            <w:snapToGrid w:val="0"/>
          </w:rPr>
          <w:t xml:space="preserve"> and FR2-2 (52.6GHz – 71 GHz).</w:t>
        </w:r>
      </w:ins>
      <w:del w:id="5664" w:author="Yunchuan Yang/PHY Research &amp; Standard Lab /SRC-Beijing/Staff Engineer/Samsung Electronics" w:date="2022-09-30T19:17:00Z">
        <w:r w:rsidRPr="00931575" w:rsidDel="008C3A53">
          <w:rPr>
            <w:snapToGrid w:val="0"/>
          </w:rPr>
          <w:delText>.</w:delText>
        </w:r>
      </w:del>
    </w:p>
    <w:p w14:paraId="6337C9DB" w14:textId="77777777" w:rsidR="00DC75D2" w:rsidRPr="00931575" w:rsidRDefault="00DC75D2" w:rsidP="00DC75D2">
      <w:pPr>
        <w:pStyle w:val="Heading2"/>
      </w:pPr>
      <w:bookmarkStart w:id="5665" w:name="_Toc21103137"/>
      <w:bookmarkStart w:id="5666" w:name="_Toc29810986"/>
      <w:bookmarkStart w:id="5667" w:name="_Toc36636347"/>
      <w:bookmarkStart w:id="5668" w:name="_Toc37273293"/>
      <w:bookmarkStart w:id="5669" w:name="_Toc45886383"/>
      <w:bookmarkStart w:id="5670" w:name="_Toc53183428"/>
      <w:bookmarkStart w:id="5671" w:name="_Toc58916140"/>
      <w:bookmarkStart w:id="5672" w:name="_Toc58918321"/>
      <w:bookmarkStart w:id="5673" w:name="_Toc66694191"/>
      <w:bookmarkStart w:id="5674" w:name="_Toc74916216"/>
      <w:bookmarkStart w:id="5675" w:name="_Toc76114841"/>
      <w:bookmarkStart w:id="5676" w:name="_Toc76544727"/>
      <w:bookmarkStart w:id="5677" w:name="_Toc82536849"/>
      <w:bookmarkStart w:id="5678" w:name="_Toc89953142"/>
      <w:bookmarkStart w:id="5679" w:name="_Toc98766959"/>
      <w:bookmarkStart w:id="5680" w:name="_Toc99703322"/>
      <w:bookmarkStart w:id="5681" w:name="_Toc106207114"/>
      <w:bookmarkStart w:id="5682" w:name="_Toc115081116"/>
      <w:r w:rsidRPr="00931575">
        <w:t>J.2.1</w:t>
      </w:r>
      <w:r w:rsidRPr="00931575">
        <w:tab/>
        <w:t>Delay profiles</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6E47B68A" w14:textId="77777777" w:rsidR="00DC75D2" w:rsidRPr="00931575" w:rsidRDefault="00DC75D2" w:rsidP="00DC75D2">
      <w:r w:rsidRPr="00931575">
        <w:rPr>
          <w:rFonts w:hint="eastAsia"/>
        </w:rPr>
        <w:t>Th</w:t>
      </w:r>
      <w:r w:rsidRPr="00931575">
        <w:t>e delay profiles are simplified from the TR 38.901 [23] TDL models. The simplification steps are shown below for information. These steps are only used when new delay profiles are created. Otherwise, the delay profiles specified in annex J.2.1.1</w:t>
      </w:r>
      <w:ins w:id="5683" w:author="Yunchuan Yang/PHY Research &amp; Standard Lab /SRC-Beijing/Staff Engineer/Samsung Electronics" w:date="2022-10-14T23:31:00Z">
        <w:r>
          <w:t xml:space="preserve"> and</w:t>
        </w:r>
      </w:ins>
      <w:ins w:id="5684" w:author="Yunchuan Yang/PHY Research &amp; Standard Lab /SRC-Beijing/Staff Engineer/Samsung Electronics" w:date="2022-09-30T19:17:00Z">
        <w:r>
          <w:t xml:space="preserve"> </w:t>
        </w:r>
      </w:ins>
      <w:del w:id="5685" w:author="Yunchuan Yang/PHY Research &amp; Standard Lab /SRC-Beijing/Staff Engineer/Samsung Electronics" w:date="2022-09-30T19:17:00Z">
        <w:r w:rsidRPr="00931575" w:rsidDel="008C3A53">
          <w:delText xml:space="preserve"> and</w:delText>
        </w:r>
      </w:del>
      <w:del w:id="5686" w:author="Yunchuan Yang/PHY Research &amp; Standard Lab /SRC-Beijing/Staff Engineer/Samsung Electronics" w:date="2022-10-14T23:31:00Z">
        <w:r w:rsidRPr="00931575" w:rsidDel="00BF128F">
          <w:delText xml:space="preserve"> </w:delText>
        </w:r>
      </w:del>
      <w:r w:rsidRPr="00931575">
        <w:t>J.2.1.2</w:t>
      </w:r>
      <w:ins w:id="5687" w:author="Yunchuan Yang/PHY Research &amp; Standard Lab /SRC-Beijing/Staff Engineer/Samsung Electronics" w:date="2022-09-30T19:17:00Z">
        <w:r>
          <w:t xml:space="preserve"> </w:t>
        </w:r>
      </w:ins>
      <w:del w:id="5688" w:author="Yunchuan Yang/PHY Research &amp; Standard Lab /SRC-Beijing/Staff Engineer/Samsung Electronics" w:date="2022-10-14T23:31:00Z">
        <w:r w:rsidRPr="00931575" w:rsidDel="00BF128F">
          <w:delText xml:space="preserve"> </w:delText>
        </w:r>
      </w:del>
      <w:r w:rsidRPr="00931575">
        <w:t>can be used as such.</w:t>
      </w:r>
    </w:p>
    <w:p w14:paraId="5032C01F" w14:textId="77777777" w:rsidR="00DC75D2" w:rsidRPr="00931575" w:rsidRDefault="00DC75D2" w:rsidP="00DC75D2">
      <w:pPr>
        <w:pStyle w:val="B10"/>
      </w:pPr>
      <w:r w:rsidRPr="00931575">
        <w:tab/>
        <w:t>Step 1: Use the original TDL model from TR 38.901 [23].</w:t>
      </w:r>
    </w:p>
    <w:p w14:paraId="460145FE" w14:textId="77777777" w:rsidR="00DC75D2" w:rsidRPr="00931575" w:rsidRDefault="00DC75D2" w:rsidP="00DC75D2">
      <w:pPr>
        <w:pStyle w:val="B10"/>
      </w:pPr>
      <w:r w:rsidRPr="00931575">
        <w:tab/>
        <w:t>Step 2: Re-order the taps in ascending delays.</w:t>
      </w:r>
    </w:p>
    <w:p w14:paraId="39E70E38" w14:textId="77777777" w:rsidR="00DC75D2" w:rsidRPr="00931575" w:rsidRDefault="00DC75D2" w:rsidP="00DC75D2">
      <w:pPr>
        <w:pStyle w:val="B10"/>
      </w:pPr>
      <w:r w:rsidRPr="00931575">
        <w:tab/>
        <w:t>Step 3: Perform delay scaling according to the procedure described in clause 7.7.3 in TR 38.901 [23].</w:t>
      </w:r>
    </w:p>
    <w:p w14:paraId="7019583A" w14:textId="77777777" w:rsidR="00DC75D2" w:rsidRPr="00931575" w:rsidRDefault="00DC75D2" w:rsidP="00DC75D2">
      <w:pPr>
        <w:pStyle w:val="B10"/>
      </w:pPr>
      <w:r w:rsidRPr="00931575">
        <w:tab/>
        <w:t>Step 4: Apply the quantization to the delay resolution 5 ns. This is done simply by rounding the tap delays to the nearest multiple of the delay resolution.</w:t>
      </w:r>
    </w:p>
    <w:p w14:paraId="175A99C4" w14:textId="77777777" w:rsidR="00DC75D2" w:rsidRPr="00931575" w:rsidRDefault="00DC75D2" w:rsidP="00DC75D2">
      <w:pPr>
        <w:pStyle w:val="B10"/>
      </w:pPr>
      <w:r w:rsidRPr="00931575">
        <w:tab/>
        <w:t>Step 5: If multiple taps are rounded to the same delay bin, merge them by calculating their linear power sum.</w:t>
      </w:r>
    </w:p>
    <w:p w14:paraId="09C9AEE0" w14:textId="77777777" w:rsidR="00DC75D2" w:rsidRPr="00931575" w:rsidRDefault="00DC75D2" w:rsidP="00DC75D2">
      <w:pPr>
        <w:pStyle w:val="B10"/>
      </w:pPr>
      <w:r w:rsidRPr="00931575">
        <w:tab/>
        <w:t>Step 6: If there are more than 12 taps in the quantized model, merge the taps as follows</w:t>
      </w:r>
    </w:p>
    <w:p w14:paraId="19468378" w14:textId="77777777" w:rsidR="00DC75D2" w:rsidRPr="00931575" w:rsidRDefault="00DC75D2" w:rsidP="00DC75D2">
      <w:pPr>
        <w:pStyle w:val="B20"/>
      </w:pPr>
      <w:r w:rsidRPr="00931575">
        <w:t>-</w:t>
      </w:r>
      <w:r w:rsidRPr="00931575">
        <w:tab/>
        <w:t>Find the weakest tap from all taps (both merged and unmerged taps are considered)</w:t>
      </w:r>
    </w:p>
    <w:p w14:paraId="412E5FFF" w14:textId="77777777" w:rsidR="00DC75D2" w:rsidRPr="00931575" w:rsidRDefault="00DC75D2" w:rsidP="00DC75D2">
      <w:pPr>
        <w:pStyle w:val="B30"/>
      </w:pPr>
      <w:r w:rsidRPr="00931575">
        <w:t>-</w:t>
      </w:r>
      <w:r w:rsidRPr="00931575">
        <w:tab/>
        <w:t>If there are two or more taps having the same value and are the weakest, select the tap with the smallest delay as the weakest tap.</w:t>
      </w:r>
    </w:p>
    <w:p w14:paraId="2B258577" w14:textId="77777777" w:rsidR="00DC75D2" w:rsidRPr="00931575" w:rsidRDefault="00DC75D2" w:rsidP="00DC75D2">
      <w:pPr>
        <w:pStyle w:val="B20"/>
      </w:pPr>
      <w:r w:rsidRPr="00931575">
        <w:t>-</w:t>
      </w:r>
      <w:r w:rsidRPr="00931575">
        <w:tab/>
        <w:t>When the weakest tap is the first delay tap, merge taps as follows</w:t>
      </w:r>
    </w:p>
    <w:p w14:paraId="597DF92D" w14:textId="77777777" w:rsidR="00DC75D2" w:rsidRPr="00931575" w:rsidRDefault="00DC75D2" w:rsidP="00DC75D2">
      <w:pPr>
        <w:pStyle w:val="B30"/>
      </w:pPr>
      <w:r w:rsidRPr="00931575">
        <w:t>-</w:t>
      </w:r>
      <w:r w:rsidRPr="00931575">
        <w:tab/>
        <w:t>Update the power of the first delay tap as the linear power sum of the weakest tap and the second delay tap.</w:t>
      </w:r>
    </w:p>
    <w:p w14:paraId="50CD101C" w14:textId="77777777" w:rsidR="00DC75D2" w:rsidRPr="00931575" w:rsidRDefault="00DC75D2" w:rsidP="00DC75D2">
      <w:pPr>
        <w:pStyle w:val="B30"/>
      </w:pPr>
      <w:r w:rsidRPr="00931575">
        <w:lastRenderedPageBreak/>
        <w:t>-</w:t>
      </w:r>
      <w:r w:rsidRPr="00931575">
        <w:tab/>
        <w:t>Remove the second delay tap.</w:t>
      </w:r>
    </w:p>
    <w:p w14:paraId="65EFD710" w14:textId="77777777" w:rsidR="00DC75D2" w:rsidRPr="00931575" w:rsidRDefault="00DC75D2" w:rsidP="00DC75D2">
      <w:pPr>
        <w:pStyle w:val="B20"/>
      </w:pPr>
      <w:r w:rsidRPr="00931575">
        <w:t>-</w:t>
      </w:r>
      <w:r w:rsidRPr="00931575">
        <w:tab/>
        <w:t>When the weakest tap is the last delay tap, merge taps as follows</w:t>
      </w:r>
    </w:p>
    <w:p w14:paraId="3D1A794C" w14:textId="77777777" w:rsidR="00DC75D2" w:rsidRPr="00931575" w:rsidRDefault="00DC75D2" w:rsidP="00DC75D2">
      <w:pPr>
        <w:pStyle w:val="B30"/>
      </w:pPr>
      <w:r w:rsidRPr="00931575">
        <w:t>-</w:t>
      </w:r>
      <w:r w:rsidRPr="00931575">
        <w:tab/>
        <w:t>Update the power of the last delay tap as the linear power sum of the second-to-last tap and the last tap.</w:t>
      </w:r>
    </w:p>
    <w:p w14:paraId="3BAC3572" w14:textId="77777777" w:rsidR="00DC75D2" w:rsidRPr="00931575" w:rsidRDefault="00DC75D2" w:rsidP="00DC75D2">
      <w:pPr>
        <w:pStyle w:val="B30"/>
      </w:pPr>
      <w:r w:rsidRPr="00931575">
        <w:t>-</w:t>
      </w:r>
      <w:r w:rsidRPr="00931575">
        <w:tab/>
        <w:t>Remove the second-to-last tap.</w:t>
      </w:r>
    </w:p>
    <w:p w14:paraId="588B3246" w14:textId="77777777" w:rsidR="00DC75D2" w:rsidRPr="00931575" w:rsidRDefault="00DC75D2" w:rsidP="00DC75D2">
      <w:pPr>
        <w:pStyle w:val="B20"/>
      </w:pPr>
      <w:r w:rsidRPr="00931575">
        <w:t>-</w:t>
      </w:r>
      <w:r w:rsidRPr="00931575">
        <w:tab/>
        <w:t>Otherwise</w:t>
      </w:r>
    </w:p>
    <w:p w14:paraId="6F149BCA" w14:textId="77777777" w:rsidR="00DC75D2" w:rsidRPr="00931575" w:rsidRDefault="00DC75D2" w:rsidP="00DC75D2">
      <w:pPr>
        <w:pStyle w:val="B30"/>
      </w:pPr>
      <w:r w:rsidRPr="00931575">
        <w:t>-</w:t>
      </w:r>
      <w:r w:rsidRPr="00931575">
        <w:tab/>
        <w:t>For each side of the weakest tap, identify the neighbour tap that has the smaller delay difference to the weakest tap.</w:t>
      </w:r>
    </w:p>
    <w:p w14:paraId="04A997F6" w14:textId="77777777" w:rsidR="00DC75D2" w:rsidRPr="00931575" w:rsidRDefault="00DC75D2" w:rsidP="00DC75D2">
      <w:pPr>
        <w:pStyle w:val="B4"/>
      </w:pPr>
      <w:r w:rsidRPr="00931575">
        <w:t>-</w:t>
      </w:r>
      <w:r w:rsidRPr="00931575">
        <w:tab/>
        <w:t xml:space="preserve">When the delay difference between the weakest </w:t>
      </w:r>
      <w:proofErr w:type="gramStart"/>
      <w:r w:rsidRPr="00931575">
        <w:t>tap</w:t>
      </w:r>
      <w:proofErr w:type="gramEnd"/>
      <w:r w:rsidRPr="00931575">
        <w:t xml:space="preserve"> and the identified neighbour tap on one side equals the delay difference between the weakest tap and the identified neighbour tap on the other side.</w:t>
      </w:r>
    </w:p>
    <w:p w14:paraId="79376A57" w14:textId="77777777" w:rsidR="00DC75D2" w:rsidRPr="00931575" w:rsidRDefault="00DC75D2" w:rsidP="00DC75D2">
      <w:pPr>
        <w:pStyle w:val="B5"/>
      </w:pPr>
      <w:r w:rsidRPr="00931575">
        <w:t>-</w:t>
      </w:r>
      <w:r w:rsidRPr="00931575">
        <w:tab/>
        <w:t>Select the neighbour tap that is weaker in power for merging.</w:t>
      </w:r>
    </w:p>
    <w:p w14:paraId="5DF791BA" w14:textId="77777777" w:rsidR="00DC75D2" w:rsidRPr="00931575" w:rsidRDefault="00DC75D2" w:rsidP="00DC75D2">
      <w:pPr>
        <w:pStyle w:val="B4"/>
      </w:pPr>
      <w:r w:rsidRPr="00931575">
        <w:t>-</w:t>
      </w:r>
      <w:r w:rsidRPr="00931575">
        <w:tab/>
        <w:t>Otherwise, select the neighbour tap that has smaller delay difference for merging.</w:t>
      </w:r>
    </w:p>
    <w:p w14:paraId="7D9E6BCD" w14:textId="77777777" w:rsidR="00DC75D2" w:rsidRPr="00931575" w:rsidRDefault="00DC75D2" w:rsidP="00DC75D2">
      <w:pPr>
        <w:pStyle w:val="B30"/>
      </w:pPr>
      <w:r w:rsidRPr="00931575">
        <w:t>-</w:t>
      </w:r>
      <w:r w:rsidRPr="00931575">
        <w:tab/>
        <w:t>To merge, the power of the merged tap is the linear sum of the power of the weakest tap and the selected tap.</w:t>
      </w:r>
    </w:p>
    <w:p w14:paraId="419A9281" w14:textId="77777777" w:rsidR="00DC75D2" w:rsidRPr="00931575" w:rsidRDefault="00DC75D2" w:rsidP="00DC75D2">
      <w:pPr>
        <w:pStyle w:val="B30"/>
      </w:pPr>
      <w:r w:rsidRPr="00931575">
        <w:t>-</w:t>
      </w:r>
      <w:r w:rsidRPr="00931575">
        <w:tab/>
        <w:t>When the selected tap is the first tap, the location of the merged tap is the location of the first tap. The weakest tap is removed.</w:t>
      </w:r>
    </w:p>
    <w:p w14:paraId="61F34297" w14:textId="77777777" w:rsidR="00DC75D2" w:rsidRPr="00931575" w:rsidRDefault="00DC75D2" w:rsidP="00DC75D2">
      <w:pPr>
        <w:pStyle w:val="B30"/>
      </w:pPr>
      <w:r w:rsidRPr="00931575">
        <w:t>-</w:t>
      </w:r>
      <w:r w:rsidRPr="00931575">
        <w:tab/>
        <w:t>When the selected tap is the last tap, the location of the merged tap is the location of the last tap. The weakest tap is removed.</w:t>
      </w:r>
    </w:p>
    <w:p w14:paraId="4C4E91FE" w14:textId="77777777" w:rsidR="00DC75D2" w:rsidRPr="00931575" w:rsidRDefault="00DC75D2" w:rsidP="00DC75D2">
      <w:pPr>
        <w:pStyle w:val="B30"/>
      </w:pPr>
      <w:r w:rsidRPr="00931575">
        <w:t>-</w:t>
      </w:r>
      <w:r w:rsidRPr="00931575">
        <w:tab/>
        <w:t>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proofErr w:type="gramStart"/>
      <w:r w:rsidRPr="00931575">
        <w:t>e.g.</w:t>
      </w:r>
      <w:proofErr w:type="gramEnd"/>
      <w:r w:rsidRPr="00931575">
        <w:t xml:space="preserve"> 10 ns &amp; 20 ns </w:t>
      </w:r>
      <w:r w:rsidRPr="00931575">
        <w:sym w:font="Wingdings" w:char="F0E0"/>
      </w:r>
      <w:r w:rsidRPr="00931575">
        <w:t xml:space="preserve"> 15 ns, 10 ns &amp; 25 ns </w:t>
      </w:r>
      <w:r w:rsidRPr="00931575">
        <w:sym w:font="Wingdings" w:char="F0E0"/>
      </w:r>
      <w:r w:rsidRPr="00931575">
        <w:t xml:space="preserve"> 20 ns, if 25 ns had higher or equal power; 15 ns, if 10 ns had higher power). The weakest tap and the selected tap are removed.</w:t>
      </w:r>
    </w:p>
    <w:p w14:paraId="7D438FC4" w14:textId="77777777" w:rsidR="00DC75D2" w:rsidRPr="00931575" w:rsidRDefault="00DC75D2" w:rsidP="00DC75D2">
      <w:pPr>
        <w:pStyle w:val="B20"/>
      </w:pPr>
      <w:r w:rsidRPr="00931575">
        <w:t>-</w:t>
      </w:r>
      <w:r w:rsidRPr="00931575">
        <w:tab/>
        <w:t>Repeat step 6 until the final number of taps is 12.</w:t>
      </w:r>
    </w:p>
    <w:p w14:paraId="23EF51E2" w14:textId="77777777" w:rsidR="00DC75D2" w:rsidRPr="00931575" w:rsidRDefault="00DC75D2" w:rsidP="00DC75D2">
      <w:pPr>
        <w:pStyle w:val="B10"/>
      </w:pPr>
      <w:r w:rsidRPr="00931575">
        <w:tab/>
        <w:t>Step 7: Round the amplitudes of taps to one decimal (</w:t>
      </w:r>
      <w:proofErr w:type="gramStart"/>
      <w:r w:rsidRPr="00931575">
        <w:t>e.g.</w:t>
      </w:r>
      <w:proofErr w:type="gramEnd"/>
      <w:r w:rsidRPr="00931575">
        <w:t xml:space="preserve"> -8.78 dB </w:t>
      </w:r>
      <w:r w:rsidRPr="00931575">
        <w:sym w:font="Wingdings" w:char="F0E0"/>
      </w:r>
      <w:r w:rsidRPr="00931575">
        <w:t xml:space="preserve"> -8.8 dB)</w:t>
      </w:r>
    </w:p>
    <w:p w14:paraId="2F25125C" w14:textId="77777777" w:rsidR="00DC75D2" w:rsidRPr="00931575" w:rsidRDefault="00DC75D2" w:rsidP="00DC75D2">
      <w:pPr>
        <w:pStyle w:val="B10"/>
      </w:pPr>
      <w:r w:rsidRPr="00931575">
        <w:tab/>
        <w:t>Step 8: If the delay spread has slightly changed due to the tap merge, adjust the final delay spread by increasing or decreasing the power of the last tap so that the delay spread is corrected.</w:t>
      </w:r>
    </w:p>
    <w:p w14:paraId="3C3E234C" w14:textId="77777777" w:rsidR="00DC75D2" w:rsidRPr="00931575" w:rsidRDefault="00DC75D2" w:rsidP="00DC75D2">
      <w:pPr>
        <w:pStyle w:val="B10"/>
      </w:pPr>
      <w:r w:rsidRPr="00931575">
        <w:tab/>
        <w:t xml:space="preserve">Step 9: Re-normalize the highest tap to 0 </w:t>
      </w:r>
      <w:proofErr w:type="spellStart"/>
      <w:r w:rsidRPr="00931575">
        <w:t>dB.</w:t>
      </w:r>
      <w:proofErr w:type="spellEnd"/>
    </w:p>
    <w:p w14:paraId="36DCE637" w14:textId="77777777" w:rsidR="00DC75D2" w:rsidRPr="00931575" w:rsidRDefault="00DC75D2" w:rsidP="00DC75D2">
      <w:pPr>
        <w:pStyle w:val="NO"/>
      </w:pPr>
      <w:r w:rsidRPr="00931575">
        <w:t>NOTE 1:</w:t>
      </w:r>
      <w:r w:rsidRPr="00931575">
        <w:tab/>
        <w:t xml:space="preserve">Some values of the delay profile created by the simplification steps may differ from the values in tables J.2.1.1-2, J.2.1.1-3, J.2.1.1-4, </w:t>
      </w:r>
      <w:del w:id="5689" w:author="Yunchuan Yang/PHY Research &amp; Standard Lab /SRC-Beijing/Staff Engineer/Samsung Electronics" w:date="2022-09-30T19:43:00Z">
        <w:r w:rsidRPr="00931575" w:rsidDel="00CA3524">
          <w:delText xml:space="preserve">and </w:delText>
        </w:r>
      </w:del>
      <w:r w:rsidRPr="00931575">
        <w:t>J.2.1.2-</w:t>
      </w:r>
      <w:proofErr w:type="gramStart"/>
      <w:r w:rsidRPr="00931575">
        <w:t xml:space="preserve">2 </w:t>
      </w:r>
      <w:ins w:id="5690" w:author="Yunchuan Yang/PHY Research &amp; Standard Lab /SRC-Beijing/Staff Engineer/Samsung Electronics" w:date="2022-09-30T19:43:00Z">
        <w:r>
          <w:t>,</w:t>
        </w:r>
        <w:proofErr w:type="gramEnd"/>
        <w:r>
          <w:t xml:space="preserve"> J.2.1.</w:t>
        </w:r>
      </w:ins>
      <w:ins w:id="5691" w:author="Yunchuan Yang/PHY Research &amp; Standard Lab /SRC-Beijing/Staff Engineer/Samsung Electronics" w:date="2022-10-14T23:37:00Z">
        <w:r>
          <w:t>2</w:t>
        </w:r>
      </w:ins>
      <w:ins w:id="5692" w:author="Yunchuan Yang/PHY Research &amp; Standard Lab /SRC-Beijing/Staff Engineer/Samsung Electronics" w:date="2022-09-30T19:43:00Z">
        <w:r>
          <w:t>-</w:t>
        </w:r>
      </w:ins>
      <w:ins w:id="5693" w:author="Yunchuan Yang/PHY Research &amp; Standard Lab /SRC-Beijing/Staff Engineer/Samsung Electronics" w:date="2022-10-14T23:37:00Z">
        <w:r>
          <w:t>3</w:t>
        </w:r>
      </w:ins>
      <w:ins w:id="5694" w:author="Yunchuan Yang/PHY Research &amp; Standard Lab /SRC-Beijing/Staff Engineer/Samsung Electronics" w:date="2022-09-30T19:43:00Z">
        <w:r>
          <w:t xml:space="preserve">, </w:t>
        </w:r>
      </w:ins>
      <w:ins w:id="5695" w:author="Yunchuan Yang/PHY Research &amp; Standard Lab /SRC-Beijing/Staff Engineer/Samsung Electronics" w:date="2022-09-30T19:44:00Z">
        <w:r>
          <w:t>J.2.1.</w:t>
        </w:r>
      </w:ins>
      <w:ins w:id="5696" w:author="Yunchuan Yang/PHY Research &amp; Standard Lab /SRC-Beijing/Staff Engineer/Samsung Electronics" w:date="2022-10-14T23:37:00Z">
        <w:r>
          <w:t>2</w:t>
        </w:r>
      </w:ins>
      <w:ins w:id="5697" w:author="Yunchuan Yang/PHY Research &amp; Standard Lab /SRC-Beijing/Staff Engineer/Samsung Electronics" w:date="2022-09-30T19:44:00Z">
        <w:r>
          <w:t>-</w:t>
        </w:r>
      </w:ins>
      <w:ins w:id="5698" w:author="Yunchuan Yang/PHY Research &amp; Standard Lab /SRC-Beijing/Staff Engineer/Samsung Electronics" w:date="2022-10-14T23:37:00Z">
        <w:r>
          <w:t>4</w:t>
        </w:r>
      </w:ins>
      <w:ins w:id="5699" w:author="Yunchuan Yang/PHY Research &amp; Standard Lab /SRC-Beijing/Staff Engineer/Samsung Electronics" w:date="2022-10-14T23:38:00Z">
        <w:r>
          <w:t xml:space="preserve"> and </w:t>
        </w:r>
      </w:ins>
      <w:ins w:id="5700" w:author="Yunchuan Yang/PHY Research &amp; Standard Lab /SRC-Beijing/Staff Engineer/Samsung Electronics" w:date="2022-09-30T19:44:00Z">
        <w:r>
          <w:t>J.2.1.</w:t>
        </w:r>
      </w:ins>
      <w:ins w:id="5701" w:author="Yunchuan Yang/PHY Research &amp; Standard Lab /SRC-Beijing/Staff Engineer/Samsung Electronics" w:date="2022-10-14T23:37:00Z">
        <w:r>
          <w:t>2</w:t>
        </w:r>
      </w:ins>
      <w:ins w:id="5702" w:author="Yunchuan Yang/PHY Research &amp; Standard Lab /SRC-Beijing/Staff Engineer/Samsung Electronics" w:date="2022-09-30T19:44:00Z">
        <w:r>
          <w:t>-</w:t>
        </w:r>
      </w:ins>
      <w:ins w:id="5703" w:author="Yunchuan Yang/PHY Research &amp; Standard Lab /SRC-Beijing/Staff Engineer/Samsung Electronics" w:date="2022-10-14T23:37:00Z">
        <w:r>
          <w:t>5</w:t>
        </w:r>
      </w:ins>
      <w:ins w:id="5704" w:author="Yunchuan Yang/PHY Research &amp; Standard Lab /SRC-Beijing/Staff Engineer/Samsung Electronics" w:date="2022-09-30T19:44:00Z">
        <w:r>
          <w:t xml:space="preserve"> and </w:t>
        </w:r>
      </w:ins>
      <w:r w:rsidRPr="00931575">
        <w:t>for the corresponding model.</w:t>
      </w:r>
    </w:p>
    <w:p w14:paraId="53788A05" w14:textId="77777777" w:rsidR="00DC75D2" w:rsidRPr="00931575" w:rsidRDefault="00DC75D2" w:rsidP="00DC75D2">
      <w:pPr>
        <w:pStyle w:val="NO"/>
      </w:pPr>
      <w:r w:rsidRPr="00931575">
        <w:t>NOTE 2:</w:t>
      </w:r>
      <w:r w:rsidRPr="00931575">
        <w:tab/>
        <w:t>For Step 5 and Step 6, the power values are expressed in the linear domain using 6 digits of precision. The operations are in the linear domain.</w:t>
      </w:r>
    </w:p>
    <w:p w14:paraId="5253CAF1" w14:textId="77777777" w:rsidR="00DC75D2" w:rsidRPr="00931575" w:rsidRDefault="00DC75D2" w:rsidP="00DC75D2">
      <w:pPr>
        <w:pStyle w:val="Heading3"/>
      </w:pPr>
      <w:bookmarkStart w:id="5705" w:name="_Toc21103138"/>
      <w:bookmarkStart w:id="5706" w:name="_Toc29810987"/>
      <w:bookmarkStart w:id="5707" w:name="_Toc36636348"/>
      <w:bookmarkStart w:id="5708" w:name="_Toc37273294"/>
      <w:bookmarkStart w:id="5709" w:name="_Toc45886384"/>
      <w:bookmarkStart w:id="5710" w:name="_Toc53183429"/>
      <w:bookmarkStart w:id="5711" w:name="_Toc58916141"/>
      <w:bookmarkStart w:id="5712" w:name="_Toc58918322"/>
      <w:bookmarkStart w:id="5713" w:name="_Toc66694192"/>
      <w:bookmarkStart w:id="5714" w:name="_Toc74916217"/>
      <w:bookmarkStart w:id="5715" w:name="_Toc76114842"/>
      <w:bookmarkStart w:id="5716" w:name="_Toc76544728"/>
      <w:bookmarkStart w:id="5717" w:name="_Toc82536850"/>
      <w:bookmarkStart w:id="5718" w:name="_Toc89953143"/>
      <w:bookmarkStart w:id="5719" w:name="_Toc98766960"/>
      <w:bookmarkStart w:id="5720" w:name="_Toc99703323"/>
      <w:bookmarkStart w:id="5721" w:name="_Toc106207115"/>
      <w:bookmarkStart w:id="5722" w:name="_Toc115081117"/>
      <w:r w:rsidRPr="00931575">
        <w:t>J.2.</w:t>
      </w:r>
      <w:r w:rsidRPr="00931575">
        <w:rPr>
          <w:rFonts w:hint="eastAsia"/>
        </w:rPr>
        <w:t>1</w:t>
      </w:r>
      <w:r w:rsidRPr="00931575">
        <w:t>.1</w:t>
      </w:r>
      <w:r w:rsidRPr="00931575">
        <w:tab/>
        <w:t>Delay profiles for FR1</w:t>
      </w:r>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p>
    <w:p w14:paraId="739D5351" w14:textId="77777777" w:rsidR="00DC75D2" w:rsidRPr="00931575" w:rsidRDefault="00DC75D2" w:rsidP="00DC75D2">
      <w:r w:rsidRPr="00931575">
        <w:rPr>
          <w:rFonts w:hint="eastAsia"/>
        </w:rPr>
        <w:t>The delay profiles</w:t>
      </w:r>
      <w:r w:rsidRPr="00931575">
        <w:t xml:space="preserve"> for </w:t>
      </w:r>
      <w:r w:rsidRPr="00931575">
        <w:rPr>
          <w:rFonts w:hint="eastAsia"/>
        </w:rPr>
        <w:t xml:space="preserve">FR1 are selected to be representative of low, </w:t>
      </w:r>
      <w:proofErr w:type="gramStart"/>
      <w:r w:rsidRPr="00931575">
        <w:rPr>
          <w:rFonts w:hint="eastAsia"/>
        </w:rPr>
        <w:t>medium</w:t>
      </w:r>
      <w:proofErr w:type="gramEnd"/>
      <w:r w:rsidRPr="00931575">
        <w:rPr>
          <w:rFonts w:hint="eastAsia"/>
        </w:rPr>
        <w:t xml:space="preserve"> and high delay spread environment. The resulting model parameters are specified in J.2.1</w:t>
      </w:r>
      <w:r w:rsidRPr="00931575">
        <w:t>.1</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w:t>
      </w:r>
      <w:r w:rsidRPr="00931575">
        <w:t>t</w:t>
      </w:r>
      <w:r w:rsidRPr="00931575">
        <w:rPr>
          <w:rFonts w:hint="eastAsia"/>
        </w:rPr>
        <w:t>ables J.2.1</w:t>
      </w:r>
      <w:r w:rsidRPr="00931575">
        <w:t>.1</w:t>
      </w:r>
      <w:r w:rsidRPr="00931575">
        <w:rPr>
          <w:rFonts w:hint="eastAsia"/>
        </w:rPr>
        <w:t xml:space="preserve">-2 ~ </w:t>
      </w:r>
      <w:r w:rsidRPr="00931575">
        <w:t>J</w:t>
      </w:r>
      <w:r w:rsidRPr="00931575">
        <w:rPr>
          <w:rFonts w:hint="eastAsia"/>
        </w:rPr>
        <w:t>.2.1</w:t>
      </w:r>
      <w:r w:rsidRPr="00931575">
        <w:t>.1</w:t>
      </w:r>
      <w:r w:rsidRPr="00931575">
        <w:rPr>
          <w:rFonts w:hint="eastAsia"/>
        </w:rPr>
        <w:t>-</w:t>
      </w:r>
      <w:r w:rsidRPr="00931575">
        <w:t>4</w:t>
      </w:r>
      <w:r w:rsidRPr="00931575">
        <w:rPr>
          <w:rFonts w:hint="eastAsia"/>
        </w:rPr>
        <w:t>.</w:t>
      </w:r>
    </w:p>
    <w:p w14:paraId="75924D79" w14:textId="77777777" w:rsidR="00DC75D2" w:rsidRPr="00931575" w:rsidRDefault="00DC75D2" w:rsidP="00DC75D2">
      <w:pPr>
        <w:pStyle w:val="TH"/>
      </w:pPr>
      <w:r w:rsidRPr="00931575">
        <w:rPr>
          <w:rFonts w:hint="eastAsia"/>
        </w:rPr>
        <w:t>Table J.2.1</w:t>
      </w:r>
      <w:r w:rsidRPr="00931575">
        <w:t>.1</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17"/>
        <w:gridCol w:w="1337"/>
        <w:gridCol w:w="3118"/>
        <w:gridCol w:w="1617"/>
      </w:tblGrid>
      <w:tr w:rsidR="00DC75D2" w:rsidRPr="00931575" w14:paraId="2546A9C1" w14:textId="77777777" w:rsidTr="0097410A">
        <w:trPr>
          <w:cantSplit/>
          <w:jc w:val="center"/>
        </w:trPr>
        <w:tc>
          <w:tcPr>
            <w:tcW w:w="987" w:type="dxa"/>
          </w:tcPr>
          <w:p w14:paraId="08B30F53" w14:textId="77777777" w:rsidR="00DC75D2" w:rsidRPr="00931575" w:rsidRDefault="00DC75D2" w:rsidP="0097410A">
            <w:pPr>
              <w:pStyle w:val="TAH"/>
            </w:pPr>
            <w:r w:rsidRPr="00931575">
              <w:t>Model</w:t>
            </w:r>
          </w:p>
        </w:tc>
        <w:tc>
          <w:tcPr>
            <w:tcW w:w="1317" w:type="dxa"/>
          </w:tcPr>
          <w:p w14:paraId="585F9A13" w14:textId="77777777" w:rsidR="00DC75D2" w:rsidRPr="00931575" w:rsidRDefault="00DC75D2" w:rsidP="0097410A">
            <w:pPr>
              <w:pStyle w:val="TAH"/>
            </w:pPr>
            <w:r w:rsidRPr="00931575">
              <w:t xml:space="preserve">Number of </w:t>
            </w:r>
            <w:r w:rsidRPr="00931575">
              <w:br/>
              <w:t>channel taps</w:t>
            </w:r>
          </w:p>
        </w:tc>
        <w:tc>
          <w:tcPr>
            <w:tcW w:w="1337" w:type="dxa"/>
          </w:tcPr>
          <w:p w14:paraId="66A6AA36" w14:textId="77777777" w:rsidR="00DC75D2" w:rsidRPr="00931575" w:rsidRDefault="00DC75D2" w:rsidP="0097410A">
            <w:pPr>
              <w:pStyle w:val="TAH"/>
            </w:pPr>
            <w:r w:rsidRPr="00931575">
              <w:t>Delay spread</w:t>
            </w:r>
          </w:p>
          <w:p w14:paraId="22DCB542" w14:textId="77777777" w:rsidR="00DC75D2" w:rsidRPr="00931575" w:rsidRDefault="00DC75D2" w:rsidP="0097410A">
            <w:pPr>
              <w:pStyle w:val="TAH"/>
            </w:pPr>
            <w:r w:rsidRPr="00931575">
              <w:t>(</w:t>
            </w:r>
            <w:proofErr w:type="spellStart"/>
            <w:r w:rsidRPr="00931575">
              <w:t>r.m.s.</w:t>
            </w:r>
            <w:proofErr w:type="spellEnd"/>
            <w:r w:rsidRPr="00931575">
              <w:t>)</w:t>
            </w:r>
          </w:p>
        </w:tc>
        <w:tc>
          <w:tcPr>
            <w:tcW w:w="3118" w:type="dxa"/>
          </w:tcPr>
          <w:p w14:paraId="08225E13" w14:textId="77777777" w:rsidR="00DC75D2" w:rsidRPr="00931575" w:rsidRDefault="00DC75D2" w:rsidP="0097410A">
            <w:pPr>
              <w:pStyle w:val="TAH"/>
            </w:pPr>
            <w:r w:rsidRPr="00931575">
              <w:t>Maximum excess tap delay (span)</w:t>
            </w:r>
          </w:p>
        </w:tc>
        <w:tc>
          <w:tcPr>
            <w:tcW w:w="1617" w:type="dxa"/>
          </w:tcPr>
          <w:p w14:paraId="297FC21D" w14:textId="77777777" w:rsidR="00DC75D2" w:rsidRPr="00931575" w:rsidRDefault="00DC75D2" w:rsidP="0097410A">
            <w:pPr>
              <w:pStyle w:val="TAH"/>
            </w:pPr>
            <w:r w:rsidRPr="00931575">
              <w:rPr>
                <w:rFonts w:hint="eastAsia"/>
              </w:rPr>
              <w:t>Delay resolution</w:t>
            </w:r>
          </w:p>
        </w:tc>
      </w:tr>
      <w:tr w:rsidR="00DC75D2" w:rsidRPr="00931575" w14:paraId="75D19836" w14:textId="77777777" w:rsidTr="0097410A">
        <w:trPr>
          <w:cantSplit/>
          <w:jc w:val="center"/>
        </w:trPr>
        <w:tc>
          <w:tcPr>
            <w:tcW w:w="987" w:type="dxa"/>
          </w:tcPr>
          <w:p w14:paraId="22EB1513" w14:textId="77777777" w:rsidR="00DC75D2" w:rsidRPr="00931575" w:rsidRDefault="00DC75D2" w:rsidP="0097410A">
            <w:pPr>
              <w:pStyle w:val="TAL"/>
            </w:pPr>
            <w:r w:rsidRPr="00931575">
              <w:t>TDLA30</w:t>
            </w:r>
          </w:p>
        </w:tc>
        <w:tc>
          <w:tcPr>
            <w:tcW w:w="1317" w:type="dxa"/>
          </w:tcPr>
          <w:p w14:paraId="2F944A14" w14:textId="77777777" w:rsidR="00DC75D2" w:rsidRPr="00931575" w:rsidRDefault="00DC75D2" w:rsidP="0097410A">
            <w:pPr>
              <w:pStyle w:val="TAC"/>
            </w:pPr>
            <w:r w:rsidRPr="00931575">
              <w:t>12</w:t>
            </w:r>
          </w:p>
        </w:tc>
        <w:tc>
          <w:tcPr>
            <w:tcW w:w="1337" w:type="dxa"/>
          </w:tcPr>
          <w:p w14:paraId="66EAA260" w14:textId="77777777" w:rsidR="00DC75D2" w:rsidRPr="00931575" w:rsidRDefault="00DC75D2" w:rsidP="0097410A">
            <w:pPr>
              <w:pStyle w:val="TAC"/>
            </w:pPr>
            <w:r w:rsidRPr="00931575">
              <w:t>30 ns</w:t>
            </w:r>
          </w:p>
        </w:tc>
        <w:tc>
          <w:tcPr>
            <w:tcW w:w="3118" w:type="dxa"/>
          </w:tcPr>
          <w:p w14:paraId="52643728" w14:textId="77777777" w:rsidR="00DC75D2" w:rsidRPr="00931575" w:rsidRDefault="00DC75D2" w:rsidP="0097410A">
            <w:pPr>
              <w:pStyle w:val="TAC"/>
            </w:pPr>
            <w:r w:rsidRPr="00931575">
              <w:rPr>
                <w:rFonts w:hint="eastAsia"/>
              </w:rPr>
              <w:t>290 ns</w:t>
            </w:r>
          </w:p>
        </w:tc>
        <w:tc>
          <w:tcPr>
            <w:tcW w:w="1617" w:type="dxa"/>
          </w:tcPr>
          <w:p w14:paraId="69A4E427" w14:textId="77777777" w:rsidR="00DC75D2" w:rsidRPr="00931575" w:rsidRDefault="00DC75D2" w:rsidP="0097410A">
            <w:pPr>
              <w:pStyle w:val="TAC"/>
            </w:pPr>
            <w:r w:rsidRPr="00931575">
              <w:rPr>
                <w:rFonts w:hint="eastAsia"/>
              </w:rPr>
              <w:t>5 ns</w:t>
            </w:r>
          </w:p>
        </w:tc>
      </w:tr>
      <w:tr w:rsidR="00DC75D2" w:rsidRPr="00931575" w14:paraId="7C8806CE" w14:textId="77777777" w:rsidTr="0097410A">
        <w:trPr>
          <w:cantSplit/>
          <w:jc w:val="center"/>
        </w:trPr>
        <w:tc>
          <w:tcPr>
            <w:tcW w:w="987" w:type="dxa"/>
          </w:tcPr>
          <w:p w14:paraId="04C94CFA" w14:textId="77777777" w:rsidR="00DC75D2" w:rsidRPr="00931575" w:rsidRDefault="00DC75D2" w:rsidP="0097410A">
            <w:pPr>
              <w:pStyle w:val="TAL"/>
            </w:pPr>
            <w:r w:rsidRPr="00931575">
              <w:t>TDLB100</w:t>
            </w:r>
          </w:p>
        </w:tc>
        <w:tc>
          <w:tcPr>
            <w:tcW w:w="1317" w:type="dxa"/>
          </w:tcPr>
          <w:p w14:paraId="399AC1F3" w14:textId="77777777" w:rsidR="00DC75D2" w:rsidRPr="00931575" w:rsidRDefault="00DC75D2" w:rsidP="0097410A">
            <w:pPr>
              <w:pStyle w:val="TAC"/>
            </w:pPr>
            <w:r w:rsidRPr="00931575">
              <w:t>12</w:t>
            </w:r>
          </w:p>
        </w:tc>
        <w:tc>
          <w:tcPr>
            <w:tcW w:w="1337" w:type="dxa"/>
          </w:tcPr>
          <w:p w14:paraId="010F6AC9" w14:textId="77777777" w:rsidR="00DC75D2" w:rsidRPr="00931575" w:rsidRDefault="00DC75D2" w:rsidP="0097410A">
            <w:pPr>
              <w:pStyle w:val="TAC"/>
            </w:pPr>
            <w:r w:rsidRPr="00931575">
              <w:t>100 ns</w:t>
            </w:r>
          </w:p>
        </w:tc>
        <w:tc>
          <w:tcPr>
            <w:tcW w:w="3118" w:type="dxa"/>
          </w:tcPr>
          <w:p w14:paraId="47805CE3" w14:textId="77777777" w:rsidR="00DC75D2" w:rsidRPr="00931575" w:rsidRDefault="00DC75D2" w:rsidP="0097410A">
            <w:pPr>
              <w:pStyle w:val="TAC"/>
            </w:pPr>
            <w:r w:rsidRPr="00931575">
              <w:rPr>
                <w:rFonts w:hint="eastAsia"/>
              </w:rPr>
              <w:t>480 ns</w:t>
            </w:r>
          </w:p>
        </w:tc>
        <w:tc>
          <w:tcPr>
            <w:tcW w:w="1617" w:type="dxa"/>
          </w:tcPr>
          <w:p w14:paraId="22784F54" w14:textId="77777777" w:rsidR="00DC75D2" w:rsidRPr="00931575" w:rsidRDefault="00DC75D2" w:rsidP="0097410A">
            <w:pPr>
              <w:pStyle w:val="TAC"/>
            </w:pPr>
            <w:r w:rsidRPr="00931575">
              <w:rPr>
                <w:rFonts w:hint="eastAsia"/>
              </w:rPr>
              <w:t>5 ns</w:t>
            </w:r>
          </w:p>
        </w:tc>
      </w:tr>
      <w:tr w:rsidR="00DC75D2" w:rsidRPr="00931575" w14:paraId="2CDE48A8" w14:textId="77777777" w:rsidTr="0097410A">
        <w:trPr>
          <w:cantSplit/>
          <w:jc w:val="center"/>
        </w:trPr>
        <w:tc>
          <w:tcPr>
            <w:tcW w:w="987" w:type="dxa"/>
          </w:tcPr>
          <w:p w14:paraId="0979FD02" w14:textId="77777777" w:rsidR="00DC75D2" w:rsidRPr="00931575" w:rsidRDefault="00DC75D2" w:rsidP="0097410A">
            <w:pPr>
              <w:pStyle w:val="TAL"/>
            </w:pPr>
            <w:r w:rsidRPr="00931575">
              <w:t>TDLC300</w:t>
            </w:r>
          </w:p>
        </w:tc>
        <w:tc>
          <w:tcPr>
            <w:tcW w:w="1317" w:type="dxa"/>
          </w:tcPr>
          <w:p w14:paraId="27EBE60F" w14:textId="77777777" w:rsidR="00DC75D2" w:rsidRPr="00931575" w:rsidRDefault="00DC75D2" w:rsidP="0097410A">
            <w:pPr>
              <w:pStyle w:val="TAC"/>
            </w:pPr>
            <w:r w:rsidRPr="00931575">
              <w:t>12</w:t>
            </w:r>
          </w:p>
        </w:tc>
        <w:tc>
          <w:tcPr>
            <w:tcW w:w="1337" w:type="dxa"/>
          </w:tcPr>
          <w:p w14:paraId="1FE586FF" w14:textId="77777777" w:rsidR="00DC75D2" w:rsidRPr="00931575" w:rsidRDefault="00DC75D2" w:rsidP="0097410A">
            <w:pPr>
              <w:pStyle w:val="TAC"/>
            </w:pPr>
            <w:r w:rsidRPr="00931575">
              <w:t>300 ns</w:t>
            </w:r>
          </w:p>
        </w:tc>
        <w:tc>
          <w:tcPr>
            <w:tcW w:w="3118" w:type="dxa"/>
          </w:tcPr>
          <w:p w14:paraId="4378AB4B" w14:textId="77777777" w:rsidR="00DC75D2" w:rsidRPr="00931575" w:rsidRDefault="00DC75D2" w:rsidP="0097410A">
            <w:pPr>
              <w:pStyle w:val="TAC"/>
            </w:pPr>
            <w:r w:rsidRPr="00931575">
              <w:rPr>
                <w:rFonts w:hint="eastAsia"/>
              </w:rPr>
              <w:t>2595 ns</w:t>
            </w:r>
          </w:p>
        </w:tc>
        <w:tc>
          <w:tcPr>
            <w:tcW w:w="1617" w:type="dxa"/>
          </w:tcPr>
          <w:p w14:paraId="0750411A" w14:textId="77777777" w:rsidR="00DC75D2" w:rsidRPr="00931575" w:rsidRDefault="00DC75D2" w:rsidP="0097410A">
            <w:pPr>
              <w:pStyle w:val="TAC"/>
            </w:pPr>
            <w:r w:rsidRPr="00931575">
              <w:rPr>
                <w:rFonts w:hint="eastAsia"/>
              </w:rPr>
              <w:t>5 ns</w:t>
            </w:r>
          </w:p>
        </w:tc>
      </w:tr>
    </w:tbl>
    <w:p w14:paraId="66961013" w14:textId="77777777" w:rsidR="00DC75D2" w:rsidRPr="00931575" w:rsidRDefault="00DC75D2" w:rsidP="00DC75D2"/>
    <w:p w14:paraId="25F387D7" w14:textId="77777777" w:rsidR="00DC75D2" w:rsidRPr="00931575" w:rsidRDefault="00DC75D2" w:rsidP="00DC75D2">
      <w:pPr>
        <w:pStyle w:val="TH"/>
      </w:pPr>
      <w:r w:rsidRPr="00931575">
        <w:rPr>
          <w:lang w:eastAsia="x-none"/>
        </w:rPr>
        <w:lastRenderedPageBreak/>
        <w:t>Table J.2.1.1-</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C75D2" w:rsidRPr="00931575" w14:paraId="2A1D4C8B" w14:textId="77777777" w:rsidTr="0097410A">
        <w:trPr>
          <w:cantSplit/>
          <w:jc w:val="center"/>
        </w:trPr>
        <w:tc>
          <w:tcPr>
            <w:tcW w:w="687" w:type="dxa"/>
            <w:shd w:val="clear" w:color="auto" w:fill="auto"/>
          </w:tcPr>
          <w:p w14:paraId="0AAEFBE8" w14:textId="77777777" w:rsidR="00DC75D2" w:rsidRPr="00931575" w:rsidRDefault="00DC75D2" w:rsidP="0097410A">
            <w:pPr>
              <w:pStyle w:val="TAH"/>
              <w:rPr>
                <w:lang w:val="en-CA"/>
              </w:rPr>
            </w:pPr>
            <w:r w:rsidRPr="00931575">
              <w:rPr>
                <w:rFonts w:hint="eastAsia"/>
                <w:lang w:val="en-CA"/>
              </w:rPr>
              <w:t>Tap #</w:t>
            </w:r>
          </w:p>
        </w:tc>
        <w:tc>
          <w:tcPr>
            <w:tcW w:w="1077" w:type="dxa"/>
            <w:shd w:val="clear" w:color="auto" w:fill="auto"/>
          </w:tcPr>
          <w:p w14:paraId="76029A9E" w14:textId="77777777" w:rsidR="00DC75D2" w:rsidRPr="00931575" w:rsidRDefault="00DC75D2" w:rsidP="0097410A">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5CF28719" w14:textId="77777777" w:rsidR="00DC75D2" w:rsidRPr="00931575" w:rsidRDefault="00DC75D2" w:rsidP="0097410A">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5F35B2E8" w14:textId="77777777" w:rsidR="00DC75D2" w:rsidRPr="00931575" w:rsidRDefault="00DC75D2" w:rsidP="0097410A">
            <w:pPr>
              <w:pStyle w:val="TAH"/>
              <w:rPr>
                <w:lang w:val="en-CA"/>
              </w:rPr>
            </w:pPr>
            <w:r w:rsidRPr="00931575">
              <w:rPr>
                <w:rFonts w:hint="eastAsia"/>
                <w:lang w:val="en-CA"/>
              </w:rPr>
              <w:t>Fading distribution</w:t>
            </w:r>
          </w:p>
        </w:tc>
      </w:tr>
      <w:tr w:rsidR="00DC75D2" w:rsidRPr="00931575" w14:paraId="6F11E92E" w14:textId="77777777" w:rsidTr="0097410A">
        <w:trPr>
          <w:cantSplit/>
          <w:jc w:val="center"/>
        </w:trPr>
        <w:tc>
          <w:tcPr>
            <w:tcW w:w="687" w:type="dxa"/>
          </w:tcPr>
          <w:p w14:paraId="410E374E" w14:textId="77777777" w:rsidR="00DC75D2" w:rsidRPr="00931575" w:rsidRDefault="00DC75D2" w:rsidP="0097410A">
            <w:pPr>
              <w:pStyle w:val="TAC"/>
              <w:rPr>
                <w:lang w:val="en-CA"/>
              </w:rPr>
            </w:pPr>
            <w:r w:rsidRPr="00931575">
              <w:rPr>
                <w:rFonts w:hint="eastAsia"/>
                <w:lang w:val="en-CA"/>
              </w:rPr>
              <w:t>1</w:t>
            </w:r>
          </w:p>
        </w:tc>
        <w:tc>
          <w:tcPr>
            <w:tcW w:w="1077" w:type="dxa"/>
          </w:tcPr>
          <w:p w14:paraId="596C77C3" w14:textId="77777777" w:rsidR="00DC75D2" w:rsidRPr="00931575" w:rsidRDefault="00DC75D2" w:rsidP="0097410A">
            <w:pPr>
              <w:pStyle w:val="TAC"/>
              <w:rPr>
                <w:lang w:val="en-CA"/>
              </w:rPr>
            </w:pPr>
            <w:r w:rsidRPr="00931575">
              <w:rPr>
                <w:rFonts w:hint="eastAsia"/>
                <w:lang w:val="en-CA"/>
              </w:rPr>
              <w:t>0</w:t>
            </w:r>
          </w:p>
        </w:tc>
        <w:tc>
          <w:tcPr>
            <w:tcW w:w="1167" w:type="dxa"/>
          </w:tcPr>
          <w:p w14:paraId="313B582C" w14:textId="77777777" w:rsidR="00DC75D2" w:rsidRPr="00931575" w:rsidRDefault="00DC75D2" w:rsidP="0097410A">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4CB24BC7" w14:textId="77777777" w:rsidR="00DC75D2" w:rsidRPr="00931575" w:rsidRDefault="00DC75D2" w:rsidP="0097410A">
            <w:pPr>
              <w:pStyle w:val="TAC"/>
              <w:rPr>
                <w:lang w:val="en-CA"/>
              </w:rPr>
            </w:pPr>
            <w:r w:rsidRPr="00931575">
              <w:rPr>
                <w:rFonts w:hint="eastAsia"/>
                <w:lang w:val="en-CA"/>
              </w:rPr>
              <w:t>Rayleigh</w:t>
            </w:r>
          </w:p>
        </w:tc>
      </w:tr>
      <w:tr w:rsidR="00DC75D2" w:rsidRPr="00931575" w14:paraId="7258CFE9" w14:textId="77777777" w:rsidTr="0097410A">
        <w:trPr>
          <w:cantSplit/>
          <w:jc w:val="center"/>
        </w:trPr>
        <w:tc>
          <w:tcPr>
            <w:tcW w:w="687" w:type="dxa"/>
          </w:tcPr>
          <w:p w14:paraId="1D2B8C63" w14:textId="77777777" w:rsidR="00DC75D2" w:rsidRPr="00931575" w:rsidRDefault="00DC75D2" w:rsidP="0097410A">
            <w:pPr>
              <w:pStyle w:val="TAC"/>
              <w:rPr>
                <w:lang w:val="en-CA"/>
              </w:rPr>
            </w:pPr>
            <w:r w:rsidRPr="00931575">
              <w:rPr>
                <w:rFonts w:hint="eastAsia"/>
                <w:lang w:val="en-CA"/>
              </w:rPr>
              <w:t>2</w:t>
            </w:r>
          </w:p>
        </w:tc>
        <w:tc>
          <w:tcPr>
            <w:tcW w:w="1077" w:type="dxa"/>
          </w:tcPr>
          <w:p w14:paraId="2AB5836A" w14:textId="77777777" w:rsidR="00DC75D2" w:rsidRPr="00931575" w:rsidRDefault="00DC75D2" w:rsidP="0097410A">
            <w:pPr>
              <w:pStyle w:val="TAC"/>
              <w:rPr>
                <w:lang w:val="en-CA"/>
              </w:rPr>
            </w:pPr>
            <w:r w:rsidRPr="00931575">
              <w:rPr>
                <w:rFonts w:hint="eastAsia"/>
                <w:lang w:val="en-CA"/>
              </w:rPr>
              <w:t>10</w:t>
            </w:r>
          </w:p>
        </w:tc>
        <w:tc>
          <w:tcPr>
            <w:tcW w:w="1167" w:type="dxa"/>
          </w:tcPr>
          <w:p w14:paraId="107F3DFF" w14:textId="77777777" w:rsidR="00DC75D2" w:rsidRPr="00931575" w:rsidRDefault="00DC75D2" w:rsidP="0097410A">
            <w:pPr>
              <w:pStyle w:val="TAC"/>
              <w:rPr>
                <w:lang w:val="en-CA"/>
              </w:rPr>
            </w:pPr>
            <w:r w:rsidRPr="00931575">
              <w:rPr>
                <w:lang w:val="en-CA"/>
              </w:rPr>
              <w:t>0</w:t>
            </w:r>
          </w:p>
        </w:tc>
        <w:tc>
          <w:tcPr>
            <w:tcW w:w="1846" w:type="dxa"/>
            <w:tcBorders>
              <w:top w:val="nil"/>
              <w:bottom w:val="nil"/>
            </w:tcBorders>
            <w:shd w:val="clear" w:color="auto" w:fill="auto"/>
          </w:tcPr>
          <w:p w14:paraId="7C7A13DC" w14:textId="77777777" w:rsidR="00DC75D2" w:rsidRPr="00931575" w:rsidRDefault="00DC75D2" w:rsidP="0097410A">
            <w:pPr>
              <w:pStyle w:val="TAC"/>
              <w:rPr>
                <w:lang w:val="en-CA"/>
              </w:rPr>
            </w:pPr>
          </w:p>
        </w:tc>
      </w:tr>
      <w:tr w:rsidR="00DC75D2" w:rsidRPr="00931575" w14:paraId="5F7347D3" w14:textId="77777777" w:rsidTr="0097410A">
        <w:trPr>
          <w:cantSplit/>
          <w:jc w:val="center"/>
        </w:trPr>
        <w:tc>
          <w:tcPr>
            <w:tcW w:w="687" w:type="dxa"/>
          </w:tcPr>
          <w:p w14:paraId="542D1A8D" w14:textId="77777777" w:rsidR="00DC75D2" w:rsidRPr="00931575" w:rsidRDefault="00DC75D2" w:rsidP="0097410A">
            <w:pPr>
              <w:pStyle w:val="TAC"/>
              <w:rPr>
                <w:lang w:val="en-CA"/>
              </w:rPr>
            </w:pPr>
            <w:r w:rsidRPr="00931575">
              <w:rPr>
                <w:rFonts w:hint="eastAsia"/>
                <w:lang w:val="en-CA"/>
              </w:rPr>
              <w:t>3</w:t>
            </w:r>
          </w:p>
        </w:tc>
        <w:tc>
          <w:tcPr>
            <w:tcW w:w="1077" w:type="dxa"/>
          </w:tcPr>
          <w:p w14:paraId="61606544" w14:textId="77777777" w:rsidR="00DC75D2" w:rsidRPr="00931575" w:rsidRDefault="00DC75D2" w:rsidP="0097410A">
            <w:pPr>
              <w:pStyle w:val="TAC"/>
              <w:rPr>
                <w:lang w:val="en-CA"/>
              </w:rPr>
            </w:pPr>
            <w:r w:rsidRPr="00931575">
              <w:rPr>
                <w:rFonts w:hint="eastAsia"/>
                <w:lang w:val="en-CA"/>
              </w:rPr>
              <w:t>15</w:t>
            </w:r>
          </w:p>
        </w:tc>
        <w:tc>
          <w:tcPr>
            <w:tcW w:w="1167" w:type="dxa"/>
          </w:tcPr>
          <w:p w14:paraId="4A19DDEF" w14:textId="77777777" w:rsidR="00DC75D2" w:rsidRPr="00931575" w:rsidRDefault="00DC75D2" w:rsidP="0097410A">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5D63F9CE" w14:textId="77777777" w:rsidR="00DC75D2" w:rsidRPr="00931575" w:rsidRDefault="00DC75D2" w:rsidP="0097410A">
            <w:pPr>
              <w:pStyle w:val="TAC"/>
              <w:rPr>
                <w:lang w:val="en-CA"/>
              </w:rPr>
            </w:pPr>
          </w:p>
        </w:tc>
      </w:tr>
      <w:tr w:rsidR="00DC75D2" w:rsidRPr="00931575" w14:paraId="7C878082" w14:textId="77777777" w:rsidTr="0097410A">
        <w:trPr>
          <w:cantSplit/>
          <w:jc w:val="center"/>
        </w:trPr>
        <w:tc>
          <w:tcPr>
            <w:tcW w:w="687" w:type="dxa"/>
          </w:tcPr>
          <w:p w14:paraId="64974A62" w14:textId="77777777" w:rsidR="00DC75D2" w:rsidRPr="00931575" w:rsidRDefault="00DC75D2" w:rsidP="0097410A">
            <w:pPr>
              <w:pStyle w:val="TAC"/>
              <w:rPr>
                <w:lang w:val="en-CA"/>
              </w:rPr>
            </w:pPr>
            <w:r w:rsidRPr="00931575">
              <w:rPr>
                <w:rFonts w:hint="eastAsia"/>
                <w:lang w:val="en-CA"/>
              </w:rPr>
              <w:t>4</w:t>
            </w:r>
          </w:p>
        </w:tc>
        <w:tc>
          <w:tcPr>
            <w:tcW w:w="1077" w:type="dxa"/>
          </w:tcPr>
          <w:p w14:paraId="1B0D7E8D" w14:textId="77777777" w:rsidR="00DC75D2" w:rsidRPr="00931575" w:rsidRDefault="00DC75D2" w:rsidP="0097410A">
            <w:pPr>
              <w:pStyle w:val="TAC"/>
              <w:rPr>
                <w:lang w:val="en-CA"/>
              </w:rPr>
            </w:pPr>
            <w:r w:rsidRPr="00931575">
              <w:rPr>
                <w:rFonts w:hint="eastAsia"/>
                <w:lang w:val="en-CA"/>
              </w:rPr>
              <w:t>20</w:t>
            </w:r>
          </w:p>
        </w:tc>
        <w:tc>
          <w:tcPr>
            <w:tcW w:w="1167" w:type="dxa"/>
          </w:tcPr>
          <w:p w14:paraId="6FBC9EBE" w14:textId="77777777" w:rsidR="00DC75D2" w:rsidRPr="00931575" w:rsidRDefault="00DC75D2" w:rsidP="0097410A">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3222CFB7" w14:textId="77777777" w:rsidR="00DC75D2" w:rsidRPr="00931575" w:rsidRDefault="00DC75D2" w:rsidP="0097410A">
            <w:pPr>
              <w:pStyle w:val="TAC"/>
              <w:rPr>
                <w:lang w:val="en-CA"/>
              </w:rPr>
            </w:pPr>
          </w:p>
        </w:tc>
      </w:tr>
      <w:tr w:rsidR="00DC75D2" w:rsidRPr="00931575" w14:paraId="06D39F3D" w14:textId="77777777" w:rsidTr="0097410A">
        <w:trPr>
          <w:cantSplit/>
          <w:jc w:val="center"/>
        </w:trPr>
        <w:tc>
          <w:tcPr>
            <w:tcW w:w="687" w:type="dxa"/>
          </w:tcPr>
          <w:p w14:paraId="755A040B" w14:textId="77777777" w:rsidR="00DC75D2" w:rsidRPr="00931575" w:rsidRDefault="00DC75D2" w:rsidP="0097410A">
            <w:pPr>
              <w:pStyle w:val="TAC"/>
              <w:rPr>
                <w:lang w:val="en-CA"/>
              </w:rPr>
            </w:pPr>
            <w:r w:rsidRPr="00931575">
              <w:rPr>
                <w:rFonts w:hint="eastAsia"/>
                <w:lang w:val="en-CA"/>
              </w:rPr>
              <w:t>5</w:t>
            </w:r>
          </w:p>
        </w:tc>
        <w:tc>
          <w:tcPr>
            <w:tcW w:w="1077" w:type="dxa"/>
          </w:tcPr>
          <w:p w14:paraId="195A0DEA" w14:textId="77777777" w:rsidR="00DC75D2" w:rsidRPr="00931575" w:rsidRDefault="00DC75D2" w:rsidP="0097410A">
            <w:pPr>
              <w:pStyle w:val="TAC"/>
              <w:rPr>
                <w:lang w:val="en-CA"/>
              </w:rPr>
            </w:pPr>
            <w:r w:rsidRPr="00931575">
              <w:rPr>
                <w:rFonts w:hint="eastAsia"/>
                <w:lang w:val="en-CA"/>
              </w:rPr>
              <w:t>25</w:t>
            </w:r>
          </w:p>
        </w:tc>
        <w:tc>
          <w:tcPr>
            <w:tcW w:w="1167" w:type="dxa"/>
          </w:tcPr>
          <w:p w14:paraId="2ED47D7C" w14:textId="77777777" w:rsidR="00DC75D2" w:rsidRPr="00931575" w:rsidRDefault="00DC75D2" w:rsidP="0097410A">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28DECFB8" w14:textId="77777777" w:rsidR="00DC75D2" w:rsidRPr="00931575" w:rsidRDefault="00DC75D2" w:rsidP="0097410A">
            <w:pPr>
              <w:pStyle w:val="TAC"/>
              <w:rPr>
                <w:lang w:val="en-CA"/>
              </w:rPr>
            </w:pPr>
          </w:p>
        </w:tc>
      </w:tr>
      <w:tr w:rsidR="00DC75D2" w:rsidRPr="00931575" w14:paraId="4C5E2678" w14:textId="77777777" w:rsidTr="0097410A">
        <w:trPr>
          <w:cantSplit/>
          <w:jc w:val="center"/>
        </w:trPr>
        <w:tc>
          <w:tcPr>
            <w:tcW w:w="687" w:type="dxa"/>
          </w:tcPr>
          <w:p w14:paraId="7F908F05" w14:textId="77777777" w:rsidR="00DC75D2" w:rsidRPr="00931575" w:rsidRDefault="00DC75D2" w:rsidP="0097410A">
            <w:pPr>
              <w:pStyle w:val="TAC"/>
              <w:rPr>
                <w:lang w:val="en-CA"/>
              </w:rPr>
            </w:pPr>
            <w:r w:rsidRPr="00931575">
              <w:rPr>
                <w:rFonts w:hint="eastAsia"/>
                <w:lang w:val="en-CA"/>
              </w:rPr>
              <w:t>6</w:t>
            </w:r>
          </w:p>
        </w:tc>
        <w:tc>
          <w:tcPr>
            <w:tcW w:w="1077" w:type="dxa"/>
          </w:tcPr>
          <w:p w14:paraId="67CBA4EE" w14:textId="77777777" w:rsidR="00DC75D2" w:rsidRPr="00931575" w:rsidRDefault="00DC75D2" w:rsidP="0097410A">
            <w:pPr>
              <w:pStyle w:val="TAC"/>
              <w:rPr>
                <w:lang w:val="en-CA"/>
              </w:rPr>
            </w:pPr>
            <w:r w:rsidRPr="00931575">
              <w:rPr>
                <w:lang w:val="en-CA"/>
              </w:rPr>
              <w:t>50</w:t>
            </w:r>
          </w:p>
        </w:tc>
        <w:tc>
          <w:tcPr>
            <w:tcW w:w="1167" w:type="dxa"/>
          </w:tcPr>
          <w:p w14:paraId="0A8330E1" w14:textId="77777777" w:rsidR="00DC75D2" w:rsidRPr="00931575" w:rsidRDefault="00DC75D2" w:rsidP="0097410A">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65F6E939" w14:textId="77777777" w:rsidR="00DC75D2" w:rsidRPr="00931575" w:rsidRDefault="00DC75D2" w:rsidP="0097410A">
            <w:pPr>
              <w:pStyle w:val="TAC"/>
              <w:rPr>
                <w:lang w:val="en-CA"/>
              </w:rPr>
            </w:pPr>
          </w:p>
        </w:tc>
      </w:tr>
      <w:tr w:rsidR="00DC75D2" w:rsidRPr="00931575" w14:paraId="52C67D80" w14:textId="77777777" w:rsidTr="0097410A">
        <w:trPr>
          <w:cantSplit/>
          <w:jc w:val="center"/>
        </w:trPr>
        <w:tc>
          <w:tcPr>
            <w:tcW w:w="687" w:type="dxa"/>
          </w:tcPr>
          <w:p w14:paraId="52F69F9C" w14:textId="77777777" w:rsidR="00DC75D2" w:rsidRPr="00931575" w:rsidRDefault="00DC75D2" w:rsidP="0097410A">
            <w:pPr>
              <w:pStyle w:val="TAC"/>
              <w:rPr>
                <w:lang w:val="en-CA"/>
              </w:rPr>
            </w:pPr>
            <w:r w:rsidRPr="00931575">
              <w:rPr>
                <w:rFonts w:hint="eastAsia"/>
                <w:lang w:val="en-CA"/>
              </w:rPr>
              <w:t>7</w:t>
            </w:r>
          </w:p>
        </w:tc>
        <w:tc>
          <w:tcPr>
            <w:tcW w:w="1077" w:type="dxa"/>
          </w:tcPr>
          <w:p w14:paraId="5A561197" w14:textId="77777777" w:rsidR="00DC75D2" w:rsidRPr="00931575" w:rsidRDefault="00DC75D2" w:rsidP="0097410A">
            <w:pPr>
              <w:pStyle w:val="TAC"/>
              <w:rPr>
                <w:lang w:val="en-CA"/>
              </w:rPr>
            </w:pPr>
            <w:r w:rsidRPr="00931575">
              <w:rPr>
                <w:rFonts w:hint="eastAsia"/>
                <w:lang w:val="en-CA"/>
              </w:rPr>
              <w:t>65</w:t>
            </w:r>
          </w:p>
        </w:tc>
        <w:tc>
          <w:tcPr>
            <w:tcW w:w="1167" w:type="dxa"/>
          </w:tcPr>
          <w:p w14:paraId="32EDB99A" w14:textId="77777777" w:rsidR="00DC75D2" w:rsidRPr="00931575" w:rsidRDefault="00DC75D2" w:rsidP="0097410A">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64F62A6D" w14:textId="77777777" w:rsidR="00DC75D2" w:rsidRPr="00931575" w:rsidRDefault="00DC75D2" w:rsidP="0097410A">
            <w:pPr>
              <w:pStyle w:val="TAC"/>
              <w:rPr>
                <w:lang w:val="en-CA"/>
              </w:rPr>
            </w:pPr>
          </w:p>
        </w:tc>
      </w:tr>
      <w:tr w:rsidR="00DC75D2" w:rsidRPr="00931575" w14:paraId="4CD164A2" w14:textId="77777777" w:rsidTr="0097410A">
        <w:trPr>
          <w:cantSplit/>
          <w:jc w:val="center"/>
        </w:trPr>
        <w:tc>
          <w:tcPr>
            <w:tcW w:w="687" w:type="dxa"/>
          </w:tcPr>
          <w:p w14:paraId="23C9728A" w14:textId="77777777" w:rsidR="00DC75D2" w:rsidRPr="00931575" w:rsidRDefault="00DC75D2" w:rsidP="0097410A">
            <w:pPr>
              <w:pStyle w:val="TAC"/>
              <w:rPr>
                <w:lang w:val="en-CA"/>
              </w:rPr>
            </w:pPr>
            <w:r w:rsidRPr="00931575">
              <w:rPr>
                <w:lang w:val="en-CA"/>
              </w:rPr>
              <w:t xml:space="preserve"> </w:t>
            </w:r>
            <w:r w:rsidRPr="00931575">
              <w:rPr>
                <w:rFonts w:hint="eastAsia"/>
                <w:lang w:val="en-CA"/>
              </w:rPr>
              <w:t>8</w:t>
            </w:r>
          </w:p>
        </w:tc>
        <w:tc>
          <w:tcPr>
            <w:tcW w:w="1077" w:type="dxa"/>
          </w:tcPr>
          <w:p w14:paraId="023BE636" w14:textId="77777777" w:rsidR="00DC75D2" w:rsidRPr="00931575" w:rsidRDefault="00DC75D2" w:rsidP="0097410A">
            <w:pPr>
              <w:pStyle w:val="TAC"/>
              <w:rPr>
                <w:lang w:val="en-CA"/>
              </w:rPr>
            </w:pPr>
            <w:r w:rsidRPr="00931575">
              <w:rPr>
                <w:rFonts w:hint="eastAsia"/>
                <w:lang w:val="en-CA"/>
              </w:rPr>
              <w:t>75</w:t>
            </w:r>
          </w:p>
        </w:tc>
        <w:tc>
          <w:tcPr>
            <w:tcW w:w="1167" w:type="dxa"/>
          </w:tcPr>
          <w:p w14:paraId="4EFB636F" w14:textId="77777777" w:rsidR="00DC75D2" w:rsidRPr="00931575" w:rsidRDefault="00DC75D2" w:rsidP="0097410A">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1D226D8C" w14:textId="77777777" w:rsidR="00DC75D2" w:rsidRPr="00931575" w:rsidRDefault="00DC75D2" w:rsidP="0097410A">
            <w:pPr>
              <w:pStyle w:val="TAC"/>
              <w:rPr>
                <w:lang w:val="en-CA"/>
              </w:rPr>
            </w:pPr>
          </w:p>
        </w:tc>
      </w:tr>
      <w:tr w:rsidR="00DC75D2" w:rsidRPr="00931575" w14:paraId="122537EA" w14:textId="77777777" w:rsidTr="0097410A">
        <w:trPr>
          <w:cantSplit/>
          <w:jc w:val="center"/>
        </w:trPr>
        <w:tc>
          <w:tcPr>
            <w:tcW w:w="687" w:type="dxa"/>
          </w:tcPr>
          <w:p w14:paraId="180E6D5A" w14:textId="77777777" w:rsidR="00DC75D2" w:rsidRPr="00931575" w:rsidRDefault="00DC75D2" w:rsidP="0097410A">
            <w:pPr>
              <w:pStyle w:val="TAC"/>
              <w:rPr>
                <w:lang w:val="en-CA"/>
              </w:rPr>
            </w:pPr>
            <w:r w:rsidRPr="00931575">
              <w:rPr>
                <w:rFonts w:hint="eastAsia"/>
                <w:lang w:val="en-CA"/>
              </w:rPr>
              <w:t>9</w:t>
            </w:r>
          </w:p>
        </w:tc>
        <w:tc>
          <w:tcPr>
            <w:tcW w:w="1077" w:type="dxa"/>
          </w:tcPr>
          <w:p w14:paraId="7C85C8A5" w14:textId="77777777" w:rsidR="00DC75D2" w:rsidRPr="00931575" w:rsidRDefault="00DC75D2" w:rsidP="0097410A">
            <w:pPr>
              <w:pStyle w:val="TAC"/>
              <w:rPr>
                <w:lang w:val="en-CA"/>
              </w:rPr>
            </w:pPr>
            <w:r w:rsidRPr="00931575">
              <w:rPr>
                <w:rFonts w:hint="eastAsia"/>
                <w:lang w:val="en-CA"/>
              </w:rPr>
              <w:t>105</w:t>
            </w:r>
          </w:p>
        </w:tc>
        <w:tc>
          <w:tcPr>
            <w:tcW w:w="1167" w:type="dxa"/>
          </w:tcPr>
          <w:p w14:paraId="336F4F90" w14:textId="77777777" w:rsidR="00DC75D2" w:rsidRPr="00931575" w:rsidRDefault="00DC75D2" w:rsidP="0097410A">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504C1743" w14:textId="77777777" w:rsidR="00DC75D2" w:rsidRPr="00931575" w:rsidRDefault="00DC75D2" w:rsidP="0097410A">
            <w:pPr>
              <w:pStyle w:val="TAC"/>
              <w:rPr>
                <w:lang w:val="en-CA"/>
              </w:rPr>
            </w:pPr>
          </w:p>
        </w:tc>
      </w:tr>
      <w:tr w:rsidR="00DC75D2" w:rsidRPr="00931575" w14:paraId="34C1E0AB" w14:textId="77777777" w:rsidTr="0097410A">
        <w:trPr>
          <w:cantSplit/>
          <w:jc w:val="center"/>
        </w:trPr>
        <w:tc>
          <w:tcPr>
            <w:tcW w:w="687" w:type="dxa"/>
          </w:tcPr>
          <w:p w14:paraId="38DEC5EE" w14:textId="77777777" w:rsidR="00DC75D2" w:rsidRPr="00931575" w:rsidRDefault="00DC75D2" w:rsidP="0097410A">
            <w:pPr>
              <w:pStyle w:val="TAC"/>
              <w:rPr>
                <w:lang w:val="en-CA"/>
              </w:rPr>
            </w:pPr>
            <w:r w:rsidRPr="00931575">
              <w:rPr>
                <w:rFonts w:hint="eastAsia"/>
                <w:lang w:val="en-CA"/>
              </w:rPr>
              <w:t>10</w:t>
            </w:r>
          </w:p>
        </w:tc>
        <w:tc>
          <w:tcPr>
            <w:tcW w:w="1077" w:type="dxa"/>
          </w:tcPr>
          <w:p w14:paraId="555BFE99" w14:textId="77777777" w:rsidR="00DC75D2" w:rsidRPr="00931575" w:rsidRDefault="00DC75D2" w:rsidP="0097410A">
            <w:pPr>
              <w:pStyle w:val="TAC"/>
              <w:rPr>
                <w:lang w:val="en-CA"/>
              </w:rPr>
            </w:pPr>
            <w:r w:rsidRPr="00931575">
              <w:rPr>
                <w:rFonts w:hint="eastAsia"/>
                <w:lang w:val="en-CA"/>
              </w:rPr>
              <w:t>135</w:t>
            </w:r>
          </w:p>
        </w:tc>
        <w:tc>
          <w:tcPr>
            <w:tcW w:w="1167" w:type="dxa"/>
          </w:tcPr>
          <w:p w14:paraId="454303D5" w14:textId="77777777" w:rsidR="00DC75D2" w:rsidRPr="00931575" w:rsidRDefault="00DC75D2" w:rsidP="0097410A">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36F6CA76" w14:textId="77777777" w:rsidR="00DC75D2" w:rsidRPr="00931575" w:rsidRDefault="00DC75D2" w:rsidP="0097410A">
            <w:pPr>
              <w:pStyle w:val="TAC"/>
              <w:rPr>
                <w:lang w:val="en-CA"/>
              </w:rPr>
            </w:pPr>
          </w:p>
        </w:tc>
      </w:tr>
      <w:tr w:rsidR="00DC75D2" w:rsidRPr="00931575" w14:paraId="33BE251C" w14:textId="77777777" w:rsidTr="0097410A">
        <w:trPr>
          <w:cantSplit/>
          <w:jc w:val="center"/>
        </w:trPr>
        <w:tc>
          <w:tcPr>
            <w:tcW w:w="687" w:type="dxa"/>
          </w:tcPr>
          <w:p w14:paraId="0CD4C4C2" w14:textId="77777777" w:rsidR="00DC75D2" w:rsidRPr="00931575" w:rsidRDefault="00DC75D2" w:rsidP="0097410A">
            <w:pPr>
              <w:pStyle w:val="TAC"/>
              <w:rPr>
                <w:lang w:val="en-CA"/>
              </w:rPr>
            </w:pPr>
            <w:r w:rsidRPr="00931575">
              <w:rPr>
                <w:rFonts w:hint="eastAsia"/>
                <w:lang w:val="en-CA"/>
              </w:rPr>
              <w:t>11</w:t>
            </w:r>
          </w:p>
        </w:tc>
        <w:tc>
          <w:tcPr>
            <w:tcW w:w="1077" w:type="dxa"/>
          </w:tcPr>
          <w:p w14:paraId="598D08A3" w14:textId="77777777" w:rsidR="00DC75D2" w:rsidRPr="00931575" w:rsidRDefault="00DC75D2" w:rsidP="0097410A">
            <w:pPr>
              <w:pStyle w:val="TAC"/>
              <w:rPr>
                <w:lang w:val="en-CA"/>
              </w:rPr>
            </w:pPr>
            <w:r w:rsidRPr="00931575">
              <w:rPr>
                <w:rFonts w:hint="eastAsia"/>
                <w:lang w:val="en-CA"/>
              </w:rPr>
              <w:t>1</w:t>
            </w:r>
            <w:r w:rsidRPr="00931575">
              <w:rPr>
                <w:lang w:val="en-CA"/>
              </w:rPr>
              <w:t>50</w:t>
            </w:r>
          </w:p>
        </w:tc>
        <w:tc>
          <w:tcPr>
            <w:tcW w:w="1167" w:type="dxa"/>
          </w:tcPr>
          <w:p w14:paraId="12913DF8" w14:textId="77777777" w:rsidR="00DC75D2" w:rsidRPr="00931575" w:rsidRDefault="00DC75D2" w:rsidP="0097410A">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69030405" w14:textId="77777777" w:rsidR="00DC75D2" w:rsidRPr="00931575" w:rsidRDefault="00DC75D2" w:rsidP="0097410A">
            <w:pPr>
              <w:pStyle w:val="TAC"/>
              <w:rPr>
                <w:lang w:val="en-CA"/>
              </w:rPr>
            </w:pPr>
          </w:p>
        </w:tc>
      </w:tr>
      <w:tr w:rsidR="00DC75D2" w:rsidRPr="00931575" w14:paraId="4B8DC740" w14:textId="77777777" w:rsidTr="0097410A">
        <w:trPr>
          <w:cantSplit/>
          <w:jc w:val="center"/>
        </w:trPr>
        <w:tc>
          <w:tcPr>
            <w:tcW w:w="687" w:type="dxa"/>
          </w:tcPr>
          <w:p w14:paraId="20A26F3A" w14:textId="77777777" w:rsidR="00DC75D2" w:rsidRPr="00931575" w:rsidRDefault="00DC75D2" w:rsidP="0097410A">
            <w:pPr>
              <w:pStyle w:val="TAC"/>
              <w:rPr>
                <w:lang w:val="en-CA"/>
              </w:rPr>
            </w:pPr>
            <w:r w:rsidRPr="00931575">
              <w:rPr>
                <w:rFonts w:hint="eastAsia"/>
                <w:lang w:val="en-CA"/>
              </w:rPr>
              <w:t>12</w:t>
            </w:r>
          </w:p>
        </w:tc>
        <w:tc>
          <w:tcPr>
            <w:tcW w:w="1077" w:type="dxa"/>
          </w:tcPr>
          <w:p w14:paraId="1291C590" w14:textId="77777777" w:rsidR="00DC75D2" w:rsidRPr="00931575" w:rsidRDefault="00DC75D2" w:rsidP="0097410A">
            <w:pPr>
              <w:pStyle w:val="TAC"/>
              <w:rPr>
                <w:lang w:val="en-CA"/>
              </w:rPr>
            </w:pPr>
            <w:r w:rsidRPr="00931575">
              <w:rPr>
                <w:rFonts w:hint="eastAsia"/>
                <w:lang w:val="en-CA"/>
              </w:rPr>
              <w:t>2</w:t>
            </w:r>
            <w:r w:rsidRPr="00931575">
              <w:rPr>
                <w:lang w:val="en-CA"/>
              </w:rPr>
              <w:t>90</w:t>
            </w:r>
          </w:p>
        </w:tc>
        <w:tc>
          <w:tcPr>
            <w:tcW w:w="1167" w:type="dxa"/>
          </w:tcPr>
          <w:p w14:paraId="7D54CF58" w14:textId="77777777" w:rsidR="00DC75D2" w:rsidRPr="00931575" w:rsidRDefault="00DC75D2" w:rsidP="0097410A">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39A35F5A" w14:textId="77777777" w:rsidR="00DC75D2" w:rsidRPr="00931575" w:rsidRDefault="00DC75D2" w:rsidP="0097410A">
            <w:pPr>
              <w:pStyle w:val="TAC"/>
              <w:rPr>
                <w:lang w:val="en-CA"/>
              </w:rPr>
            </w:pPr>
          </w:p>
        </w:tc>
      </w:tr>
    </w:tbl>
    <w:p w14:paraId="1921CE00" w14:textId="77777777" w:rsidR="00DC75D2" w:rsidRPr="00931575" w:rsidRDefault="00DC75D2" w:rsidP="00DC75D2"/>
    <w:p w14:paraId="40E8911E" w14:textId="77777777" w:rsidR="00DC75D2" w:rsidRPr="00931575" w:rsidRDefault="00DC75D2" w:rsidP="00DC75D2">
      <w:pPr>
        <w:pStyle w:val="TH"/>
      </w:pPr>
      <w:r w:rsidRPr="00931575">
        <w:t>Table J.2.1.1-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C75D2" w:rsidRPr="00931575" w14:paraId="7D437B67" w14:textId="77777777" w:rsidTr="0097410A">
        <w:trPr>
          <w:cantSplit/>
          <w:jc w:val="center"/>
        </w:trPr>
        <w:tc>
          <w:tcPr>
            <w:tcW w:w="687" w:type="dxa"/>
            <w:shd w:val="clear" w:color="auto" w:fill="auto"/>
          </w:tcPr>
          <w:p w14:paraId="351411CD" w14:textId="77777777" w:rsidR="00DC75D2" w:rsidRPr="00931575" w:rsidRDefault="00DC75D2" w:rsidP="0097410A">
            <w:pPr>
              <w:pStyle w:val="TAH"/>
              <w:rPr>
                <w:lang w:val="en-CA"/>
              </w:rPr>
            </w:pPr>
            <w:r w:rsidRPr="00931575">
              <w:rPr>
                <w:rFonts w:hint="eastAsia"/>
                <w:lang w:val="en-CA"/>
              </w:rPr>
              <w:t>Tap #</w:t>
            </w:r>
          </w:p>
        </w:tc>
        <w:tc>
          <w:tcPr>
            <w:tcW w:w="1077" w:type="dxa"/>
            <w:shd w:val="clear" w:color="auto" w:fill="auto"/>
          </w:tcPr>
          <w:p w14:paraId="5DFBC082" w14:textId="77777777" w:rsidR="00DC75D2" w:rsidRPr="00931575" w:rsidRDefault="00DC75D2" w:rsidP="0097410A">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1E152FAB" w14:textId="77777777" w:rsidR="00DC75D2" w:rsidRPr="00931575" w:rsidRDefault="00DC75D2" w:rsidP="0097410A">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2DD270F0" w14:textId="77777777" w:rsidR="00DC75D2" w:rsidRPr="00931575" w:rsidRDefault="00DC75D2" w:rsidP="0097410A">
            <w:pPr>
              <w:pStyle w:val="TAH"/>
              <w:rPr>
                <w:lang w:val="en-CA"/>
              </w:rPr>
            </w:pPr>
            <w:r w:rsidRPr="00931575">
              <w:rPr>
                <w:rFonts w:hint="eastAsia"/>
                <w:lang w:val="en-CA"/>
              </w:rPr>
              <w:t>Fading distribution</w:t>
            </w:r>
          </w:p>
        </w:tc>
      </w:tr>
      <w:tr w:rsidR="00DC75D2" w:rsidRPr="00931575" w14:paraId="2EB442B5" w14:textId="77777777" w:rsidTr="0097410A">
        <w:trPr>
          <w:cantSplit/>
          <w:jc w:val="center"/>
        </w:trPr>
        <w:tc>
          <w:tcPr>
            <w:tcW w:w="687" w:type="dxa"/>
          </w:tcPr>
          <w:p w14:paraId="20E224EB" w14:textId="77777777" w:rsidR="00DC75D2" w:rsidRPr="00931575" w:rsidRDefault="00DC75D2" w:rsidP="0097410A">
            <w:pPr>
              <w:pStyle w:val="TAC"/>
              <w:rPr>
                <w:lang w:val="en-CA"/>
              </w:rPr>
            </w:pPr>
            <w:r w:rsidRPr="00931575">
              <w:rPr>
                <w:lang w:val="en-CA"/>
              </w:rPr>
              <w:t>1</w:t>
            </w:r>
          </w:p>
        </w:tc>
        <w:tc>
          <w:tcPr>
            <w:tcW w:w="1077" w:type="dxa"/>
          </w:tcPr>
          <w:p w14:paraId="1EAF00A6" w14:textId="77777777" w:rsidR="00DC75D2" w:rsidRPr="00931575" w:rsidRDefault="00DC75D2" w:rsidP="0097410A">
            <w:pPr>
              <w:pStyle w:val="TAC"/>
              <w:rPr>
                <w:lang w:val="en-CA"/>
              </w:rPr>
            </w:pPr>
            <w:r w:rsidRPr="00931575">
              <w:rPr>
                <w:rFonts w:hint="eastAsia"/>
                <w:lang w:val="en-CA"/>
              </w:rPr>
              <w:t>0</w:t>
            </w:r>
          </w:p>
        </w:tc>
        <w:tc>
          <w:tcPr>
            <w:tcW w:w="1167" w:type="dxa"/>
          </w:tcPr>
          <w:p w14:paraId="3AB89967" w14:textId="77777777" w:rsidR="00DC75D2" w:rsidRPr="00931575" w:rsidRDefault="00DC75D2" w:rsidP="0097410A">
            <w:pPr>
              <w:pStyle w:val="TAC"/>
              <w:rPr>
                <w:lang w:val="en-CA"/>
              </w:rPr>
            </w:pPr>
            <w:r w:rsidRPr="00931575">
              <w:rPr>
                <w:rFonts w:hint="eastAsia"/>
                <w:lang w:val="en-CA"/>
              </w:rPr>
              <w:t>0</w:t>
            </w:r>
          </w:p>
        </w:tc>
        <w:tc>
          <w:tcPr>
            <w:tcW w:w="1846" w:type="dxa"/>
            <w:tcBorders>
              <w:bottom w:val="nil"/>
            </w:tcBorders>
            <w:shd w:val="clear" w:color="auto" w:fill="auto"/>
          </w:tcPr>
          <w:p w14:paraId="56E1C7A1" w14:textId="77777777" w:rsidR="00DC75D2" w:rsidRPr="00931575" w:rsidRDefault="00DC75D2" w:rsidP="0097410A">
            <w:pPr>
              <w:pStyle w:val="TAC"/>
              <w:rPr>
                <w:lang w:val="en-CA"/>
              </w:rPr>
            </w:pPr>
            <w:r w:rsidRPr="00931575">
              <w:rPr>
                <w:rFonts w:hint="eastAsia"/>
                <w:lang w:val="en-CA"/>
              </w:rPr>
              <w:t>Rayleigh</w:t>
            </w:r>
          </w:p>
        </w:tc>
      </w:tr>
      <w:tr w:rsidR="00DC75D2" w:rsidRPr="00931575" w14:paraId="0A46AE0C" w14:textId="77777777" w:rsidTr="0097410A">
        <w:trPr>
          <w:cantSplit/>
          <w:jc w:val="center"/>
        </w:trPr>
        <w:tc>
          <w:tcPr>
            <w:tcW w:w="687" w:type="dxa"/>
          </w:tcPr>
          <w:p w14:paraId="546FDDB7" w14:textId="77777777" w:rsidR="00DC75D2" w:rsidRPr="00931575" w:rsidRDefault="00DC75D2" w:rsidP="0097410A">
            <w:pPr>
              <w:pStyle w:val="TAC"/>
              <w:rPr>
                <w:lang w:val="en-CA"/>
              </w:rPr>
            </w:pPr>
            <w:r w:rsidRPr="00931575">
              <w:rPr>
                <w:lang w:val="en-CA"/>
              </w:rPr>
              <w:t>2</w:t>
            </w:r>
          </w:p>
        </w:tc>
        <w:tc>
          <w:tcPr>
            <w:tcW w:w="1077" w:type="dxa"/>
          </w:tcPr>
          <w:p w14:paraId="629985A7" w14:textId="77777777" w:rsidR="00DC75D2" w:rsidRPr="00931575" w:rsidRDefault="00DC75D2" w:rsidP="0097410A">
            <w:pPr>
              <w:pStyle w:val="TAC"/>
              <w:rPr>
                <w:lang w:val="en-CA"/>
              </w:rPr>
            </w:pPr>
            <w:r w:rsidRPr="00931575">
              <w:rPr>
                <w:rFonts w:hint="eastAsia"/>
                <w:lang w:val="en-CA"/>
              </w:rPr>
              <w:t>10</w:t>
            </w:r>
          </w:p>
        </w:tc>
        <w:tc>
          <w:tcPr>
            <w:tcW w:w="1167" w:type="dxa"/>
          </w:tcPr>
          <w:p w14:paraId="36A93F25" w14:textId="77777777" w:rsidR="00DC75D2" w:rsidRPr="00931575" w:rsidRDefault="00DC75D2" w:rsidP="0097410A">
            <w:pPr>
              <w:pStyle w:val="TAC"/>
              <w:rPr>
                <w:lang w:val="en-CA"/>
              </w:rPr>
            </w:pPr>
            <w:r w:rsidRPr="00931575">
              <w:rPr>
                <w:rFonts w:hint="eastAsia"/>
                <w:lang w:val="en-CA"/>
              </w:rPr>
              <w:t>-2.2</w:t>
            </w:r>
          </w:p>
        </w:tc>
        <w:tc>
          <w:tcPr>
            <w:tcW w:w="1846" w:type="dxa"/>
            <w:tcBorders>
              <w:top w:val="nil"/>
              <w:bottom w:val="nil"/>
            </w:tcBorders>
            <w:shd w:val="clear" w:color="auto" w:fill="auto"/>
          </w:tcPr>
          <w:p w14:paraId="15E8425D" w14:textId="77777777" w:rsidR="00DC75D2" w:rsidRPr="00931575" w:rsidRDefault="00DC75D2" w:rsidP="0097410A">
            <w:pPr>
              <w:pStyle w:val="TAC"/>
              <w:rPr>
                <w:lang w:val="en-CA"/>
              </w:rPr>
            </w:pPr>
          </w:p>
        </w:tc>
      </w:tr>
      <w:tr w:rsidR="00DC75D2" w:rsidRPr="00931575" w14:paraId="7C3D4B12" w14:textId="77777777" w:rsidTr="0097410A">
        <w:trPr>
          <w:cantSplit/>
          <w:jc w:val="center"/>
        </w:trPr>
        <w:tc>
          <w:tcPr>
            <w:tcW w:w="687" w:type="dxa"/>
          </w:tcPr>
          <w:p w14:paraId="548FC80B" w14:textId="77777777" w:rsidR="00DC75D2" w:rsidRPr="00931575" w:rsidRDefault="00DC75D2" w:rsidP="0097410A">
            <w:pPr>
              <w:pStyle w:val="TAC"/>
              <w:rPr>
                <w:lang w:val="en-CA"/>
              </w:rPr>
            </w:pPr>
            <w:r w:rsidRPr="00931575">
              <w:rPr>
                <w:lang w:val="en-CA"/>
              </w:rPr>
              <w:t>3</w:t>
            </w:r>
          </w:p>
        </w:tc>
        <w:tc>
          <w:tcPr>
            <w:tcW w:w="1077" w:type="dxa"/>
          </w:tcPr>
          <w:p w14:paraId="2AFA24FD" w14:textId="77777777" w:rsidR="00DC75D2" w:rsidRPr="00931575" w:rsidRDefault="00DC75D2" w:rsidP="0097410A">
            <w:pPr>
              <w:pStyle w:val="TAC"/>
              <w:rPr>
                <w:lang w:val="en-CA"/>
              </w:rPr>
            </w:pPr>
            <w:r w:rsidRPr="00931575">
              <w:rPr>
                <w:rFonts w:hint="eastAsia"/>
                <w:lang w:val="en-CA"/>
              </w:rPr>
              <w:t>20</w:t>
            </w:r>
          </w:p>
        </w:tc>
        <w:tc>
          <w:tcPr>
            <w:tcW w:w="1167" w:type="dxa"/>
          </w:tcPr>
          <w:p w14:paraId="5969D354" w14:textId="77777777" w:rsidR="00DC75D2" w:rsidRPr="00931575" w:rsidRDefault="00DC75D2" w:rsidP="0097410A">
            <w:pPr>
              <w:pStyle w:val="TAC"/>
              <w:rPr>
                <w:lang w:val="en-CA"/>
              </w:rPr>
            </w:pPr>
            <w:r w:rsidRPr="00931575">
              <w:rPr>
                <w:rFonts w:hint="eastAsia"/>
                <w:lang w:val="en-CA"/>
              </w:rPr>
              <w:t>-0.6</w:t>
            </w:r>
          </w:p>
        </w:tc>
        <w:tc>
          <w:tcPr>
            <w:tcW w:w="1846" w:type="dxa"/>
            <w:tcBorders>
              <w:top w:val="nil"/>
              <w:bottom w:val="nil"/>
            </w:tcBorders>
            <w:shd w:val="clear" w:color="auto" w:fill="auto"/>
          </w:tcPr>
          <w:p w14:paraId="4BDD1A0D" w14:textId="77777777" w:rsidR="00DC75D2" w:rsidRPr="00931575" w:rsidRDefault="00DC75D2" w:rsidP="0097410A">
            <w:pPr>
              <w:pStyle w:val="TAC"/>
              <w:rPr>
                <w:lang w:val="en-CA"/>
              </w:rPr>
            </w:pPr>
          </w:p>
        </w:tc>
      </w:tr>
      <w:tr w:rsidR="00DC75D2" w:rsidRPr="00931575" w14:paraId="2FE295E6" w14:textId="77777777" w:rsidTr="0097410A">
        <w:trPr>
          <w:cantSplit/>
          <w:jc w:val="center"/>
        </w:trPr>
        <w:tc>
          <w:tcPr>
            <w:tcW w:w="687" w:type="dxa"/>
          </w:tcPr>
          <w:p w14:paraId="5675F663" w14:textId="77777777" w:rsidR="00DC75D2" w:rsidRPr="00931575" w:rsidRDefault="00DC75D2" w:rsidP="0097410A">
            <w:pPr>
              <w:pStyle w:val="TAC"/>
              <w:rPr>
                <w:lang w:val="en-CA"/>
              </w:rPr>
            </w:pPr>
            <w:r w:rsidRPr="00931575">
              <w:rPr>
                <w:rFonts w:hint="eastAsia"/>
                <w:lang w:val="en-CA"/>
              </w:rPr>
              <w:t>4</w:t>
            </w:r>
          </w:p>
        </w:tc>
        <w:tc>
          <w:tcPr>
            <w:tcW w:w="1077" w:type="dxa"/>
          </w:tcPr>
          <w:p w14:paraId="067A0FC1" w14:textId="77777777" w:rsidR="00DC75D2" w:rsidRPr="00931575" w:rsidRDefault="00DC75D2" w:rsidP="0097410A">
            <w:pPr>
              <w:pStyle w:val="TAC"/>
              <w:rPr>
                <w:lang w:val="en-CA"/>
              </w:rPr>
            </w:pPr>
            <w:r w:rsidRPr="00931575">
              <w:rPr>
                <w:rFonts w:hint="eastAsia"/>
                <w:lang w:val="en-CA"/>
              </w:rPr>
              <w:t>30</w:t>
            </w:r>
          </w:p>
        </w:tc>
        <w:tc>
          <w:tcPr>
            <w:tcW w:w="1167" w:type="dxa"/>
          </w:tcPr>
          <w:p w14:paraId="13BB2626" w14:textId="77777777" w:rsidR="00DC75D2" w:rsidRPr="00931575" w:rsidRDefault="00DC75D2" w:rsidP="0097410A">
            <w:pPr>
              <w:pStyle w:val="TAC"/>
              <w:rPr>
                <w:lang w:val="en-CA"/>
              </w:rPr>
            </w:pPr>
            <w:r w:rsidRPr="00931575">
              <w:rPr>
                <w:rFonts w:hint="eastAsia"/>
                <w:lang w:val="en-CA"/>
              </w:rPr>
              <w:t>-0.6</w:t>
            </w:r>
          </w:p>
        </w:tc>
        <w:tc>
          <w:tcPr>
            <w:tcW w:w="1846" w:type="dxa"/>
            <w:tcBorders>
              <w:top w:val="nil"/>
              <w:bottom w:val="nil"/>
            </w:tcBorders>
            <w:shd w:val="clear" w:color="auto" w:fill="auto"/>
          </w:tcPr>
          <w:p w14:paraId="0DB33AC7" w14:textId="77777777" w:rsidR="00DC75D2" w:rsidRPr="00931575" w:rsidRDefault="00DC75D2" w:rsidP="0097410A">
            <w:pPr>
              <w:pStyle w:val="TAC"/>
              <w:rPr>
                <w:lang w:val="en-CA"/>
              </w:rPr>
            </w:pPr>
          </w:p>
        </w:tc>
      </w:tr>
      <w:tr w:rsidR="00DC75D2" w:rsidRPr="00931575" w14:paraId="348099B9" w14:textId="77777777" w:rsidTr="0097410A">
        <w:trPr>
          <w:cantSplit/>
          <w:jc w:val="center"/>
        </w:trPr>
        <w:tc>
          <w:tcPr>
            <w:tcW w:w="687" w:type="dxa"/>
          </w:tcPr>
          <w:p w14:paraId="229D5579" w14:textId="77777777" w:rsidR="00DC75D2" w:rsidRPr="00931575" w:rsidRDefault="00DC75D2" w:rsidP="0097410A">
            <w:pPr>
              <w:pStyle w:val="TAC"/>
              <w:rPr>
                <w:lang w:val="en-CA"/>
              </w:rPr>
            </w:pPr>
            <w:r w:rsidRPr="00931575">
              <w:rPr>
                <w:rFonts w:hint="eastAsia"/>
                <w:lang w:val="en-CA"/>
              </w:rPr>
              <w:t>5</w:t>
            </w:r>
          </w:p>
        </w:tc>
        <w:tc>
          <w:tcPr>
            <w:tcW w:w="1077" w:type="dxa"/>
          </w:tcPr>
          <w:p w14:paraId="08E4D049" w14:textId="77777777" w:rsidR="00DC75D2" w:rsidRPr="00931575" w:rsidRDefault="00DC75D2" w:rsidP="0097410A">
            <w:pPr>
              <w:pStyle w:val="TAC"/>
              <w:rPr>
                <w:lang w:val="en-CA"/>
              </w:rPr>
            </w:pPr>
            <w:r w:rsidRPr="00931575">
              <w:rPr>
                <w:rFonts w:hint="eastAsia"/>
                <w:lang w:val="en-CA"/>
              </w:rPr>
              <w:t>35</w:t>
            </w:r>
          </w:p>
        </w:tc>
        <w:tc>
          <w:tcPr>
            <w:tcW w:w="1167" w:type="dxa"/>
          </w:tcPr>
          <w:p w14:paraId="4D174561" w14:textId="77777777" w:rsidR="00DC75D2" w:rsidRPr="00931575" w:rsidRDefault="00DC75D2" w:rsidP="0097410A">
            <w:pPr>
              <w:pStyle w:val="TAC"/>
              <w:rPr>
                <w:lang w:val="en-CA"/>
              </w:rPr>
            </w:pPr>
            <w:r w:rsidRPr="00931575">
              <w:rPr>
                <w:rFonts w:hint="eastAsia"/>
                <w:lang w:val="en-CA"/>
              </w:rPr>
              <w:t>-0.3</w:t>
            </w:r>
          </w:p>
        </w:tc>
        <w:tc>
          <w:tcPr>
            <w:tcW w:w="1846" w:type="dxa"/>
            <w:tcBorders>
              <w:top w:val="nil"/>
              <w:bottom w:val="nil"/>
            </w:tcBorders>
            <w:shd w:val="clear" w:color="auto" w:fill="auto"/>
          </w:tcPr>
          <w:p w14:paraId="10CD714F" w14:textId="77777777" w:rsidR="00DC75D2" w:rsidRPr="00931575" w:rsidRDefault="00DC75D2" w:rsidP="0097410A">
            <w:pPr>
              <w:pStyle w:val="TAC"/>
              <w:rPr>
                <w:lang w:val="en-CA"/>
              </w:rPr>
            </w:pPr>
          </w:p>
        </w:tc>
      </w:tr>
      <w:tr w:rsidR="00DC75D2" w:rsidRPr="00931575" w14:paraId="3297D88F" w14:textId="77777777" w:rsidTr="0097410A">
        <w:trPr>
          <w:cantSplit/>
          <w:jc w:val="center"/>
        </w:trPr>
        <w:tc>
          <w:tcPr>
            <w:tcW w:w="687" w:type="dxa"/>
          </w:tcPr>
          <w:p w14:paraId="4496269F" w14:textId="77777777" w:rsidR="00DC75D2" w:rsidRPr="00931575" w:rsidRDefault="00DC75D2" w:rsidP="0097410A">
            <w:pPr>
              <w:pStyle w:val="TAC"/>
              <w:rPr>
                <w:lang w:val="en-CA"/>
              </w:rPr>
            </w:pPr>
            <w:r w:rsidRPr="00931575">
              <w:rPr>
                <w:lang w:val="en-CA"/>
              </w:rPr>
              <w:t>6</w:t>
            </w:r>
          </w:p>
        </w:tc>
        <w:tc>
          <w:tcPr>
            <w:tcW w:w="1077" w:type="dxa"/>
          </w:tcPr>
          <w:p w14:paraId="4F54887D" w14:textId="77777777" w:rsidR="00DC75D2" w:rsidRPr="00931575" w:rsidRDefault="00DC75D2" w:rsidP="0097410A">
            <w:pPr>
              <w:pStyle w:val="TAC"/>
              <w:rPr>
                <w:lang w:val="en-CA"/>
              </w:rPr>
            </w:pPr>
            <w:r w:rsidRPr="00931575">
              <w:rPr>
                <w:rFonts w:hint="eastAsia"/>
                <w:lang w:val="en-CA"/>
              </w:rPr>
              <w:t>45</w:t>
            </w:r>
          </w:p>
        </w:tc>
        <w:tc>
          <w:tcPr>
            <w:tcW w:w="1167" w:type="dxa"/>
          </w:tcPr>
          <w:p w14:paraId="7904FE5F" w14:textId="77777777" w:rsidR="00DC75D2" w:rsidRPr="00931575" w:rsidRDefault="00DC75D2" w:rsidP="0097410A">
            <w:pPr>
              <w:pStyle w:val="TAC"/>
              <w:rPr>
                <w:lang w:val="en-CA"/>
              </w:rPr>
            </w:pPr>
            <w:r w:rsidRPr="00931575">
              <w:rPr>
                <w:rFonts w:hint="eastAsia"/>
                <w:lang w:val="en-CA"/>
              </w:rPr>
              <w:t>-1.2</w:t>
            </w:r>
          </w:p>
        </w:tc>
        <w:tc>
          <w:tcPr>
            <w:tcW w:w="1846" w:type="dxa"/>
            <w:tcBorders>
              <w:top w:val="nil"/>
              <w:bottom w:val="nil"/>
            </w:tcBorders>
            <w:shd w:val="clear" w:color="auto" w:fill="auto"/>
          </w:tcPr>
          <w:p w14:paraId="4F9F6FFB" w14:textId="77777777" w:rsidR="00DC75D2" w:rsidRPr="00931575" w:rsidRDefault="00DC75D2" w:rsidP="0097410A">
            <w:pPr>
              <w:pStyle w:val="TAC"/>
              <w:rPr>
                <w:lang w:val="en-CA"/>
              </w:rPr>
            </w:pPr>
          </w:p>
        </w:tc>
      </w:tr>
      <w:tr w:rsidR="00DC75D2" w:rsidRPr="00931575" w14:paraId="5FD11868" w14:textId="77777777" w:rsidTr="0097410A">
        <w:trPr>
          <w:cantSplit/>
          <w:jc w:val="center"/>
        </w:trPr>
        <w:tc>
          <w:tcPr>
            <w:tcW w:w="687" w:type="dxa"/>
          </w:tcPr>
          <w:p w14:paraId="065BC0C4" w14:textId="77777777" w:rsidR="00DC75D2" w:rsidRPr="00931575" w:rsidRDefault="00DC75D2" w:rsidP="0097410A">
            <w:pPr>
              <w:pStyle w:val="TAC"/>
              <w:rPr>
                <w:lang w:val="en-CA"/>
              </w:rPr>
            </w:pPr>
            <w:r w:rsidRPr="00931575">
              <w:rPr>
                <w:rFonts w:hint="eastAsia"/>
                <w:lang w:val="en-CA"/>
              </w:rPr>
              <w:t>7</w:t>
            </w:r>
          </w:p>
        </w:tc>
        <w:tc>
          <w:tcPr>
            <w:tcW w:w="1077" w:type="dxa"/>
          </w:tcPr>
          <w:p w14:paraId="08FED861" w14:textId="77777777" w:rsidR="00DC75D2" w:rsidRPr="00931575" w:rsidRDefault="00DC75D2" w:rsidP="0097410A">
            <w:pPr>
              <w:pStyle w:val="TAC"/>
              <w:rPr>
                <w:lang w:val="en-CA"/>
              </w:rPr>
            </w:pPr>
            <w:r w:rsidRPr="00931575">
              <w:rPr>
                <w:rFonts w:hint="eastAsia"/>
                <w:lang w:val="en-CA"/>
              </w:rPr>
              <w:t>55</w:t>
            </w:r>
          </w:p>
        </w:tc>
        <w:tc>
          <w:tcPr>
            <w:tcW w:w="1167" w:type="dxa"/>
          </w:tcPr>
          <w:p w14:paraId="33BFA50E" w14:textId="77777777" w:rsidR="00DC75D2" w:rsidRPr="00931575" w:rsidRDefault="00DC75D2" w:rsidP="0097410A">
            <w:pPr>
              <w:pStyle w:val="TAC"/>
              <w:rPr>
                <w:lang w:val="en-CA"/>
              </w:rPr>
            </w:pPr>
            <w:r w:rsidRPr="00931575">
              <w:rPr>
                <w:rFonts w:hint="eastAsia"/>
                <w:lang w:val="en-CA"/>
              </w:rPr>
              <w:t>-5.9</w:t>
            </w:r>
          </w:p>
        </w:tc>
        <w:tc>
          <w:tcPr>
            <w:tcW w:w="1846" w:type="dxa"/>
            <w:tcBorders>
              <w:top w:val="nil"/>
              <w:bottom w:val="nil"/>
            </w:tcBorders>
            <w:shd w:val="clear" w:color="auto" w:fill="auto"/>
          </w:tcPr>
          <w:p w14:paraId="5A2BDD2E" w14:textId="77777777" w:rsidR="00DC75D2" w:rsidRPr="00931575" w:rsidRDefault="00DC75D2" w:rsidP="0097410A">
            <w:pPr>
              <w:pStyle w:val="TAC"/>
              <w:rPr>
                <w:lang w:val="en-CA"/>
              </w:rPr>
            </w:pPr>
          </w:p>
        </w:tc>
      </w:tr>
      <w:tr w:rsidR="00DC75D2" w:rsidRPr="00931575" w14:paraId="00AF2046" w14:textId="77777777" w:rsidTr="0097410A">
        <w:trPr>
          <w:cantSplit/>
          <w:jc w:val="center"/>
        </w:trPr>
        <w:tc>
          <w:tcPr>
            <w:tcW w:w="687" w:type="dxa"/>
          </w:tcPr>
          <w:p w14:paraId="73A240CB" w14:textId="77777777" w:rsidR="00DC75D2" w:rsidRPr="00931575" w:rsidRDefault="00DC75D2" w:rsidP="0097410A">
            <w:pPr>
              <w:pStyle w:val="TAC"/>
              <w:rPr>
                <w:lang w:val="en-CA"/>
              </w:rPr>
            </w:pPr>
            <w:r w:rsidRPr="00931575">
              <w:rPr>
                <w:lang w:val="en-CA"/>
              </w:rPr>
              <w:t>8</w:t>
            </w:r>
          </w:p>
        </w:tc>
        <w:tc>
          <w:tcPr>
            <w:tcW w:w="1077" w:type="dxa"/>
          </w:tcPr>
          <w:p w14:paraId="329CA4FB" w14:textId="77777777" w:rsidR="00DC75D2" w:rsidRPr="00931575" w:rsidRDefault="00DC75D2" w:rsidP="0097410A">
            <w:pPr>
              <w:pStyle w:val="TAC"/>
              <w:rPr>
                <w:lang w:val="en-CA"/>
              </w:rPr>
            </w:pPr>
            <w:r w:rsidRPr="00931575">
              <w:rPr>
                <w:rFonts w:hint="eastAsia"/>
                <w:lang w:val="en-CA"/>
              </w:rPr>
              <w:t>120</w:t>
            </w:r>
          </w:p>
        </w:tc>
        <w:tc>
          <w:tcPr>
            <w:tcW w:w="1167" w:type="dxa"/>
          </w:tcPr>
          <w:p w14:paraId="3E720720" w14:textId="77777777" w:rsidR="00DC75D2" w:rsidRPr="00931575" w:rsidRDefault="00DC75D2" w:rsidP="0097410A">
            <w:pPr>
              <w:pStyle w:val="TAC"/>
              <w:rPr>
                <w:lang w:val="en-CA"/>
              </w:rPr>
            </w:pPr>
            <w:r w:rsidRPr="00931575">
              <w:rPr>
                <w:rFonts w:hint="eastAsia"/>
                <w:lang w:val="en-CA"/>
              </w:rPr>
              <w:t>-2.2</w:t>
            </w:r>
          </w:p>
        </w:tc>
        <w:tc>
          <w:tcPr>
            <w:tcW w:w="1846" w:type="dxa"/>
            <w:tcBorders>
              <w:top w:val="nil"/>
              <w:bottom w:val="nil"/>
            </w:tcBorders>
            <w:shd w:val="clear" w:color="auto" w:fill="auto"/>
          </w:tcPr>
          <w:p w14:paraId="37883D94" w14:textId="77777777" w:rsidR="00DC75D2" w:rsidRPr="00931575" w:rsidRDefault="00DC75D2" w:rsidP="0097410A">
            <w:pPr>
              <w:pStyle w:val="TAC"/>
              <w:rPr>
                <w:lang w:val="en-CA"/>
              </w:rPr>
            </w:pPr>
          </w:p>
        </w:tc>
      </w:tr>
      <w:tr w:rsidR="00DC75D2" w:rsidRPr="00931575" w14:paraId="4C98182B" w14:textId="77777777" w:rsidTr="0097410A">
        <w:trPr>
          <w:cantSplit/>
          <w:jc w:val="center"/>
        </w:trPr>
        <w:tc>
          <w:tcPr>
            <w:tcW w:w="687" w:type="dxa"/>
          </w:tcPr>
          <w:p w14:paraId="5975D82C" w14:textId="77777777" w:rsidR="00DC75D2" w:rsidRPr="00931575" w:rsidRDefault="00DC75D2" w:rsidP="0097410A">
            <w:pPr>
              <w:pStyle w:val="TAC"/>
              <w:rPr>
                <w:lang w:val="en-CA"/>
              </w:rPr>
            </w:pPr>
            <w:r w:rsidRPr="00931575">
              <w:rPr>
                <w:rFonts w:hint="eastAsia"/>
                <w:lang w:val="en-CA"/>
              </w:rPr>
              <w:t>9</w:t>
            </w:r>
          </w:p>
        </w:tc>
        <w:tc>
          <w:tcPr>
            <w:tcW w:w="1077" w:type="dxa"/>
          </w:tcPr>
          <w:p w14:paraId="18F2F96A" w14:textId="77777777" w:rsidR="00DC75D2" w:rsidRPr="00931575" w:rsidRDefault="00DC75D2" w:rsidP="0097410A">
            <w:pPr>
              <w:pStyle w:val="TAC"/>
              <w:rPr>
                <w:lang w:val="en-CA"/>
              </w:rPr>
            </w:pPr>
            <w:r w:rsidRPr="00931575">
              <w:rPr>
                <w:rFonts w:hint="eastAsia"/>
                <w:lang w:val="en-CA"/>
              </w:rPr>
              <w:t>1</w:t>
            </w:r>
            <w:r w:rsidRPr="00931575">
              <w:rPr>
                <w:lang w:val="en-CA"/>
              </w:rPr>
              <w:t>70</w:t>
            </w:r>
          </w:p>
        </w:tc>
        <w:tc>
          <w:tcPr>
            <w:tcW w:w="1167" w:type="dxa"/>
          </w:tcPr>
          <w:p w14:paraId="3C5705E4" w14:textId="77777777" w:rsidR="00DC75D2" w:rsidRPr="00931575" w:rsidRDefault="00DC75D2" w:rsidP="0097410A">
            <w:pPr>
              <w:pStyle w:val="TAC"/>
              <w:rPr>
                <w:lang w:val="en-CA"/>
              </w:rPr>
            </w:pPr>
            <w:r w:rsidRPr="00931575">
              <w:rPr>
                <w:rFonts w:hint="eastAsia"/>
                <w:lang w:val="en-CA"/>
              </w:rPr>
              <w:t>-0.8</w:t>
            </w:r>
          </w:p>
        </w:tc>
        <w:tc>
          <w:tcPr>
            <w:tcW w:w="1846" w:type="dxa"/>
            <w:tcBorders>
              <w:top w:val="nil"/>
              <w:bottom w:val="nil"/>
            </w:tcBorders>
            <w:shd w:val="clear" w:color="auto" w:fill="auto"/>
          </w:tcPr>
          <w:p w14:paraId="7189C003" w14:textId="77777777" w:rsidR="00DC75D2" w:rsidRPr="00931575" w:rsidRDefault="00DC75D2" w:rsidP="0097410A">
            <w:pPr>
              <w:pStyle w:val="TAC"/>
              <w:rPr>
                <w:lang w:val="en-CA"/>
              </w:rPr>
            </w:pPr>
          </w:p>
        </w:tc>
      </w:tr>
      <w:tr w:rsidR="00DC75D2" w:rsidRPr="00931575" w14:paraId="1D6138FA" w14:textId="77777777" w:rsidTr="0097410A">
        <w:trPr>
          <w:cantSplit/>
          <w:jc w:val="center"/>
        </w:trPr>
        <w:tc>
          <w:tcPr>
            <w:tcW w:w="687" w:type="dxa"/>
          </w:tcPr>
          <w:p w14:paraId="01E404D0" w14:textId="77777777" w:rsidR="00DC75D2" w:rsidRPr="00931575" w:rsidRDefault="00DC75D2" w:rsidP="0097410A">
            <w:pPr>
              <w:pStyle w:val="TAC"/>
              <w:rPr>
                <w:lang w:val="en-CA"/>
              </w:rPr>
            </w:pPr>
            <w:r w:rsidRPr="00931575">
              <w:rPr>
                <w:rFonts w:hint="eastAsia"/>
                <w:lang w:val="en-CA"/>
              </w:rPr>
              <w:t>10</w:t>
            </w:r>
          </w:p>
        </w:tc>
        <w:tc>
          <w:tcPr>
            <w:tcW w:w="1077" w:type="dxa"/>
          </w:tcPr>
          <w:p w14:paraId="23995537" w14:textId="77777777" w:rsidR="00DC75D2" w:rsidRPr="00931575" w:rsidRDefault="00DC75D2" w:rsidP="0097410A">
            <w:pPr>
              <w:pStyle w:val="TAC"/>
              <w:rPr>
                <w:lang w:val="en-CA"/>
              </w:rPr>
            </w:pPr>
            <w:r w:rsidRPr="00931575">
              <w:rPr>
                <w:rFonts w:hint="eastAsia"/>
                <w:lang w:val="en-CA"/>
              </w:rPr>
              <w:t>245</w:t>
            </w:r>
          </w:p>
        </w:tc>
        <w:tc>
          <w:tcPr>
            <w:tcW w:w="1167" w:type="dxa"/>
          </w:tcPr>
          <w:p w14:paraId="4C66D48E" w14:textId="77777777" w:rsidR="00DC75D2" w:rsidRPr="00931575" w:rsidRDefault="00DC75D2" w:rsidP="0097410A">
            <w:pPr>
              <w:pStyle w:val="TAC"/>
              <w:rPr>
                <w:lang w:val="en-CA"/>
              </w:rPr>
            </w:pPr>
            <w:r w:rsidRPr="00931575">
              <w:rPr>
                <w:rFonts w:hint="eastAsia"/>
                <w:lang w:val="en-CA"/>
              </w:rPr>
              <w:t>-6.3</w:t>
            </w:r>
          </w:p>
        </w:tc>
        <w:tc>
          <w:tcPr>
            <w:tcW w:w="1846" w:type="dxa"/>
            <w:tcBorders>
              <w:top w:val="nil"/>
              <w:bottom w:val="nil"/>
            </w:tcBorders>
            <w:shd w:val="clear" w:color="auto" w:fill="auto"/>
          </w:tcPr>
          <w:p w14:paraId="1FF5378F" w14:textId="77777777" w:rsidR="00DC75D2" w:rsidRPr="00931575" w:rsidRDefault="00DC75D2" w:rsidP="0097410A">
            <w:pPr>
              <w:pStyle w:val="TAC"/>
              <w:rPr>
                <w:lang w:val="en-CA"/>
              </w:rPr>
            </w:pPr>
          </w:p>
        </w:tc>
      </w:tr>
      <w:tr w:rsidR="00DC75D2" w:rsidRPr="00931575" w14:paraId="206AE545" w14:textId="77777777" w:rsidTr="0097410A">
        <w:trPr>
          <w:cantSplit/>
          <w:jc w:val="center"/>
        </w:trPr>
        <w:tc>
          <w:tcPr>
            <w:tcW w:w="687" w:type="dxa"/>
          </w:tcPr>
          <w:p w14:paraId="35D381FF" w14:textId="77777777" w:rsidR="00DC75D2" w:rsidRPr="00931575" w:rsidRDefault="00DC75D2" w:rsidP="0097410A">
            <w:pPr>
              <w:pStyle w:val="TAC"/>
              <w:rPr>
                <w:lang w:val="en-CA"/>
              </w:rPr>
            </w:pPr>
            <w:r w:rsidRPr="00931575">
              <w:rPr>
                <w:rFonts w:hint="eastAsia"/>
                <w:lang w:val="en-CA"/>
              </w:rPr>
              <w:t>11</w:t>
            </w:r>
          </w:p>
        </w:tc>
        <w:tc>
          <w:tcPr>
            <w:tcW w:w="1077" w:type="dxa"/>
          </w:tcPr>
          <w:p w14:paraId="0E2EEFCD" w14:textId="77777777" w:rsidR="00DC75D2" w:rsidRPr="00931575" w:rsidRDefault="00DC75D2" w:rsidP="0097410A">
            <w:pPr>
              <w:pStyle w:val="TAC"/>
              <w:rPr>
                <w:lang w:val="en-CA"/>
              </w:rPr>
            </w:pPr>
            <w:r w:rsidRPr="00931575">
              <w:rPr>
                <w:rFonts w:hint="eastAsia"/>
                <w:lang w:val="en-CA"/>
              </w:rPr>
              <w:t>330</w:t>
            </w:r>
          </w:p>
        </w:tc>
        <w:tc>
          <w:tcPr>
            <w:tcW w:w="1167" w:type="dxa"/>
          </w:tcPr>
          <w:p w14:paraId="39B24EFC" w14:textId="77777777" w:rsidR="00DC75D2" w:rsidRPr="00931575" w:rsidRDefault="00DC75D2" w:rsidP="0097410A">
            <w:pPr>
              <w:pStyle w:val="TAC"/>
              <w:rPr>
                <w:lang w:val="en-CA"/>
              </w:rPr>
            </w:pPr>
            <w:r w:rsidRPr="00931575">
              <w:rPr>
                <w:rFonts w:hint="eastAsia"/>
                <w:lang w:val="en-CA"/>
              </w:rPr>
              <w:t>-7.5</w:t>
            </w:r>
          </w:p>
        </w:tc>
        <w:tc>
          <w:tcPr>
            <w:tcW w:w="1846" w:type="dxa"/>
            <w:tcBorders>
              <w:top w:val="nil"/>
              <w:bottom w:val="nil"/>
            </w:tcBorders>
            <w:shd w:val="clear" w:color="auto" w:fill="auto"/>
          </w:tcPr>
          <w:p w14:paraId="088CE647" w14:textId="77777777" w:rsidR="00DC75D2" w:rsidRPr="00931575" w:rsidRDefault="00DC75D2" w:rsidP="0097410A">
            <w:pPr>
              <w:pStyle w:val="TAC"/>
              <w:rPr>
                <w:lang w:val="en-CA"/>
              </w:rPr>
            </w:pPr>
          </w:p>
        </w:tc>
      </w:tr>
      <w:tr w:rsidR="00DC75D2" w:rsidRPr="00931575" w14:paraId="3A96E1E2" w14:textId="77777777" w:rsidTr="0097410A">
        <w:trPr>
          <w:cantSplit/>
          <w:jc w:val="center"/>
        </w:trPr>
        <w:tc>
          <w:tcPr>
            <w:tcW w:w="687" w:type="dxa"/>
          </w:tcPr>
          <w:p w14:paraId="3FEA59BD" w14:textId="77777777" w:rsidR="00DC75D2" w:rsidRPr="00931575" w:rsidRDefault="00DC75D2" w:rsidP="0097410A">
            <w:pPr>
              <w:pStyle w:val="TAC"/>
              <w:rPr>
                <w:lang w:val="en-CA"/>
              </w:rPr>
            </w:pPr>
            <w:r w:rsidRPr="00931575">
              <w:rPr>
                <w:rFonts w:hint="eastAsia"/>
                <w:lang w:val="en-CA"/>
              </w:rPr>
              <w:t>12</w:t>
            </w:r>
          </w:p>
        </w:tc>
        <w:tc>
          <w:tcPr>
            <w:tcW w:w="1077" w:type="dxa"/>
          </w:tcPr>
          <w:p w14:paraId="1C81810D" w14:textId="77777777" w:rsidR="00DC75D2" w:rsidRPr="00931575" w:rsidRDefault="00DC75D2" w:rsidP="0097410A">
            <w:pPr>
              <w:pStyle w:val="TAC"/>
              <w:rPr>
                <w:lang w:val="en-CA"/>
              </w:rPr>
            </w:pPr>
            <w:r w:rsidRPr="00931575">
              <w:rPr>
                <w:rFonts w:hint="eastAsia"/>
                <w:lang w:val="en-CA"/>
              </w:rPr>
              <w:t>4</w:t>
            </w:r>
            <w:r w:rsidRPr="00931575">
              <w:rPr>
                <w:lang w:val="en-CA"/>
              </w:rPr>
              <w:t>8</w:t>
            </w:r>
            <w:r w:rsidRPr="00931575">
              <w:rPr>
                <w:rFonts w:hint="eastAsia"/>
                <w:lang w:val="en-CA"/>
              </w:rPr>
              <w:t>0</w:t>
            </w:r>
          </w:p>
        </w:tc>
        <w:tc>
          <w:tcPr>
            <w:tcW w:w="1167" w:type="dxa"/>
          </w:tcPr>
          <w:p w14:paraId="2F409DF3" w14:textId="77777777" w:rsidR="00DC75D2" w:rsidRPr="00931575" w:rsidRDefault="00DC75D2" w:rsidP="0097410A">
            <w:pPr>
              <w:pStyle w:val="TAC"/>
              <w:rPr>
                <w:lang w:val="en-CA"/>
              </w:rPr>
            </w:pPr>
            <w:r w:rsidRPr="00931575">
              <w:rPr>
                <w:rFonts w:hint="eastAsia"/>
                <w:lang w:val="en-CA"/>
              </w:rPr>
              <w:t>-</w:t>
            </w:r>
            <w:r w:rsidRPr="00931575">
              <w:rPr>
                <w:lang w:val="en-CA"/>
              </w:rPr>
              <w:t>7.1</w:t>
            </w:r>
          </w:p>
        </w:tc>
        <w:tc>
          <w:tcPr>
            <w:tcW w:w="1846" w:type="dxa"/>
            <w:tcBorders>
              <w:top w:val="nil"/>
            </w:tcBorders>
            <w:shd w:val="clear" w:color="auto" w:fill="auto"/>
          </w:tcPr>
          <w:p w14:paraId="5CF83F07" w14:textId="77777777" w:rsidR="00DC75D2" w:rsidRPr="00931575" w:rsidRDefault="00DC75D2" w:rsidP="0097410A">
            <w:pPr>
              <w:pStyle w:val="TAC"/>
              <w:rPr>
                <w:lang w:val="en-CA"/>
              </w:rPr>
            </w:pPr>
          </w:p>
        </w:tc>
      </w:tr>
    </w:tbl>
    <w:p w14:paraId="49647BFC" w14:textId="77777777" w:rsidR="00DC75D2" w:rsidRPr="00931575" w:rsidRDefault="00DC75D2" w:rsidP="00DC75D2"/>
    <w:p w14:paraId="2EF54711" w14:textId="77777777" w:rsidR="00DC75D2" w:rsidRPr="00931575" w:rsidRDefault="00DC75D2" w:rsidP="00DC75D2">
      <w:pPr>
        <w:pStyle w:val="TH"/>
      </w:pPr>
      <w:r w:rsidRPr="00931575">
        <w:t>Table J.2.1.1-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C75D2" w:rsidRPr="00931575" w14:paraId="7479D24C" w14:textId="77777777" w:rsidTr="0097410A">
        <w:trPr>
          <w:cantSplit/>
          <w:jc w:val="center"/>
        </w:trPr>
        <w:tc>
          <w:tcPr>
            <w:tcW w:w="687" w:type="dxa"/>
            <w:shd w:val="clear" w:color="auto" w:fill="auto"/>
          </w:tcPr>
          <w:p w14:paraId="12B42CD2" w14:textId="77777777" w:rsidR="00DC75D2" w:rsidRPr="00931575" w:rsidRDefault="00DC75D2" w:rsidP="0097410A">
            <w:pPr>
              <w:pStyle w:val="TAH"/>
              <w:rPr>
                <w:lang w:val="en-CA"/>
              </w:rPr>
            </w:pPr>
            <w:r w:rsidRPr="00931575">
              <w:rPr>
                <w:rFonts w:hint="eastAsia"/>
                <w:lang w:val="en-CA"/>
              </w:rPr>
              <w:t>Tap #</w:t>
            </w:r>
          </w:p>
        </w:tc>
        <w:tc>
          <w:tcPr>
            <w:tcW w:w="1077" w:type="dxa"/>
            <w:shd w:val="clear" w:color="auto" w:fill="auto"/>
          </w:tcPr>
          <w:p w14:paraId="25283F5F" w14:textId="77777777" w:rsidR="00DC75D2" w:rsidRPr="00931575" w:rsidRDefault="00DC75D2" w:rsidP="0097410A">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1413D324" w14:textId="77777777" w:rsidR="00DC75D2" w:rsidRPr="00931575" w:rsidRDefault="00DC75D2" w:rsidP="0097410A">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5797C552" w14:textId="77777777" w:rsidR="00DC75D2" w:rsidRPr="00931575" w:rsidRDefault="00DC75D2" w:rsidP="0097410A">
            <w:pPr>
              <w:pStyle w:val="TAH"/>
              <w:rPr>
                <w:lang w:val="en-CA"/>
              </w:rPr>
            </w:pPr>
            <w:r w:rsidRPr="00931575">
              <w:rPr>
                <w:rFonts w:hint="eastAsia"/>
                <w:lang w:val="en-CA"/>
              </w:rPr>
              <w:t>Fading distribution</w:t>
            </w:r>
          </w:p>
        </w:tc>
      </w:tr>
      <w:tr w:rsidR="00DC75D2" w:rsidRPr="00931575" w14:paraId="3F9DC599" w14:textId="77777777" w:rsidTr="0097410A">
        <w:trPr>
          <w:cantSplit/>
          <w:jc w:val="center"/>
        </w:trPr>
        <w:tc>
          <w:tcPr>
            <w:tcW w:w="687" w:type="dxa"/>
          </w:tcPr>
          <w:p w14:paraId="0085A2F4" w14:textId="77777777" w:rsidR="00DC75D2" w:rsidRPr="00931575" w:rsidRDefault="00DC75D2" w:rsidP="0097410A">
            <w:pPr>
              <w:pStyle w:val="TAC"/>
              <w:rPr>
                <w:lang w:val="en-CA"/>
              </w:rPr>
            </w:pPr>
            <w:r w:rsidRPr="00931575">
              <w:rPr>
                <w:lang w:val="en-CA"/>
              </w:rPr>
              <w:t>1</w:t>
            </w:r>
          </w:p>
        </w:tc>
        <w:tc>
          <w:tcPr>
            <w:tcW w:w="1077" w:type="dxa"/>
          </w:tcPr>
          <w:p w14:paraId="21C90923" w14:textId="77777777" w:rsidR="00DC75D2" w:rsidRPr="00931575" w:rsidRDefault="00DC75D2" w:rsidP="0097410A">
            <w:pPr>
              <w:pStyle w:val="TAC"/>
              <w:rPr>
                <w:lang w:val="en-CA"/>
              </w:rPr>
            </w:pPr>
            <w:r w:rsidRPr="00931575">
              <w:rPr>
                <w:rFonts w:hint="eastAsia"/>
                <w:lang w:val="en-CA"/>
              </w:rPr>
              <w:t>0</w:t>
            </w:r>
          </w:p>
        </w:tc>
        <w:tc>
          <w:tcPr>
            <w:tcW w:w="1167" w:type="dxa"/>
          </w:tcPr>
          <w:p w14:paraId="38705AC9" w14:textId="77777777" w:rsidR="00DC75D2" w:rsidRPr="00931575" w:rsidRDefault="00DC75D2" w:rsidP="0097410A">
            <w:pPr>
              <w:pStyle w:val="TAC"/>
              <w:rPr>
                <w:lang w:val="en-CA"/>
              </w:rPr>
            </w:pPr>
            <w:r w:rsidRPr="00931575">
              <w:rPr>
                <w:rFonts w:hint="eastAsia"/>
                <w:lang w:val="en-CA"/>
              </w:rPr>
              <w:t>-</w:t>
            </w:r>
            <w:r w:rsidRPr="00931575">
              <w:rPr>
                <w:lang w:val="en-CA"/>
              </w:rPr>
              <w:t>6.9</w:t>
            </w:r>
          </w:p>
        </w:tc>
        <w:tc>
          <w:tcPr>
            <w:tcW w:w="1846" w:type="dxa"/>
            <w:tcBorders>
              <w:bottom w:val="nil"/>
            </w:tcBorders>
            <w:shd w:val="clear" w:color="auto" w:fill="auto"/>
          </w:tcPr>
          <w:p w14:paraId="4957928B" w14:textId="77777777" w:rsidR="00DC75D2" w:rsidRPr="00931575" w:rsidRDefault="00DC75D2" w:rsidP="0097410A">
            <w:pPr>
              <w:pStyle w:val="TAC"/>
              <w:rPr>
                <w:lang w:val="en-CA"/>
              </w:rPr>
            </w:pPr>
            <w:r w:rsidRPr="00931575">
              <w:rPr>
                <w:rFonts w:hint="eastAsia"/>
                <w:lang w:val="en-CA"/>
              </w:rPr>
              <w:t>Rayleigh</w:t>
            </w:r>
          </w:p>
        </w:tc>
      </w:tr>
      <w:tr w:rsidR="00DC75D2" w:rsidRPr="00931575" w14:paraId="44E70710" w14:textId="77777777" w:rsidTr="0097410A">
        <w:trPr>
          <w:cantSplit/>
          <w:jc w:val="center"/>
        </w:trPr>
        <w:tc>
          <w:tcPr>
            <w:tcW w:w="687" w:type="dxa"/>
          </w:tcPr>
          <w:p w14:paraId="22B25607" w14:textId="77777777" w:rsidR="00DC75D2" w:rsidRPr="00931575" w:rsidRDefault="00DC75D2" w:rsidP="0097410A">
            <w:pPr>
              <w:pStyle w:val="TAC"/>
              <w:rPr>
                <w:lang w:val="en-CA"/>
              </w:rPr>
            </w:pPr>
            <w:r w:rsidRPr="00931575">
              <w:rPr>
                <w:lang w:val="en-CA"/>
              </w:rPr>
              <w:t>2</w:t>
            </w:r>
          </w:p>
        </w:tc>
        <w:tc>
          <w:tcPr>
            <w:tcW w:w="1077" w:type="dxa"/>
          </w:tcPr>
          <w:p w14:paraId="2E9AFD0C" w14:textId="77777777" w:rsidR="00DC75D2" w:rsidRPr="00931575" w:rsidRDefault="00DC75D2" w:rsidP="0097410A">
            <w:pPr>
              <w:pStyle w:val="TAC"/>
              <w:rPr>
                <w:lang w:val="en-CA"/>
              </w:rPr>
            </w:pPr>
            <w:r w:rsidRPr="00931575">
              <w:rPr>
                <w:rFonts w:hint="eastAsia"/>
                <w:lang w:val="en-CA"/>
              </w:rPr>
              <w:t>65</w:t>
            </w:r>
          </w:p>
        </w:tc>
        <w:tc>
          <w:tcPr>
            <w:tcW w:w="1167" w:type="dxa"/>
          </w:tcPr>
          <w:p w14:paraId="0AEA792C" w14:textId="77777777" w:rsidR="00DC75D2" w:rsidRPr="00931575" w:rsidRDefault="00DC75D2" w:rsidP="0097410A">
            <w:pPr>
              <w:pStyle w:val="TAC"/>
              <w:rPr>
                <w:lang w:val="en-CA"/>
              </w:rPr>
            </w:pPr>
            <w:r w:rsidRPr="00931575">
              <w:rPr>
                <w:lang w:val="en-CA"/>
              </w:rPr>
              <w:t>0</w:t>
            </w:r>
          </w:p>
        </w:tc>
        <w:tc>
          <w:tcPr>
            <w:tcW w:w="1846" w:type="dxa"/>
            <w:tcBorders>
              <w:top w:val="nil"/>
              <w:bottom w:val="nil"/>
            </w:tcBorders>
            <w:shd w:val="clear" w:color="auto" w:fill="auto"/>
          </w:tcPr>
          <w:p w14:paraId="60374F38" w14:textId="77777777" w:rsidR="00DC75D2" w:rsidRPr="00931575" w:rsidRDefault="00DC75D2" w:rsidP="0097410A">
            <w:pPr>
              <w:pStyle w:val="TAC"/>
              <w:rPr>
                <w:lang w:val="en-CA"/>
              </w:rPr>
            </w:pPr>
          </w:p>
        </w:tc>
      </w:tr>
      <w:tr w:rsidR="00DC75D2" w:rsidRPr="00931575" w14:paraId="20247C17" w14:textId="77777777" w:rsidTr="0097410A">
        <w:trPr>
          <w:cantSplit/>
          <w:jc w:val="center"/>
        </w:trPr>
        <w:tc>
          <w:tcPr>
            <w:tcW w:w="687" w:type="dxa"/>
          </w:tcPr>
          <w:p w14:paraId="6E06C3FB" w14:textId="77777777" w:rsidR="00DC75D2" w:rsidRPr="00931575" w:rsidRDefault="00DC75D2" w:rsidP="0097410A">
            <w:pPr>
              <w:pStyle w:val="TAC"/>
              <w:rPr>
                <w:lang w:val="en-CA"/>
              </w:rPr>
            </w:pPr>
            <w:r w:rsidRPr="00931575">
              <w:rPr>
                <w:lang w:val="en-CA"/>
              </w:rPr>
              <w:t>3</w:t>
            </w:r>
          </w:p>
        </w:tc>
        <w:tc>
          <w:tcPr>
            <w:tcW w:w="1077" w:type="dxa"/>
          </w:tcPr>
          <w:p w14:paraId="149965DA" w14:textId="77777777" w:rsidR="00DC75D2" w:rsidRPr="00931575" w:rsidRDefault="00DC75D2" w:rsidP="0097410A">
            <w:pPr>
              <w:pStyle w:val="TAC"/>
              <w:rPr>
                <w:lang w:val="en-CA"/>
              </w:rPr>
            </w:pPr>
            <w:r w:rsidRPr="00931575">
              <w:rPr>
                <w:rFonts w:hint="eastAsia"/>
                <w:lang w:val="en-CA"/>
              </w:rPr>
              <w:t>70</w:t>
            </w:r>
          </w:p>
        </w:tc>
        <w:tc>
          <w:tcPr>
            <w:tcW w:w="1167" w:type="dxa"/>
          </w:tcPr>
          <w:p w14:paraId="5BE524CD" w14:textId="77777777" w:rsidR="00DC75D2" w:rsidRPr="00931575" w:rsidRDefault="00DC75D2" w:rsidP="0097410A">
            <w:pPr>
              <w:pStyle w:val="TAC"/>
              <w:rPr>
                <w:lang w:val="en-CA"/>
              </w:rPr>
            </w:pPr>
            <w:r w:rsidRPr="00931575">
              <w:rPr>
                <w:rFonts w:hint="eastAsia"/>
                <w:lang w:val="en-CA"/>
              </w:rPr>
              <w:t>-</w:t>
            </w:r>
            <w:r w:rsidRPr="00931575">
              <w:rPr>
                <w:lang w:val="en-CA"/>
              </w:rPr>
              <w:t>7.7</w:t>
            </w:r>
          </w:p>
        </w:tc>
        <w:tc>
          <w:tcPr>
            <w:tcW w:w="1846" w:type="dxa"/>
            <w:tcBorders>
              <w:top w:val="nil"/>
              <w:bottom w:val="nil"/>
            </w:tcBorders>
            <w:shd w:val="clear" w:color="auto" w:fill="auto"/>
          </w:tcPr>
          <w:p w14:paraId="00C1A6B1" w14:textId="77777777" w:rsidR="00DC75D2" w:rsidRPr="00931575" w:rsidRDefault="00DC75D2" w:rsidP="0097410A">
            <w:pPr>
              <w:pStyle w:val="TAC"/>
              <w:rPr>
                <w:lang w:val="en-CA"/>
              </w:rPr>
            </w:pPr>
          </w:p>
        </w:tc>
      </w:tr>
      <w:tr w:rsidR="00DC75D2" w:rsidRPr="00931575" w14:paraId="5F171DFE" w14:textId="77777777" w:rsidTr="0097410A">
        <w:trPr>
          <w:cantSplit/>
          <w:jc w:val="center"/>
        </w:trPr>
        <w:tc>
          <w:tcPr>
            <w:tcW w:w="687" w:type="dxa"/>
          </w:tcPr>
          <w:p w14:paraId="32B94324" w14:textId="77777777" w:rsidR="00DC75D2" w:rsidRPr="00931575" w:rsidRDefault="00DC75D2" w:rsidP="0097410A">
            <w:pPr>
              <w:pStyle w:val="TAC"/>
              <w:rPr>
                <w:lang w:val="en-CA"/>
              </w:rPr>
            </w:pPr>
            <w:r w:rsidRPr="00931575">
              <w:rPr>
                <w:rFonts w:hint="eastAsia"/>
                <w:lang w:val="en-CA"/>
              </w:rPr>
              <w:t>4</w:t>
            </w:r>
          </w:p>
        </w:tc>
        <w:tc>
          <w:tcPr>
            <w:tcW w:w="1077" w:type="dxa"/>
          </w:tcPr>
          <w:p w14:paraId="085197AF" w14:textId="77777777" w:rsidR="00DC75D2" w:rsidRPr="00931575" w:rsidRDefault="00DC75D2" w:rsidP="0097410A">
            <w:pPr>
              <w:pStyle w:val="TAC"/>
              <w:rPr>
                <w:lang w:val="en-CA"/>
              </w:rPr>
            </w:pPr>
            <w:r w:rsidRPr="00931575">
              <w:rPr>
                <w:rFonts w:hint="eastAsia"/>
                <w:lang w:val="en-CA"/>
              </w:rPr>
              <w:t>190</w:t>
            </w:r>
          </w:p>
        </w:tc>
        <w:tc>
          <w:tcPr>
            <w:tcW w:w="1167" w:type="dxa"/>
          </w:tcPr>
          <w:p w14:paraId="3D34B701" w14:textId="77777777" w:rsidR="00DC75D2" w:rsidRPr="00931575" w:rsidRDefault="00DC75D2" w:rsidP="0097410A">
            <w:pPr>
              <w:pStyle w:val="TAC"/>
              <w:rPr>
                <w:lang w:val="en-CA"/>
              </w:rPr>
            </w:pPr>
            <w:r w:rsidRPr="00931575">
              <w:rPr>
                <w:lang w:val="en-CA"/>
              </w:rPr>
              <w:t>-2.5</w:t>
            </w:r>
          </w:p>
        </w:tc>
        <w:tc>
          <w:tcPr>
            <w:tcW w:w="1846" w:type="dxa"/>
            <w:tcBorders>
              <w:top w:val="nil"/>
              <w:bottom w:val="nil"/>
            </w:tcBorders>
            <w:shd w:val="clear" w:color="auto" w:fill="auto"/>
          </w:tcPr>
          <w:p w14:paraId="2A5D79D1" w14:textId="77777777" w:rsidR="00DC75D2" w:rsidRPr="00931575" w:rsidRDefault="00DC75D2" w:rsidP="0097410A">
            <w:pPr>
              <w:pStyle w:val="TAC"/>
              <w:rPr>
                <w:lang w:val="en-CA"/>
              </w:rPr>
            </w:pPr>
          </w:p>
        </w:tc>
      </w:tr>
      <w:tr w:rsidR="00DC75D2" w:rsidRPr="00931575" w14:paraId="74458F11" w14:textId="77777777" w:rsidTr="0097410A">
        <w:trPr>
          <w:cantSplit/>
          <w:jc w:val="center"/>
        </w:trPr>
        <w:tc>
          <w:tcPr>
            <w:tcW w:w="687" w:type="dxa"/>
          </w:tcPr>
          <w:p w14:paraId="14E675AA" w14:textId="77777777" w:rsidR="00DC75D2" w:rsidRPr="00931575" w:rsidRDefault="00DC75D2" w:rsidP="0097410A">
            <w:pPr>
              <w:pStyle w:val="TAC"/>
              <w:rPr>
                <w:lang w:val="en-CA"/>
              </w:rPr>
            </w:pPr>
            <w:r w:rsidRPr="00931575">
              <w:rPr>
                <w:rFonts w:hint="eastAsia"/>
                <w:lang w:val="en-CA"/>
              </w:rPr>
              <w:t>5</w:t>
            </w:r>
          </w:p>
        </w:tc>
        <w:tc>
          <w:tcPr>
            <w:tcW w:w="1077" w:type="dxa"/>
          </w:tcPr>
          <w:p w14:paraId="683CACCF" w14:textId="77777777" w:rsidR="00DC75D2" w:rsidRPr="00931575" w:rsidRDefault="00DC75D2" w:rsidP="0097410A">
            <w:pPr>
              <w:pStyle w:val="TAC"/>
              <w:rPr>
                <w:lang w:val="en-CA"/>
              </w:rPr>
            </w:pPr>
            <w:r w:rsidRPr="00931575">
              <w:rPr>
                <w:rFonts w:hint="eastAsia"/>
                <w:lang w:val="en-CA"/>
              </w:rPr>
              <w:t>195</w:t>
            </w:r>
          </w:p>
        </w:tc>
        <w:tc>
          <w:tcPr>
            <w:tcW w:w="1167" w:type="dxa"/>
          </w:tcPr>
          <w:p w14:paraId="7ABE67EC" w14:textId="77777777" w:rsidR="00DC75D2" w:rsidRPr="00931575" w:rsidRDefault="00DC75D2" w:rsidP="0097410A">
            <w:pPr>
              <w:pStyle w:val="TAC"/>
              <w:rPr>
                <w:lang w:val="en-CA"/>
              </w:rPr>
            </w:pPr>
            <w:r w:rsidRPr="00931575">
              <w:rPr>
                <w:lang w:val="en-CA"/>
              </w:rPr>
              <w:t>-2.4</w:t>
            </w:r>
          </w:p>
        </w:tc>
        <w:tc>
          <w:tcPr>
            <w:tcW w:w="1846" w:type="dxa"/>
            <w:tcBorders>
              <w:top w:val="nil"/>
              <w:bottom w:val="nil"/>
            </w:tcBorders>
            <w:shd w:val="clear" w:color="auto" w:fill="auto"/>
          </w:tcPr>
          <w:p w14:paraId="75A5CA0F" w14:textId="77777777" w:rsidR="00DC75D2" w:rsidRPr="00931575" w:rsidRDefault="00DC75D2" w:rsidP="0097410A">
            <w:pPr>
              <w:pStyle w:val="TAC"/>
              <w:rPr>
                <w:lang w:val="en-CA"/>
              </w:rPr>
            </w:pPr>
          </w:p>
        </w:tc>
      </w:tr>
      <w:tr w:rsidR="00DC75D2" w:rsidRPr="00931575" w14:paraId="51E79762" w14:textId="77777777" w:rsidTr="0097410A">
        <w:trPr>
          <w:cantSplit/>
          <w:jc w:val="center"/>
        </w:trPr>
        <w:tc>
          <w:tcPr>
            <w:tcW w:w="687" w:type="dxa"/>
          </w:tcPr>
          <w:p w14:paraId="2B8E757D" w14:textId="77777777" w:rsidR="00DC75D2" w:rsidRPr="00931575" w:rsidRDefault="00DC75D2" w:rsidP="0097410A">
            <w:pPr>
              <w:pStyle w:val="TAC"/>
              <w:rPr>
                <w:lang w:val="en-CA"/>
              </w:rPr>
            </w:pPr>
            <w:r w:rsidRPr="00931575">
              <w:rPr>
                <w:lang w:val="en-CA"/>
              </w:rPr>
              <w:t>6</w:t>
            </w:r>
          </w:p>
        </w:tc>
        <w:tc>
          <w:tcPr>
            <w:tcW w:w="1077" w:type="dxa"/>
          </w:tcPr>
          <w:p w14:paraId="133E0F0F" w14:textId="77777777" w:rsidR="00DC75D2" w:rsidRPr="00931575" w:rsidRDefault="00DC75D2" w:rsidP="0097410A">
            <w:pPr>
              <w:pStyle w:val="TAC"/>
              <w:rPr>
                <w:lang w:val="en-CA"/>
              </w:rPr>
            </w:pPr>
            <w:r w:rsidRPr="00931575">
              <w:rPr>
                <w:rFonts w:hint="eastAsia"/>
                <w:lang w:val="en-CA"/>
              </w:rPr>
              <w:t>2</w:t>
            </w:r>
            <w:r w:rsidRPr="00931575">
              <w:rPr>
                <w:lang w:val="en-CA"/>
              </w:rPr>
              <w:t>0</w:t>
            </w:r>
            <w:r w:rsidRPr="00931575">
              <w:rPr>
                <w:rFonts w:hint="eastAsia"/>
                <w:lang w:val="en-CA"/>
              </w:rPr>
              <w:t>0</w:t>
            </w:r>
          </w:p>
        </w:tc>
        <w:tc>
          <w:tcPr>
            <w:tcW w:w="1167" w:type="dxa"/>
          </w:tcPr>
          <w:p w14:paraId="4ED47356" w14:textId="77777777" w:rsidR="00DC75D2" w:rsidRPr="00931575" w:rsidRDefault="00DC75D2" w:rsidP="0097410A">
            <w:pPr>
              <w:pStyle w:val="TAC"/>
              <w:rPr>
                <w:lang w:val="en-CA"/>
              </w:rPr>
            </w:pPr>
            <w:r w:rsidRPr="00931575">
              <w:rPr>
                <w:rFonts w:hint="eastAsia"/>
                <w:lang w:val="en-CA"/>
              </w:rPr>
              <w:t>-</w:t>
            </w:r>
            <w:r w:rsidRPr="00931575">
              <w:rPr>
                <w:lang w:val="en-CA"/>
              </w:rPr>
              <w:t>9.9</w:t>
            </w:r>
          </w:p>
        </w:tc>
        <w:tc>
          <w:tcPr>
            <w:tcW w:w="1846" w:type="dxa"/>
            <w:tcBorders>
              <w:top w:val="nil"/>
              <w:bottom w:val="nil"/>
            </w:tcBorders>
            <w:shd w:val="clear" w:color="auto" w:fill="auto"/>
          </w:tcPr>
          <w:p w14:paraId="47598F9F" w14:textId="77777777" w:rsidR="00DC75D2" w:rsidRPr="00931575" w:rsidRDefault="00DC75D2" w:rsidP="0097410A">
            <w:pPr>
              <w:pStyle w:val="TAC"/>
              <w:rPr>
                <w:lang w:val="en-CA"/>
              </w:rPr>
            </w:pPr>
          </w:p>
        </w:tc>
      </w:tr>
      <w:tr w:rsidR="00DC75D2" w:rsidRPr="00931575" w14:paraId="444975F4" w14:textId="77777777" w:rsidTr="0097410A">
        <w:trPr>
          <w:cantSplit/>
          <w:jc w:val="center"/>
        </w:trPr>
        <w:tc>
          <w:tcPr>
            <w:tcW w:w="687" w:type="dxa"/>
          </w:tcPr>
          <w:p w14:paraId="3CA77586" w14:textId="77777777" w:rsidR="00DC75D2" w:rsidRPr="00931575" w:rsidRDefault="00DC75D2" w:rsidP="0097410A">
            <w:pPr>
              <w:pStyle w:val="TAC"/>
              <w:rPr>
                <w:lang w:val="en-CA"/>
              </w:rPr>
            </w:pPr>
            <w:r w:rsidRPr="00931575">
              <w:rPr>
                <w:rFonts w:hint="eastAsia"/>
                <w:lang w:val="en-CA"/>
              </w:rPr>
              <w:t>7</w:t>
            </w:r>
          </w:p>
        </w:tc>
        <w:tc>
          <w:tcPr>
            <w:tcW w:w="1077" w:type="dxa"/>
          </w:tcPr>
          <w:p w14:paraId="7F54773C" w14:textId="77777777" w:rsidR="00DC75D2" w:rsidRPr="00931575" w:rsidRDefault="00DC75D2" w:rsidP="0097410A">
            <w:pPr>
              <w:pStyle w:val="TAC"/>
              <w:rPr>
                <w:lang w:val="en-CA"/>
              </w:rPr>
            </w:pPr>
            <w:r w:rsidRPr="00931575">
              <w:rPr>
                <w:lang w:val="en-CA"/>
              </w:rPr>
              <w:t>240</w:t>
            </w:r>
          </w:p>
        </w:tc>
        <w:tc>
          <w:tcPr>
            <w:tcW w:w="1167" w:type="dxa"/>
          </w:tcPr>
          <w:p w14:paraId="666F25AA" w14:textId="77777777" w:rsidR="00DC75D2" w:rsidRPr="00931575" w:rsidRDefault="00DC75D2" w:rsidP="0097410A">
            <w:pPr>
              <w:pStyle w:val="TAC"/>
              <w:rPr>
                <w:lang w:val="en-CA"/>
              </w:rPr>
            </w:pPr>
            <w:r w:rsidRPr="00931575">
              <w:rPr>
                <w:rFonts w:hint="eastAsia"/>
                <w:lang w:val="en-CA"/>
              </w:rPr>
              <w:t>-</w:t>
            </w:r>
            <w:r w:rsidRPr="00931575">
              <w:rPr>
                <w:lang w:val="en-CA"/>
              </w:rPr>
              <w:t>8.0</w:t>
            </w:r>
          </w:p>
        </w:tc>
        <w:tc>
          <w:tcPr>
            <w:tcW w:w="1846" w:type="dxa"/>
            <w:tcBorders>
              <w:top w:val="nil"/>
              <w:bottom w:val="nil"/>
            </w:tcBorders>
            <w:shd w:val="clear" w:color="auto" w:fill="auto"/>
          </w:tcPr>
          <w:p w14:paraId="5104E81D" w14:textId="77777777" w:rsidR="00DC75D2" w:rsidRPr="00931575" w:rsidRDefault="00DC75D2" w:rsidP="0097410A">
            <w:pPr>
              <w:pStyle w:val="TAC"/>
              <w:rPr>
                <w:lang w:val="en-CA"/>
              </w:rPr>
            </w:pPr>
          </w:p>
        </w:tc>
      </w:tr>
      <w:tr w:rsidR="00DC75D2" w:rsidRPr="00931575" w14:paraId="68F23445" w14:textId="77777777" w:rsidTr="0097410A">
        <w:trPr>
          <w:cantSplit/>
          <w:jc w:val="center"/>
        </w:trPr>
        <w:tc>
          <w:tcPr>
            <w:tcW w:w="687" w:type="dxa"/>
          </w:tcPr>
          <w:p w14:paraId="513EEE2D" w14:textId="77777777" w:rsidR="00DC75D2" w:rsidRPr="00931575" w:rsidRDefault="00DC75D2" w:rsidP="0097410A">
            <w:pPr>
              <w:pStyle w:val="TAC"/>
              <w:rPr>
                <w:lang w:val="en-CA"/>
              </w:rPr>
            </w:pPr>
            <w:r w:rsidRPr="00931575">
              <w:rPr>
                <w:lang w:val="en-CA"/>
              </w:rPr>
              <w:t>8</w:t>
            </w:r>
          </w:p>
        </w:tc>
        <w:tc>
          <w:tcPr>
            <w:tcW w:w="1077" w:type="dxa"/>
          </w:tcPr>
          <w:p w14:paraId="76441AB2" w14:textId="77777777" w:rsidR="00DC75D2" w:rsidRPr="00931575" w:rsidRDefault="00DC75D2" w:rsidP="0097410A">
            <w:pPr>
              <w:pStyle w:val="TAC"/>
              <w:rPr>
                <w:lang w:val="en-CA"/>
              </w:rPr>
            </w:pPr>
            <w:r w:rsidRPr="00931575">
              <w:rPr>
                <w:lang w:val="en-CA"/>
              </w:rPr>
              <w:t>325</w:t>
            </w:r>
          </w:p>
        </w:tc>
        <w:tc>
          <w:tcPr>
            <w:tcW w:w="1167" w:type="dxa"/>
          </w:tcPr>
          <w:p w14:paraId="2DC12383" w14:textId="77777777" w:rsidR="00DC75D2" w:rsidRPr="00931575" w:rsidRDefault="00DC75D2" w:rsidP="0097410A">
            <w:pPr>
              <w:pStyle w:val="TAC"/>
              <w:rPr>
                <w:lang w:val="en-CA"/>
              </w:rPr>
            </w:pPr>
            <w:r w:rsidRPr="00931575">
              <w:rPr>
                <w:rFonts w:hint="eastAsia"/>
                <w:lang w:val="en-CA"/>
              </w:rPr>
              <w:t>-</w:t>
            </w:r>
            <w:r w:rsidRPr="00931575">
              <w:rPr>
                <w:lang w:val="en-CA"/>
              </w:rPr>
              <w:t>6.6</w:t>
            </w:r>
          </w:p>
        </w:tc>
        <w:tc>
          <w:tcPr>
            <w:tcW w:w="1846" w:type="dxa"/>
            <w:tcBorders>
              <w:top w:val="nil"/>
              <w:bottom w:val="nil"/>
            </w:tcBorders>
            <w:shd w:val="clear" w:color="auto" w:fill="auto"/>
          </w:tcPr>
          <w:p w14:paraId="657C3460" w14:textId="77777777" w:rsidR="00DC75D2" w:rsidRPr="00931575" w:rsidRDefault="00DC75D2" w:rsidP="0097410A">
            <w:pPr>
              <w:pStyle w:val="TAC"/>
              <w:rPr>
                <w:lang w:val="en-CA"/>
              </w:rPr>
            </w:pPr>
          </w:p>
        </w:tc>
      </w:tr>
      <w:tr w:rsidR="00DC75D2" w:rsidRPr="00931575" w14:paraId="592ED901" w14:textId="77777777" w:rsidTr="0097410A">
        <w:trPr>
          <w:cantSplit/>
          <w:jc w:val="center"/>
        </w:trPr>
        <w:tc>
          <w:tcPr>
            <w:tcW w:w="687" w:type="dxa"/>
          </w:tcPr>
          <w:p w14:paraId="2ECC1C66" w14:textId="77777777" w:rsidR="00DC75D2" w:rsidRPr="00931575" w:rsidRDefault="00DC75D2" w:rsidP="0097410A">
            <w:pPr>
              <w:pStyle w:val="TAC"/>
              <w:rPr>
                <w:lang w:val="en-CA"/>
              </w:rPr>
            </w:pPr>
            <w:r w:rsidRPr="00931575">
              <w:rPr>
                <w:rFonts w:hint="eastAsia"/>
                <w:lang w:val="en-CA"/>
              </w:rPr>
              <w:t>9</w:t>
            </w:r>
          </w:p>
        </w:tc>
        <w:tc>
          <w:tcPr>
            <w:tcW w:w="1077" w:type="dxa"/>
          </w:tcPr>
          <w:p w14:paraId="676A4D05" w14:textId="77777777" w:rsidR="00DC75D2" w:rsidRPr="00931575" w:rsidRDefault="00DC75D2" w:rsidP="0097410A">
            <w:pPr>
              <w:pStyle w:val="TAC"/>
              <w:rPr>
                <w:lang w:val="en-CA"/>
              </w:rPr>
            </w:pPr>
            <w:r w:rsidRPr="00931575">
              <w:rPr>
                <w:rFonts w:hint="eastAsia"/>
                <w:lang w:val="en-CA"/>
              </w:rPr>
              <w:t>520</w:t>
            </w:r>
          </w:p>
        </w:tc>
        <w:tc>
          <w:tcPr>
            <w:tcW w:w="1167" w:type="dxa"/>
          </w:tcPr>
          <w:p w14:paraId="74199C18" w14:textId="77777777" w:rsidR="00DC75D2" w:rsidRPr="00931575" w:rsidRDefault="00DC75D2" w:rsidP="0097410A">
            <w:pPr>
              <w:pStyle w:val="TAC"/>
              <w:rPr>
                <w:lang w:val="en-CA"/>
              </w:rPr>
            </w:pPr>
            <w:r w:rsidRPr="00931575">
              <w:rPr>
                <w:rFonts w:hint="eastAsia"/>
                <w:lang w:val="en-CA"/>
              </w:rPr>
              <w:t>-</w:t>
            </w:r>
            <w:r w:rsidRPr="00931575">
              <w:rPr>
                <w:lang w:val="en-CA"/>
              </w:rPr>
              <w:t>7.1</w:t>
            </w:r>
          </w:p>
        </w:tc>
        <w:tc>
          <w:tcPr>
            <w:tcW w:w="1846" w:type="dxa"/>
            <w:tcBorders>
              <w:top w:val="nil"/>
              <w:bottom w:val="nil"/>
            </w:tcBorders>
            <w:shd w:val="clear" w:color="auto" w:fill="auto"/>
          </w:tcPr>
          <w:p w14:paraId="15863869" w14:textId="77777777" w:rsidR="00DC75D2" w:rsidRPr="00931575" w:rsidRDefault="00DC75D2" w:rsidP="0097410A">
            <w:pPr>
              <w:pStyle w:val="TAC"/>
              <w:rPr>
                <w:lang w:val="en-CA"/>
              </w:rPr>
            </w:pPr>
          </w:p>
        </w:tc>
      </w:tr>
      <w:tr w:rsidR="00DC75D2" w:rsidRPr="00931575" w14:paraId="60489363" w14:textId="77777777" w:rsidTr="0097410A">
        <w:trPr>
          <w:cantSplit/>
          <w:jc w:val="center"/>
        </w:trPr>
        <w:tc>
          <w:tcPr>
            <w:tcW w:w="687" w:type="dxa"/>
          </w:tcPr>
          <w:p w14:paraId="7547D26D" w14:textId="77777777" w:rsidR="00DC75D2" w:rsidRPr="00931575" w:rsidRDefault="00DC75D2" w:rsidP="0097410A">
            <w:pPr>
              <w:pStyle w:val="TAC"/>
              <w:rPr>
                <w:lang w:val="en-CA"/>
              </w:rPr>
            </w:pPr>
            <w:r w:rsidRPr="00931575">
              <w:rPr>
                <w:rFonts w:hint="eastAsia"/>
                <w:lang w:val="en-CA"/>
              </w:rPr>
              <w:t>10</w:t>
            </w:r>
          </w:p>
        </w:tc>
        <w:tc>
          <w:tcPr>
            <w:tcW w:w="1077" w:type="dxa"/>
          </w:tcPr>
          <w:p w14:paraId="5F60A259" w14:textId="77777777" w:rsidR="00DC75D2" w:rsidRPr="00931575" w:rsidRDefault="00DC75D2" w:rsidP="0097410A">
            <w:pPr>
              <w:pStyle w:val="TAC"/>
              <w:rPr>
                <w:lang w:val="en-CA"/>
              </w:rPr>
            </w:pPr>
            <w:r w:rsidRPr="00931575">
              <w:rPr>
                <w:rFonts w:hint="eastAsia"/>
                <w:lang w:val="en-CA"/>
              </w:rPr>
              <w:t>1045</w:t>
            </w:r>
          </w:p>
        </w:tc>
        <w:tc>
          <w:tcPr>
            <w:tcW w:w="1167" w:type="dxa"/>
          </w:tcPr>
          <w:p w14:paraId="194108D3" w14:textId="77777777" w:rsidR="00DC75D2" w:rsidRPr="00931575" w:rsidRDefault="00DC75D2" w:rsidP="0097410A">
            <w:pPr>
              <w:pStyle w:val="TAC"/>
              <w:rPr>
                <w:lang w:val="en-CA"/>
              </w:rPr>
            </w:pPr>
            <w:r w:rsidRPr="00931575">
              <w:rPr>
                <w:rFonts w:hint="eastAsia"/>
                <w:lang w:val="en-CA"/>
              </w:rPr>
              <w:t>-</w:t>
            </w:r>
            <w:r w:rsidRPr="00931575">
              <w:rPr>
                <w:lang w:val="en-CA"/>
              </w:rPr>
              <w:t>13.0</w:t>
            </w:r>
          </w:p>
        </w:tc>
        <w:tc>
          <w:tcPr>
            <w:tcW w:w="1846" w:type="dxa"/>
            <w:tcBorders>
              <w:top w:val="nil"/>
              <w:bottom w:val="nil"/>
            </w:tcBorders>
            <w:shd w:val="clear" w:color="auto" w:fill="auto"/>
          </w:tcPr>
          <w:p w14:paraId="6EFC4DFB" w14:textId="77777777" w:rsidR="00DC75D2" w:rsidRPr="00931575" w:rsidRDefault="00DC75D2" w:rsidP="0097410A">
            <w:pPr>
              <w:pStyle w:val="TAC"/>
              <w:rPr>
                <w:lang w:val="en-CA"/>
              </w:rPr>
            </w:pPr>
          </w:p>
        </w:tc>
      </w:tr>
      <w:tr w:rsidR="00DC75D2" w:rsidRPr="00931575" w14:paraId="5FF325B6" w14:textId="77777777" w:rsidTr="0097410A">
        <w:trPr>
          <w:cantSplit/>
          <w:jc w:val="center"/>
        </w:trPr>
        <w:tc>
          <w:tcPr>
            <w:tcW w:w="687" w:type="dxa"/>
          </w:tcPr>
          <w:p w14:paraId="5B4B2AE2" w14:textId="77777777" w:rsidR="00DC75D2" w:rsidRPr="00931575" w:rsidRDefault="00DC75D2" w:rsidP="0097410A">
            <w:pPr>
              <w:pStyle w:val="TAC"/>
              <w:rPr>
                <w:lang w:val="en-CA"/>
              </w:rPr>
            </w:pPr>
            <w:r w:rsidRPr="00931575">
              <w:rPr>
                <w:rFonts w:hint="eastAsia"/>
                <w:lang w:val="en-CA"/>
              </w:rPr>
              <w:t>11</w:t>
            </w:r>
          </w:p>
        </w:tc>
        <w:tc>
          <w:tcPr>
            <w:tcW w:w="1077" w:type="dxa"/>
          </w:tcPr>
          <w:p w14:paraId="6DB90BD9" w14:textId="77777777" w:rsidR="00DC75D2" w:rsidRPr="00931575" w:rsidRDefault="00DC75D2" w:rsidP="0097410A">
            <w:pPr>
              <w:pStyle w:val="TAC"/>
              <w:rPr>
                <w:lang w:val="en-CA"/>
              </w:rPr>
            </w:pPr>
            <w:r w:rsidRPr="00931575">
              <w:rPr>
                <w:rFonts w:hint="eastAsia"/>
                <w:lang w:val="en-CA"/>
              </w:rPr>
              <w:t>151</w:t>
            </w:r>
            <w:r w:rsidRPr="00931575">
              <w:rPr>
                <w:lang w:val="en-CA"/>
              </w:rPr>
              <w:t>0</w:t>
            </w:r>
          </w:p>
        </w:tc>
        <w:tc>
          <w:tcPr>
            <w:tcW w:w="1167" w:type="dxa"/>
          </w:tcPr>
          <w:p w14:paraId="6F086550" w14:textId="77777777" w:rsidR="00DC75D2" w:rsidRPr="00931575" w:rsidRDefault="00DC75D2" w:rsidP="0097410A">
            <w:pPr>
              <w:pStyle w:val="TAC"/>
              <w:rPr>
                <w:lang w:val="en-CA"/>
              </w:rPr>
            </w:pPr>
            <w:r w:rsidRPr="00931575">
              <w:rPr>
                <w:rFonts w:hint="eastAsia"/>
                <w:lang w:val="en-CA"/>
              </w:rPr>
              <w:t>-</w:t>
            </w:r>
            <w:r w:rsidRPr="00931575">
              <w:rPr>
                <w:lang w:val="en-CA"/>
              </w:rPr>
              <w:t>14.2</w:t>
            </w:r>
          </w:p>
        </w:tc>
        <w:tc>
          <w:tcPr>
            <w:tcW w:w="1846" w:type="dxa"/>
            <w:tcBorders>
              <w:top w:val="nil"/>
              <w:bottom w:val="nil"/>
            </w:tcBorders>
            <w:shd w:val="clear" w:color="auto" w:fill="auto"/>
          </w:tcPr>
          <w:p w14:paraId="3023940B" w14:textId="77777777" w:rsidR="00DC75D2" w:rsidRPr="00931575" w:rsidRDefault="00DC75D2" w:rsidP="0097410A">
            <w:pPr>
              <w:pStyle w:val="TAC"/>
              <w:rPr>
                <w:lang w:val="en-CA"/>
              </w:rPr>
            </w:pPr>
          </w:p>
        </w:tc>
      </w:tr>
      <w:tr w:rsidR="00DC75D2" w:rsidRPr="00931575" w14:paraId="1841D9BC" w14:textId="77777777" w:rsidTr="0097410A">
        <w:trPr>
          <w:cantSplit/>
          <w:jc w:val="center"/>
        </w:trPr>
        <w:tc>
          <w:tcPr>
            <w:tcW w:w="687" w:type="dxa"/>
          </w:tcPr>
          <w:p w14:paraId="0DFAAE68" w14:textId="77777777" w:rsidR="00DC75D2" w:rsidRPr="00931575" w:rsidRDefault="00DC75D2" w:rsidP="0097410A">
            <w:pPr>
              <w:pStyle w:val="TAC"/>
              <w:rPr>
                <w:lang w:val="en-CA"/>
              </w:rPr>
            </w:pPr>
            <w:r w:rsidRPr="00931575">
              <w:rPr>
                <w:rFonts w:hint="eastAsia"/>
                <w:lang w:val="en-CA"/>
              </w:rPr>
              <w:t>12</w:t>
            </w:r>
          </w:p>
        </w:tc>
        <w:tc>
          <w:tcPr>
            <w:tcW w:w="1077" w:type="dxa"/>
          </w:tcPr>
          <w:p w14:paraId="650185D9" w14:textId="77777777" w:rsidR="00DC75D2" w:rsidRPr="00931575" w:rsidRDefault="00DC75D2" w:rsidP="0097410A">
            <w:pPr>
              <w:pStyle w:val="TAC"/>
              <w:rPr>
                <w:lang w:val="en-CA"/>
              </w:rPr>
            </w:pPr>
            <w:r w:rsidRPr="00931575">
              <w:rPr>
                <w:rFonts w:hint="eastAsia"/>
                <w:lang w:val="en-CA"/>
              </w:rPr>
              <w:t>2595</w:t>
            </w:r>
          </w:p>
        </w:tc>
        <w:tc>
          <w:tcPr>
            <w:tcW w:w="1167" w:type="dxa"/>
          </w:tcPr>
          <w:p w14:paraId="0678CD46" w14:textId="77777777" w:rsidR="00DC75D2" w:rsidRPr="00931575" w:rsidRDefault="00DC75D2" w:rsidP="0097410A">
            <w:pPr>
              <w:pStyle w:val="TAC"/>
              <w:rPr>
                <w:lang w:val="en-CA"/>
              </w:rPr>
            </w:pPr>
            <w:r w:rsidRPr="00931575">
              <w:rPr>
                <w:rFonts w:hint="eastAsia"/>
                <w:lang w:val="en-CA"/>
              </w:rPr>
              <w:t>-</w:t>
            </w:r>
            <w:r w:rsidRPr="00931575">
              <w:rPr>
                <w:lang w:val="en-CA"/>
              </w:rPr>
              <w:t>16.0</w:t>
            </w:r>
          </w:p>
        </w:tc>
        <w:tc>
          <w:tcPr>
            <w:tcW w:w="1846" w:type="dxa"/>
            <w:tcBorders>
              <w:top w:val="nil"/>
            </w:tcBorders>
            <w:shd w:val="clear" w:color="auto" w:fill="auto"/>
          </w:tcPr>
          <w:p w14:paraId="63679812" w14:textId="77777777" w:rsidR="00DC75D2" w:rsidRPr="00931575" w:rsidRDefault="00DC75D2" w:rsidP="0097410A">
            <w:pPr>
              <w:pStyle w:val="TAC"/>
              <w:rPr>
                <w:lang w:val="en-CA"/>
              </w:rPr>
            </w:pPr>
          </w:p>
        </w:tc>
      </w:tr>
    </w:tbl>
    <w:p w14:paraId="314ACA0E" w14:textId="77777777" w:rsidR="00DC75D2" w:rsidRPr="00931575" w:rsidRDefault="00DC75D2" w:rsidP="00DC75D2"/>
    <w:p w14:paraId="1D363CE0" w14:textId="77777777" w:rsidR="00DC75D2" w:rsidRPr="00931575" w:rsidRDefault="00DC75D2" w:rsidP="00DC75D2">
      <w:pPr>
        <w:pStyle w:val="Heading3"/>
      </w:pPr>
      <w:bookmarkStart w:id="5723" w:name="_Toc21103139"/>
      <w:bookmarkStart w:id="5724" w:name="_Toc29810988"/>
      <w:bookmarkStart w:id="5725" w:name="_Toc36636349"/>
      <w:bookmarkStart w:id="5726" w:name="_Toc37273295"/>
      <w:bookmarkStart w:id="5727" w:name="_Toc45886385"/>
      <w:bookmarkStart w:id="5728" w:name="_Toc53183430"/>
      <w:bookmarkStart w:id="5729" w:name="_Toc58916142"/>
      <w:bookmarkStart w:id="5730" w:name="_Toc58918323"/>
      <w:bookmarkStart w:id="5731" w:name="_Toc66694193"/>
      <w:bookmarkStart w:id="5732" w:name="_Toc74916218"/>
      <w:bookmarkStart w:id="5733" w:name="_Toc76114843"/>
      <w:bookmarkStart w:id="5734" w:name="_Toc76544729"/>
      <w:bookmarkStart w:id="5735" w:name="_Toc82536851"/>
      <w:bookmarkStart w:id="5736" w:name="_Toc89953144"/>
      <w:bookmarkStart w:id="5737" w:name="_Toc98766961"/>
      <w:bookmarkStart w:id="5738" w:name="_Toc99703324"/>
      <w:bookmarkStart w:id="5739" w:name="_Toc106207116"/>
      <w:bookmarkStart w:id="5740" w:name="_Toc115081118"/>
      <w:r w:rsidRPr="00931575">
        <w:t>J.2.</w:t>
      </w:r>
      <w:r w:rsidRPr="00931575">
        <w:rPr>
          <w:rFonts w:hint="eastAsia"/>
        </w:rPr>
        <w:t>1</w:t>
      </w:r>
      <w:r w:rsidRPr="00931575">
        <w:t>.2</w:t>
      </w:r>
      <w:r w:rsidRPr="00931575">
        <w:tab/>
        <w:t>Delay profiles for FR2</w:t>
      </w:r>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44CA2348" w14:textId="77777777" w:rsidR="00DC75D2" w:rsidRPr="00931575" w:rsidRDefault="00DC75D2" w:rsidP="00DC75D2">
      <w:r w:rsidRPr="00931575">
        <w:rPr>
          <w:rFonts w:hint="eastAsia"/>
        </w:rPr>
        <w:t>The delay profiles</w:t>
      </w:r>
      <w:r w:rsidRPr="00931575">
        <w:t xml:space="preserve"> for </w:t>
      </w:r>
      <w:r w:rsidRPr="00931575">
        <w:rPr>
          <w:rFonts w:hint="eastAsia"/>
        </w:rPr>
        <w:t>FR2 are specified in J.2.1</w:t>
      </w:r>
      <w:r w:rsidRPr="00931575">
        <w:t>.2</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table J.2.1</w:t>
      </w:r>
      <w:r w:rsidRPr="00931575">
        <w:t>.2</w:t>
      </w:r>
      <w:r w:rsidRPr="00931575">
        <w:rPr>
          <w:rFonts w:hint="eastAsia"/>
        </w:rPr>
        <w:t>-2.</w:t>
      </w:r>
    </w:p>
    <w:p w14:paraId="19B86D0E" w14:textId="77777777" w:rsidR="00DC75D2" w:rsidRPr="00931575" w:rsidRDefault="00DC75D2" w:rsidP="00DC75D2">
      <w:pPr>
        <w:pStyle w:val="TH"/>
      </w:pPr>
      <w:r w:rsidRPr="00931575">
        <w:rPr>
          <w:rFonts w:hint="eastAsia"/>
        </w:rPr>
        <w:t>Table J.2.1</w:t>
      </w:r>
      <w:r w:rsidRPr="00931575">
        <w:t>.2</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5741" w:author="Yunchuan Yang/PHY Research &amp; Standard Lab /SRC-Beijing/Staff Engineer/Samsung Electronics" w:date="2022-10-14T23:3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937"/>
        <w:gridCol w:w="1408"/>
        <w:gridCol w:w="1429"/>
        <w:gridCol w:w="3334"/>
        <w:gridCol w:w="2131"/>
        <w:tblGridChange w:id="5742">
          <w:tblGrid>
            <w:gridCol w:w="877"/>
            <w:gridCol w:w="1317"/>
            <w:gridCol w:w="1337"/>
            <w:gridCol w:w="3118"/>
            <w:gridCol w:w="1617"/>
          </w:tblGrid>
        </w:tblGridChange>
      </w:tblGrid>
      <w:tr w:rsidR="00DC75D2" w:rsidRPr="00931575" w14:paraId="5A661FCA" w14:textId="77777777" w:rsidTr="0097410A">
        <w:trPr>
          <w:cantSplit/>
          <w:trHeight w:val="383"/>
          <w:jc w:val="center"/>
          <w:trPrChange w:id="5743" w:author="Yunchuan Yang/PHY Research &amp; Standard Lab /SRC-Beijing/Staff Engineer/Samsung Electronics" w:date="2022-10-14T23:32:00Z">
            <w:trPr>
              <w:cantSplit/>
              <w:jc w:val="center"/>
            </w:trPr>
          </w:trPrChange>
        </w:trPr>
        <w:tc>
          <w:tcPr>
            <w:tcW w:w="937" w:type="dxa"/>
            <w:tcPrChange w:id="5744" w:author="Yunchuan Yang/PHY Research &amp; Standard Lab /SRC-Beijing/Staff Engineer/Samsung Electronics" w:date="2022-10-14T23:32:00Z">
              <w:tcPr>
                <w:tcW w:w="877" w:type="dxa"/>
              </w:tcPr>
            </w:tcPrChange>
          </w:tcPr>
          <w:p w14:paraId="533C7B24" w14:textId="77777777" w:rsidR="00DC75D2" w:rsidRPr="00931575" w:rsidRDefault="00DC75D2" w:rsidP="0097410A">
            <w:pPr>
              <w:pStyle w:val="TAH"/>
            </w:pPr>
            <w:r w:rsidRPr="00931575">
              <w:t>Model</w:t>
            </w:r>
          </w:p>
        </w:tc>
        <w:tc>
          <w:tcPr>
            <w:tcW w:w="1408" w:type="dxa"/>
            <w:tcPrChange w:id="5745" w:author="Yunchuan Yang/PHY Research &amp; Standard Lab /SRC-Beijing/Staff Engineer/Samsung Electronics" w:date="2022-10-14T23:32:00Z">
              <w:tcPr>
                <w:tcW w:w="1317" w:type="dxa"/>
              </w:tcPr>
            </w:tcPrChange>
          </w:tcPr>
          <w:p w14:paraId="524CF1BD" w14:textId="77777777" w:rsidR="00DC75D2" w:rsidRPr="00931575" w:rsidRDefault="00DC75D2" w:rsidP="0097410A">
            <w:pPr>
              <w:pStyle w:val="TAH"/>
            </w:pPr>
            <w:r w:rsidRPr="00931575">
              <w:t xml:space="preserve">Number of </w:t>
            </w:r>
            <w:r w:rsidRPr="00931575">
              <w:br/>
              <w:t>channel taps</w:t>
            </w:r>
          </w:p>
        </w:tc>
        <w:tc>
          <w:tcPr>
            <w:tcW w:w="1429" w:type="dxa"/>
            <w:tcPrChange w:id="5746" w:author="Yunchuan Yang/PHY Research &amp; Standard Lab /SRC-Beijing/Staff Engineer/Samsung Electronics" w:date="2022-10-14T23:32:00Z">
              <w:tcPr>
                <w:tcW w:w="1337" w:type="dxa"/>
              </w:tcPr>
            </w:tcPrChange>
          </w:tcPr>
          <w:p w14:paraId="6CE2BB72" w14:textId="77777777" w:rsidR="00DC75D2" w:rsidRPr="00931575" w:rsidRDefault="00DC75D2" w:rsidP="0097410A">
            <w:pPr>
              <w:pStyle w:val="TAH"/>
            </w:pPr>
            <w:r w:rsidRPr="00931575">
              <w:t>Delay spread</w:t>
            </w:r>
          </w:p>
          <w:p w14:paraId="513DF1CF" w14:textId="77777777" w:rsidR="00DC75D2" w:rsidRPr="00931575" w:rsidRDefault="00DC75D2" w:rsidP="0097410A">
            <w:pPr>
              <w:pStyle w:val="TAH"/>
            </w:pPr>
            <w:r w:rsidRPr="00931575">
              <w:t>(</w:t>
            </w:r>
            <w:proofErr w:type="spellStart"/>
            <w:r w:rsidRPr="00931575">
              <w:t>r.m.s.</w:t>
            </w:r>
            <w:proofErr w:type="spellEnd"/>
            <w:r w:rsidRPr="00931575">
              <w:t>)</w:t>
            </w:r>
          </w:p>
        </w:tc>
        <w:tc>
          <w:tcPr>
            <w:tcW w:w="3334" w:type="dxa"/>
            <w:tcPrChange w:id="5747" w:author="Yunchuan Yang/PHY Research &amp; Standard Lab /SRC-Beijing/Staff Engineer/Samsung Electronics" w:date="2022-10-14T23:32:00Z">
              <w:tcPr>
                <w:tcW w:w="3118" w:type="dxa"/>
              </w:tcPr>
            </w:tcPrChange>
          </w:tcPr>
          <w:p w14:paraId="50727388" w14:textId="77777777" w:rsidR="00DC75D2" w:rsidRPr="00931575" w:rsidRDefault="00DC75D2" w:rsidP="0097410A">
            <w:pPr>
              <w:pStyle w:val="TAH"/>
            </w:pPr>
            <w:r w:rsidRPr="00931575">
              <w:t>Maximum excess tap delay (span)</w:t>
            </w:r>
          </w:p>
        </w:tc>
        <w:tc>
          <w:tcPr>
            <w:tcW w:w="2131" w:type="dxa"/>
            <w:tcPrChange w:id="5748" w:author="Yunchuan Yang/PHY Research &amp; Standard Lab /SRC-Beijing/Staff Engineer/Samsung Electronics" w:date="2022-10-14T23:32:00Z">
              <w:tcPr>
                <w:tcW w:w="1617" w:type="dxa"/>
              </w:tcPr>
            </w:tcPrChange>
          </w:tcPr>
          <w:p w14:paraId="51C7005F" w14:textId="77777777" w:rsidR="00DC75D2" w:rsidRPr="00931575" w:rsidRDefault="00DC75D2" w:rsidP="0097410A">
            <w:pPr>
              <w:pStyle w:val="TAH"/>
            </w:pPr>
            <w:r w:rsidRPr="00931575">
              <w:rPr>
                <w:rFonts w:hint="eastAsia"/>
              </w:rPr>
              <w:t>Delay resolution</w:t>
            </w:r>
          </w:p>
        </w:tc>
      </w:tr>
      <w:tr w:rsidR="00DC75D2" w:rsidRPr="00931575" w14:paraId="5AECEA7F" w14:textId="77777777" w:rsidTr="0097410A">
        <w:trPr>
          <w:cantSplit/>
          <w:trHeight w:val="191"/>
          <w:jc w:val="center"/>
          <w:trPrChange w:id="5749" w:author="Yunchuan Yang/PHY Research &amp; Standard Lab /SRC-Beijing/Staff Engineer/Samsung Electronics" w:date="2022-10-14T23:32:00Z">
            <w:trPr>
              <w:cantSplit/>
              <w:jc w:val="center"/>
            </w:trPr>
          </w:trPrChange>
        </w:trPr>
        <w:tc>
          <w:tcPr>
            <w:tcW w:w="937" w:type="dxa"/>
            <w:tcPrChange w:id="5750" w:author="Yunchuan Yang/PHY Research &amp; Standard Lab /SRC-Beijing/Staff Engineer/Samsung Electronics" w:date="2022-10-14T23:32:00Z">
              <w:tcPr>
                <w:tcW w:w="877" w:type="dxa"/>
              </w:tcPr>
            </w:tcPrChange>
          </w:tcPr>
          <w:p w14:paraId="1ADE7C13" w14:textId="77777777" w:rsidR="00DC75D2" w:rsidRPr="00931575" w:rsidRDefault="00DC75D2" w:rsidP="0097410A">
            <w:pPr>
              <w:pStyle w:val="TAC"/>
            </w:pPr>
            <w:r w:rsidRPr="00931575">
              <w:t>TDLA30</w:t>
            </w:r>
          </w:p>
        </w:tc>
        <w:tc>
          <w:tcPr>
            <w:tcW w:w="1408" w:type="dxa"/>
            <w:tcPrChange w:id="5751" w:author="Yunchuan Yang/PHY Research &amp; Standard Lab /SRC-Beijing/Staff Engineer/Samsung Electronics" w:date="2022-10-14T23:32:00Z">
              <w:tcPr>
                <w:tcW w:w="1317" w:type="dxa"/>
              </w:tcPr>
            </w:tcPrChange>
          </w:tcPr>
          <w:p w14:paraId="644AA9C2" w14:textId="77777777" w:rsidR="00DC75D2" w:rsidRPr="00931575" w:rsidRDefault="00DC75D2" w:rsidP="0097410A">
            <w:pPr>
              <w:pStyle w:val="TAC"/>
            </w:pPr>
            <w:r w:rsidRPr="00931575">
              <w:t>12</w:t>
            </w:r>
          </w:p>
        </w:tc>
        <w:tc>
          <w:tcPr>
            <w:tcW w:w="1429" w:type="dxa"/>
            <w:tcPrChange w:id="5752" w:author="Yunchuan Yang/PHY Research &amp; Standard Lab /SRC-Beijing/Staff Engineer/Samsung Electronics" w:date="2022-10-14T23:32:00Z">
              <w:tcPr>
                <w:tcW w:w="1337" w:type="dxa"/>
              </w:tcPr>
            </w:tcPrChange>
          </w:tcPr>
          <w:p w14:paraId="1F5F74E9" w14:textId="77777777" w:rsidR="00DC75D2" w:rsidRPr="00931575" w:rsidRDefault="00DC75D2" w:rsidP="0097410A">
            <w:pPr>
              <w:pStyle w:val="TAC"/>
            </w:pPr>
            <w:r w:rsidRPr="00931575">
              <w:t>30 ns</w:t>
            </w:r>
          </w:p>
        </w:tc>
        <w:tc>
          <w:tcPr>
            <w:tcW w:w="3334" w:type="dxa"/>
            <w:tcPrChange w:id="5753" w:author="Yunchuan Yang/PHY Research &amp; Standard Lab /SRC-Beijing/Staff Engineer/Samsung Electronics" w:date="2022-10-14T23:32:00Z">
              <w:tcPr>
                <w:tcW w:w="3118" w:type="dxa"/>
              </w:tcPr>
            </w:tcPrChange>
          </w:tcPr>
          <w:p w14:paraId="2C14C4AB" w14:textId="77777777" w:rsidR="00DC75D2" w:rsidRPr="00931575" w:rsidRDefault="00DC75D2" w:rsidP="0097410A">
            <w:pPr>
              <w:pStyle w:val="TAC"/>
            </w:pPr>
            <w:r w:rsidRPr="00931575">
              <w:t>290 ns</w:t>
            </w:r>
          </w:p>
        </w:tc>
        <w:tc>
          <w:tcPr>
            <w:tcW w:w="2131" w:type="dxa"/>
            <w:tcPrChange w:id="5754" w:author="Yunchuan Yang/PHY Research &amp; Standard Lab /SRC-Beijing/Staff Engineer/Samsung Electronics" w:date="2022-10-14T23:32:00Z">
              <w:tcPr>
                <w:tcW w:w="1617" w:type="dxa"/>
              </w:tcPr>
            </w:tcPrChange>
          </w:tcPr>
          <w:p w14:paraId="33C9AC8A" w14:textId="77777777" w:rsidR="00DC75D2" w:rsidRPr="00931575" w:rsidRDefault="00DC75D2" w:rsidP="0097410A">
            <w:pPr>
              <w:pStyle w:val="TAC"/>
            </w:pPr>
            <w:r w:rsidRPr="00931575">
              <w:rPr>
                <w:rFonts w:hint="eastAsia"/>
              </w:rPr>
              <w:t>5 ns</w:t>
            </w:r>
          </w:p>
        </w:tc>
      </w:tr>
      <w:tr w:rsidR="00DC75D2" w:rsidRPr="00931575" w14:paraId="2500870C" w14:textId="77777777" w:rsidTr="0097410A">
        <w:trPr>
          <w:cantSplit/>
          <w:trHeight w:val="191"/>
          <w:jc w:val="center"/>
          <w:ins w:id="5755" w:author="Yunchuan Yang/PHY Research &amp; Standard Lab /SRC-Beijing/Staff Engineer/Samsung Electronics" w:date="2022-10-14T23:32:00Z"/>
          <w:trPrChange w:id="5756" w:author="Yunchuan Yang/PHY Research &amp; Standard Lab /SRC-Beijing/Staff Engineer/Samsung Electronics" w:date="2022-10-14T23:32:00Z">
            <w:trPr>
              <w:cantSplit/>
              <w:jc w:val="center"/>
            </w:trPr>
          </w:trPrChange>
        </w:trPr>
        <w:tc>
          <w:tcPr>
            <w:tcW w:w="937" w:type="dxa"/>
            <w:tcPrChange w:id="5757" w:author="Yunchuan Yang/PHY Research &amp; Standard Lab /SRC-Beijing/Staff Engineer/Samsung Electronics" w:date="2022-10-14T23:32:00Z">
              <w:tcPr>
                <w:tcW w:w="877" w:type="dxa"/>
              </w:tcPr>
            </w:tcPrChange>
          </w:tcPr>
          <w:p w14:paraId="4DECE519" w14:textId="77777777" w:rsidR="00DC75D2" w:rsidRPr="00931575" w:rsidRDefault="00DC75D2" w:rsidP="0097410A">
            <w:pPr>
              <w:pStyle w:val="TAC"/>
              <w:rPr>
                <w:ins w:id="5758" w:author="Yunchuan Yang/PHY Research &amp; Standard Lab /SRC-Beijing/Staff Engineer/Samsung Electronics" w:date="2022-10-14T23:32:00Z"/>
              </w:rPr>
            </w:pPr>
            <w:ins w:id="5759" w:author="Yunchuan Yang/PHY Research &amp; Standard Lab /SRC-Beijing/Staff Engineer/Samsung Electronics" w:date="2022-10-14T23:32:00Z">
              <w:r w:rsidRPr="00931575">
                <w:t>TDLA</w:t>
              </w:r>
              <w:r>
                <w:t>1</w:t>
              </w:r>
              <w:r w:rsidRPr="00931575">
                <w:t>0</w:t>
              </w:r>
            </w:ins>
          </w:p>
        </w:tc>
        <w:tc>
          <w:tcPr>
            <w:tcW w:w="1408" w:type="dxa"/>
            <w:tcPrChange w:id="5760" w:author="Yunchuan Yang/PHY Research &amp; Standard Lab /SRC-Beijing/Staff Engineer/Samsung Electronics" w:date="2022-10-14T23:32:00Z">
              <w:tcPr>
                <w:tcW w:w="1317" w:type="dxa"/>
              </w:tcPr>
            </w:tcPrChange>
          </w:tcPr>
          <w:p w14:paraId="141DDD8E" w14:textId="77777777" w:rsidR="00DC75D2" w:rsidRPr="00931575" w:rsidRDefault="00DC75D2" w:rsidP="0097410A">
            <w:pPr>
              <w:pStyle w:val="TAC"/>
              <w:rPr>
                <w:ins w:id="5761" w:author="Yunchuan Yang/PHY Research &amp; Standard Lab /SRC-Beijing/Staff Engineer/Samsung Electronics" w:date="2022-10-14T23:32:00Z"/>
              </w:rPr>
            </w:pPr>
            <w:ins w:id="5762" w:author="Yunchuan Yang/PHY Research &amp; Standard Lab /SRC-Beijing/Staff Engineer/Samsung Electronics" w:date="2022-10-14T23:32:00Z">
              <w:r w:rsidRPr="00931575">
                <w:t>1</w:t>
              </w:r>
              <w:r>
                <w:t>6</w:t>
              </w:r>
            </w:ins>
          </w:p>
        </w:tc>
        <w:tc>
          <w:tcPr>
            <w:tcW w:w="1429" w:type="dxa"/>
            <w:tcPrChange w:id="5763" w:author="Yunchuan Yang/PHY Research &amp; Standard Lab /SRC-Beijing/Staff Engineer/Samsung Electronics" w:date="2022-10-14T23:32:00Z">
              <w:tcPr>
                <w:tcW w:w="1337" w:type="dxa"/>
              </w:tcPr>
            </w:tcPrChange>
          </w:tcPr>
          <w:p w14:paraId="58C95286" w14:textId="77777777" w:rsidR="00DC75D2" w:rsidRPr="00931575" w:rsidRDefault="00DC75D2" w:rsidP="0097410A">
            <w:pPr>
              <w:pStyle w:val="TAC"/>
              <w:rPr>
                <w:ins w:id="5764" w:author="Yunchuan Yang/PHY Research &amp; Standard Lab /SRC-Beijing/Staff Engineer/Samsung Electronics" w:date="2022-10-14T23:32:00Z"/>
              </w:rPr>
            </w:pPr>
            <w:ins w:id="5765" w:author="Yunchuan Yang/PHY Research &amp; Standard Lab /SRC-Beijing/Staff Engineer/Samsung Electronics" w:date="2022-10-14T23:32:00Z">
              <w:r>
                <w:t>1</w:t>
              </w:r>
              <w:r w:rsidRPr="00931575">
                <w:t>0 ns</w:t>
              </w:r>
            </w:ins>
          </w:p>
        </w:tc>
        <w:tc>
          <w:tcPr>
            <w:tcW w:w="3334" w:type="dxa"/>
            <w:tcPrChange w:id="5766" w:author="Yunchuan Yang/PHY Research &amp; Standard Lab /SRC-Beijing/Staff Engineer/Samsung Electronics" w:date="2022-10-14T23:32:00Z">
              <w:tcPr>
                <w:tcW w:w="3118" w:type="dxa"/>
              </w:tcPr>
            </w:tcPrChange>
          </w:tcPr>
          <w:p w14:paraId="3E6FB286" w14:textId="77777777" w:rsidR="00DC75D2" w:rsidRPr="00931575" w:rsidRDefault="00DC75D2" w:rsidP="0097410A">
            <w:pPr>
              <w:pStyle w:val="TAC"/>
              <w:rPr>
                <w:ins w:id="5767" w:author="Yunchuan Yang/PHY Research &amp; Standard Lab /SRC-Beijing/Staff Engineer/Samsung Electronics" w:date="2022-10-14T23:32:00Z"/>
              </w:rPr>
            </w:pPr>
            <w:ins w:id="5768" w:author="Yunchuan Yang/PHY Research &amp; Standard Lab /SRC-Beijing/Staff Engineer/Samsung Electronics" w:date="2022-10-14T23:32:00Z">
              <w:r>
                <w:t>96</w:t>
              </w:r>
              <w:r w:rsidRPr="00931575">
                <w:t xml:space="preserve"> ns</w:t>
              </w:r>
            </w:ins>
          </w:p>
        </w:tc>
        <w:tc>
          <w:tcPr>
            <w:tcW w:w="2131" w:type="dxa"/>
            <w:tcPrChange w:id="5769" w:author="Yunchuan Yang/PHY Research &amp; Standard Lab /SRC-Beijing/Staff Engineer/Samsung Electronics" w:date="2022-10-14T23:32:00Z">
              <w:tcPr>
                <w:tcW w:w="1617" w:type="dxa"/>
              </w:tcPr>
            </w:tcPrChange>
          </w:tcPr>
          <w:p w14:paraId="5E20A255" w14:textId="77777777" w:rsidR="00DC75D2" w:rsidRPr="00931575" w:rsidRDefault="00DC75D2" w:rsidP="0097410A">
            <w:pPr>
              <w:pStyle w:val="TAC"/>
              <w:rPr>
                <w:ins w:id="5770" w:author="Yunchuan Yang/PHY Research &amp; Standard Lab /SRC-Beijing/Staff Engineer/Samsung Electronics" w:date="2022-10-14T23:32:00Z"/>
              </w:rPr>
            </w:pPr>
            <w:ins w:id="5771" w:author="Yunchuan Yang/PHY Research &amp; Standard Lab /SRC-Beijing/Staff Engineer/Samsung Electronics" w:date="2022-10-14T23:32:00Z">
              <w:r>
                <w:t>2</w:t>
              </w:r>
              <w:r w:rsidRPr="00931575">
                <w:rPr>
                  <w:rFonts w:hint="eastAsia"/>
                </w:rPr>
                <w:t xml:space="preserve"> ns</w:t>
              </w:r>
            </w:ins>
          </w:p>
        </w:tc>
      </w:tr>
      <w:tr w:rsidR="00DC75D2" w:rsidRPr="00931575" w14:paraId="1A33383F" w14:textId="77777777" w:rsidTr="0097410A">
        <w:trPr>
          <w:cantSplit/>
          <w:trHeight w:val="213"/>
          <w:jc w:val="center"/>
          <w:ins w:id="5772" w:author="Yunchuan Yang/PHY Research &amp; Standard Lab /SRC-Beijing/Staff Engineer/Samsung Electronics" w:date="2022-10-14T23:32:00Z"/>
          <w:trPrChange w:id="5773" w:author="Yunchuan Yang/PHY Research &amp; Standard Lab /SRC-Beijing/Staff Engineer/Samsung Electronics" w:date="2022-10-14T23:32:00Z">
            <w:trPr>
              <w:cantSplit/>
              <w:jc w:val="center"/>
            </w:trPr>
          </w:trPrChange>
        </w:trPr>
        <w:tc>
          <w:tcPr>
            <w:tcW w:w="937" w:type="dxa"/>
            <w:tcPrChange w:id="5774" w:author="Yunchuan Yang/PHY Research &amp; Standard Lab /SRC-Beijing/Staff Engineer/Samsung Electronics" w:date="2022-10-14T23:32:00Z">
              <w:tcPr>
                <w:tcW w:w="877" w:type="dxa"/>
              </w:tcPr>
            </w:tcPrChange>
          </w:tcPr>
          <w:p w14:paraId="2049ADFB" w14:textId="77777777" w:rsidR="00DC75D2" w:rsidRPr="00931575" w:rsidRDefault="00DC75D2" w:rsidP="0097410A">
            <w:pPr>
              <w:pStyle w:val="TAC"/>
              <w:rPr>
                <w:ins w:id="5775" w:author="Yunchuan Yang/PHY Research &amp; Standard Lab /SRC-Beijing/Staff Engineer/Samsung Electronics" w:date="2022-10-14T23:32:00Z"/>
              </w:rPr>
            </w:pPr>
            <w:ins w:id="5776" w:author="Yunchuan Yang/PHY Research &amp; Standard Lab /SRC-Beijing/Staff Engineer/Samsung Electronics" w:date="2022-10-14T23:32:00Z">
              <w:r>
                <w:rPr>
                  <w:rFonts w:hint="eastAsia"/>
                  <w:lang w:eastAsia="zh-CN"/>
                </w:rPr>
                <w:t>T</w:t>
              </w:r>
              <w:r>
                <w:rPr>
                  <w:lang w:eastAsia="zh-CN"/>
                </w:rPr>
                <w:t>DLD10</w:t>
              </w:r>
            </w:ins>
          </w:p>
        </w:tc>
        <w:tc>
          <w:tcPr>
            <w:tcW w:w="1408" w:type="dxa"/>
            <w:tcPrChange w:id="5777" w:author="Yunchuan Yang/PHY Research &amp; Standard Lab /SRC-Beijing/Staff Engineer/Samsung Electronics" w:date="2022-10-14T23:32:00Z">
              <w:tcPr>
                <w:tcW w:w="1317" w:type="dxa"/>
              </w:tcPr>
            </w:tcPrChange>
          </w:tcPr>
          <w:p w14:paraId="45A428C3" w14:textId="77777777" w:rsidR="00DC75D2" w:rsidRPr="00931575" w:rsidRDefault="00DC75D2" w:rsidP="0097410A">
            <w:pPr>
              <w:pStyle w:val="TAC"/>
              <w:rPr>
                <w:ins w:id="5778" w:author="Yunchuan Yang/PHY Research &amp; Standard Lab /SRC-Beijing/Staff Engineer/Samsung Electronics" w:date="2022-10-14T23:32:00Z"/>
              </w:rPr>
            </w:pPr>
            <w:ins w:id="5779" w:author="Yunchuan Yang/PHY Research &amp; Standard Lab /SRC-Beijing/Staff Engineer/Samsung Electronics" w:date="2022-10-14T23:32:00Z">
              <w:r>
                <w:rPr>
                  <w:rFonts w:hint="eastAsia"/>
                  <w:lang w:eastAsia="zh-CN"/>
                </w:rPr>
                <w:t>1</w:t>
              </w:r>
              <w:r>
                <w:rPr>
                  <w:lang w:eastAsia="zh-CN"/>
                </w:rPr>
                <w:t>0</w:t>
              </w:r>
            </w:ins>
          </w:p>
        </w:tc>
        <w:tc>
          <w:tcPr>
            <w:tcW w:w="1429" w:type="dxa"/>
            <w:tcPrChange w:id="5780" w:author="Yunchuan Yang/PHY Research &amp; Standard Lab /SRC-Beijing/Staff Engineer/Samsung Electronics" w:date="2022-10-14T23:32:00Z">
              <w:tcPr>
                <w:tcW w:w="1337" w:type="dxa"/>
              </w:tcPr>
            </w:tcPrChange>
          </w:tcPr>
          <w:p w14:paraId="45BC8B9E" w14:textId="77777777" w:rsidR="00DC75D2" w:rsidRPr="00931575" w:rsidRDefault="00DC75D2" w:rsidP="0097410A">
            <w:pPr>
              <w:pStyle w:val="TAC"/>
              <w:rPr>
                <w:ins w:id="5781" w:author="Yunchuan Yang/PHY Research &amp; Standard Lab /SRC-Beijing/Staff Engineer/Samsung Electronics" w:date="2022-10-14T23:32:00Z"/>
              </w:rPr>
            </w:pPr>
            <w:ins w:id="5782" w:author="Yunchuan Yang/PHY Research &amp; Standard Lab /SRC-Beijing/Staff Engineer/Samsung Electronics" w:date="2022-10-14T23:32:00Z">
              <w:r>
                <w:rPr>
                  <w:rFonts w:hint="eastAsia"/>
                  <w:lang w:eastAsia="zh-CN"/>
                </w:rPr>
                <w:t>1</w:t>
              </w:r>
              <w:r>
                <w:rPr>
                  <w:lang w:eastAsia="zh-CN"/>
                </w:rPr>
                <w:t>0 ns</w:t>
              </w:r>
            </w:ins>
          </w:p>
        </w:tc>
        <w:tc>
          <w:tcPr>
            <w:tcW w:w="3334" w:type="dxa"/>
            <w:tcPrChange w:id="5783" w:author="Yunchuan Yang/PHY Research &amp; Standard Lab /SRC-Beijing/Staff Engineer/Samsung Electronics" w:date="2022-10-14T23:32:00Z">
              <w:tcPr>
                <w:tcW w:w="3118" w:type="dxa"/>
              </w:tcPr>
            </w:tcPrChange>
          </w:tcPr>
          <w:p w14:paraId="6D4510E0" w14:textId="77777777" w:rsidR="00DC75D2" w:rsidRPr="00931575" w:rsidRDefault="00DC75D2" w:rsidP="0097410A">
            <w:pPr>
              <w:pStyle w:val="TAC"/>
              <w:rPr>
                <w:ins w:id="5784" w:author="Yunchuan Yang/PHY Research &amp; Standard Lab /SRC-Beijing/Staff Engineer/Samsung Electronics" w:date="2022-10-14T23:32:00Z"/>
              </w:rPr>
            </w:pPr>
            <w:ins w:id="5785" w:author="Yunchuan Yang/PHY Research &amp; Standard Lab /SRC-Beijing/Staff Engineer/Samsung Electronics" w:date="2022-10-14T23:32:00Z">
              <w:r>
                <w:rPr>
                  <w:rFonts w:hint="eastAsia"/>
                  <w:lang w:eastAsia="zh-CN"/>
                </w:rPr>
                <w:t>1</w:t>
              </w:r>
              <w:r>
                <w:rPr>
                  <w:lang w:eastAsia="zh-CN"/>
                </w:rPr>
                <w:t>26 ns</w:t>
              </w:r>
            </w:ins>
          </w:p>
        </w:tc>
        <w:tc>
          <w:tcPr>
            <w:tcW w:w="2131" w:type="dxa"/>
            <w:tcPrChange w:id="5786" w:author="Yunchuan Yang/PHY Research &amp; Standard Lab /SRC-Beijing/Staff Engineer/Samsung Electronics" w:date="2022-10-14T23:32:00Z">
              <w:tcPr>
                <w:tcW w:w="1617" w:type="dxa"/>
              </w:tcPr>
            </w:tcPrChange>
          </w:tcPr>
          <w:p w14:paraId="0DA55179" w14:textId="77777777" w:rsidR="00DC75D2" w:rsidRPr="00931575" w:rsidRDefault="00DC75D2" w:rsidP="0097410A">
            <w:pPr>
              <w:pStyle w:val="TAC"/>
              <w:rPr>
                <w:ins w:id="5787" w:author="Yunchuan Yang/PHY Research &amp; Standard Lab /SRC-Beijing/Staff Engineer/Samsung Electronics" w:date="2022-10-14T23:32:00Z"/>
              </w:rPr>
            </w:pPr>
            <w:ins w:id="5788" w:author="Yunchuan Yang/PHY Research &amp; Standard Lab /SRC-Beijing/Staff Engineer/Samsung Electronics" w:date="2022-10-14T23:32:00Z">
              <w:r>
                <w:rPr>
                  <w:rFonts w:hint="eastAsia"/>
                  <w:lang w:eastAsia="zh-CN"/>
                </w:rPr>
                <w:t>2</w:t>
              </w:r>
              <w:r>
                <w:rPr>
                  <w:lang w:eastAsia="zh-CN"/>
                </w:rPr>
                <w:t xml:space="preserve"> ns</w:t>
              </w:r>
            </w:ins>
          </w:p>
        </w:tc>
      </w:tr>
      <w:tr w:rsidR="00DC75D2" w:rsidRPr="00931575" w14:paraId="7573A014" w14:textId="77777777" w:rsidTr="0097410A">
        <w:trPr>
          <w:cantSplit/>
          <w:trHeight w:val="287"/>
          <w:jc w:val="center"/>
          <w:ins w:id="5789" w:author="Yunchuan Yang/PHY Research &amp; Standard Lab /SRC-Beijing/Staff Engineer/Samsung Electronics" w:date="2022-10-14T23:32:00Z"/>
          <w:trPrChange w:id="5790" w:author="Yunchuan Yang/PHY Research &amp; Standard Lab /SRC-Beijing/Staff Engineer/Samsung Electronics" w:date="2022-10-14T23:32:00Z">
            <w:trPr>
              <w:cantSplit/>
              <w:jc w:val="center"/>
            </w:trPr>
          </w:trPrChange>
        </w:trPr>
        <w:tc>
          <w:tcPr>
            <w:tcW w:w="937" w:type="dxa"/>
            <w:tcPrChange w:id="5791" w:author="Yunchuan Yang/PHY Research &amp; Standard Lab /SRC-Beijing/Staff Engineer/Samsung Electronics" w:date="2022-10-14T23:32:00Z">
              <w:tcPr>
                <w:tcW w:w="877" w:type="dxa"/>
              </w:tcPr>
            </w:tcPrChange>
          </w:tcPr>
          <w:p w14:paraId="3A017F96" w14:textId="77777777" w:rsidR="00DC75D2" w:rsidRPr="00931575" w:rsidRDefault="00DC75D2" w:rsidP="0097410A">
            <w:pPr>
              <w:pStyle w:val="TAC"/>
              <w:rPr>
                <w:ins w:id="5792" w:author="Yunchuan Yang/PHY Research &amp; Standard Lab /SRC-Beijing/Staff Engineer/Samsung Electronics" w:date="2022-10-14T23:32:00Z"/>
              </w:rPr>
            </w:pPr>
            <w:ins w:id="5793" w:author="Yunchuan Yang/PHY Research &amp; Standard Lab /SRC-Beijing/Staff Engineer/Samsung Electronics" w:date="2022-10-14T23:32:00Z">
              <w:r>
                <w:rPr>
                  <w:rFonts w:hint="eastAsia"/>
                  <w:lang w:eastAsia="zh-CN"/>
                </w:rPr>
                <w:t>T</w:t>
              </w:r>
              <w:r>
                <w:rPr>
                  <w:lang w:eastAsia="zh-CN"/>
                </w:rPr>
                <w:t>DLD30</w:t>
              </w:r>
            </w:ins>
          </w:p>
        </w:tc>
        <w:tc>
          <w:tcPr>
            <w:tcW w:w="1408" w:type="dxa"/>
            <w:tcPrChange w:id="5794" w:author="Yunchuan Yang/PHY Research &amp; Standard Lab /SRC-Beijing/Staff Engineer/Samsung Electronics" w:date="2022-10-14T23:32:00Z">
              <w:tcPr>
                <w:tcW w:w="1317" w:type="dxa"/>
              </w:tcPr>
            </w:tcPrChange>
          </w:tcPr>
          <w:p w14:paraId="668867E5" w14:textId="77777777" w:rsidR="00DC75D2" w:rsidRPr="00931575" w:rsidRDefault="00DC75D2" w:rsidP="0097410A">
            <w:pPr>
              <w:pStyle w:val="TAC"/>
              <w:rPr>
                <w:ins w:id="5795" w:author="Yunchuan Yang/PHY Research &amp; Standard Lab /SRC-Beijing/Staff Engineer/Samsung Electronics" w:date="2022-10-14T23:32:00Z"/>
              </w:rPr>
            </w:pPr>
            <w:ins w:id="5796" w:author="Yunchuan Yang/PHY Research &amp; Standard Lab /SRC-Beijing/Staff Engineer/Samsung Electronics" w:date="2022-10-14T23:32:00Z">
              <w:r>
                <w:rPr>
                  <w:rFonts w:hint="eastAsia"/>
                  <w:lang w:eastAsia="zh-CN"/>
                </w:rPr>
                <w:t>1</w:t>
              </w:r>
              <w:r>
                <w:rPr>
                  <w:lang w:eastAsia="zh-CN"/>
                </w:rPr>
                <w:t>0</w:t>
              </w:r>
            </w:ins>
          </w:p>
        </w:tc>
        <w:tc>
          <w:tcPr>
            <w:tcW w:w="1429" w:type="dxa"/>
            <w:tcPrChange w:id="5797" w:author="Yunchuan Yang/PHY Research &amp; Standard Lab /SRC-Beijing/Staff Engineer/Samsung Electronics" w:date="2022-10-14T23:32:00Z">
              <w:tcPr>
                <w:tcW w:w="1337" w:type="dxa"/>
              </w:tcPr>
            </w:tcPrChange>
          </w:tcPr>
          <w:p w14:paraId="1A06A432" w14:textId="77777777" w:rsidR="00DC75D2" w:rsidRPr="00931575" w:rsidRDefault="00DC75D2" w:rsidP="0097410A">
            <w:pPr>
              <w:pStyle w:val="TAC"/>
              <w:rPr>
                <w:ins w:id="5798" w:author="Yunchuan Yang/PHY Research &amp; Standard Lab /SRC-Beijing/Staff Engineer/Samsung Electronics" w:date="2022-10-14T23:32:00Z"/>
              </w:rPr>
            </w:pPr>
            <w:ins w:id="5799" w:author="Yunchuan Yang/PHY Research &amp; Standard Lab /SRC-Beijing/Staff Engineer/Samsung Electronics" w:date="2022-10-14T23:32:00Z">
              <w:r>
                <w:rPr>
                  <w:rFonts w:hint="eastAsia"/>
                  <w:lang w:eastAsia="zh-CN"/>
                </w:rPr>
                <w:t>3</w:t>
              </w:r>
              <w:r>
                <w:rPr>
                  <w:lang w:eastAsia="zh-CN"/>
                </w:rPr>
                <w:t>0 ns</w:t>
              </w:r>
            </w:ins>
          </w:p>
        </w:tc>
        <w:tc>
          <w:tcPr>
            <w:tcW w:w="3334" w:type="dxa"/>
            <w:tcPrChange w:id="5800" w:author="Yunchuan Yang/PHY Research &amp; Standard Lab /SRC-Beijing/Staff Engineer/Samsung Electronics" w:date="2022-10-14T23:32:00Z">
              <w:tcPr>
                <w:tcW w:w="3118" w:type="dxa"/>
              </w:tcPr>
            </w:tcPrChange>
          </w:tcPr>
          <w:p w14:paraId="0BD5CA24" w14:textId="77777777" w:rsidR="00DC75D2" w:rsidRPr="00931575" w:rsidRDefault="00DC75D2" w:rsidP="0097410A">
            <w:pPr>
              <w:pStyle w:val="TAC"/>
              <w:rPr>
                <w:ins w:id="5801" w:author="Yunchuan Yang/PHY Research &amp; Standard Lab /SRC-Beijing/Staff Engineer/Samsung Electronics" w:date="2022-10-14T23:32:00Z"/>
              </w:rPr>
            </w:pPr>
            <w:ins w:id="5802" w:author="Yunchuan Yang/PHY Research &amp; Standard Lab /SRC-Beijing/Staff Engineer/Samsung Electronics" w:date="2022-10-14T23:32:00Z">
              <w:r>
                <w:rPr>
                  <w:rFonts w:hint="eastAsia"/>
                  <w:lang w:eastAsia="zh-CN"/>
                </w:rPr>
                <w:t>3</w:t>
              </w:r>
              <w:r>
                <w:rPr>
                  <w:lang w:eastAsia="zh-CN"/>
                </w:rPr>
                <w:t>75 ns</w:t>
              </w:r>
            </w:ins>
          </w:p>
        </w:tc>
        <w:tc>
          <w:tcPr>
            <w:tcW w:w="2131" w:type="dxa"/>
            <w:tcPrChange w:id="5803" w:author="Yunchuan Yang/PHY Research &amp; Standard Lab /SRC-Beijing/Staff Engineer/Samsung Electronics" w:date="2022-10-14T23:32:00Z">
              <w:tcPr>
                <w:tcW w:w="1617" w:type="dxa"/>
              </w:tcPr>
            </w:tcPrChange>
          </w:tcPr>
          <w:p w14:paraId="23B86E7E" w14:textId="77777777" w:rsidR="00DC75D2" w:rsidRPr="00931575" w:rsidRDefault="00DC75D2" w:rsidP="0097410A">
            <w:pPr>
              <w:pStyle w:val="TAC"/>
              <w:rPr>
                <w:ins w:id="5804" w:author="Yunchuan Yang/PHY Research &amp; Standard Lab /SRC-Beijing/Staff Engineer/Samsung Electronics" w:date="2022-10-14T23:32:00Z"/>
              </w:rPr>
            </w:pPr>
            <w:ins w:id="5805" w:author="Yunchuan Yang/PHY Research &amp; Standard Lab /SRC-Beijing/Staff Engineer/Samsung Electronics" w:date="2022-10-14T23:32:00Z">
              <w:r>
                <w:rPr>
                  <w:rFonts w:hint="eastAsia"/>
                  <w:lang w:eastAsia="zh-CN"/>
                </w:rPr>
                <w:t>5</w:t>
              </w:r>
              <w:r>
                <w:rPr>
                  <w:lang w:eastAsia="zh-CN"/>
                </w:rPr>
                <w:t xml:space="preserve"> ns</w:t>
              </w:r>
            </w:ins>
          </w:p>
        </w:tc>
      </w:tr>
    </w:tbl>
    <w:p w14:paraId="6FD103F7" w14:textId="77777777" w:rsidR="00DC75D2" w:rsidRPr="00931575" w:rsidRDefault="00DC75D2" w:rsidP="00DC75D2"/>
    <w:p w14:paraId="40921FBA" w14:textId="77777777" w:rsidR="00DC75D2" w:rsidRPr="00931575" w:rsidRDefault="00DC75D2" w:rsidP="00DC75D2">
      <w:pPr>
        <w:pStyle w:val="TH"/>
      </w:pPr>
      <w:r w:rsidRPr="00931575">
        <w:rPr>
          <w:lang w:eastAsia="x-none"/>
        </w:rPr>
        <w:lastRenderedPageBreak/>
        <w:t>Table J.2.1.2-</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C75D2" w:rsidRPr="00931575" w14:paraId="0E09F9A7" w14:textId="77777777" w:rsidTr="0097410A">
        <w:trPr>
          <w:cantSplit/>
          <w:jc w:val="center"/>
        </w:trPr>
        <w:tc>
          <w:tcPr>
            <w:tcW w:w="687" w:type="dxa"/>
            <w:shd w:val="clear" w:color="auto" w:fill="auto"/>
          </w:tcPr>
          <w:p w14:paraId="40D80C4B" w14:textId="77777777" w:rsidR="00DC75D2" w:rsidRPr="00931575" w:rsidRDefault="00DC75D2" w:rsidP="0097410A">
            <w:pPr>
              <w:pStyle w:val="TAH"/>
              <w:rPr>
                <w:lang w:val="en-CA"/>
              </w:rPr>
            </w:pPr>
            <w:r w:rsidRPr="00931575">
              <w:rPr>
                <w:rFonts w:hint="eastAsia"/>
                <w:lang w:val="en-CA"/>
              </w:rPr>
              <w:t>Tap #</w:t>
            </w:r>
          </w:p>
        </w:tc>
        <w:tc>
          <w:tcPr>
            <w:tcW w:w="1077" w:type="dxa"/>
            <w:shd w:val="clear" w:color="auto" w:fill="auto"/>
          </w:tcPr>
          <w:p w14:paraId="3B5C7E66" w14:textId="77777777" w:rsidR="00DC75D2" w:rsidRPr="00931575" w:rsidRDefault="00DC75D2" w:rsidP="0097410A">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6669F122" w14:textId="77777777" w:rsidR="00DC75D2" w:rsidRPr="00931575" w:rsidRDefault="00DC75D2" w:rsidP="0097410A">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09549CA4" w14:textId="77777777" w:rsidR="00DC75D2" w:rsidRPr="00931575" w:rsidRDefault="00DC75D2" w:rsidP="0097410A">
            <w:pPr>
              <w:pStyle w:val="TAH"/>
              <w:rPr>
                <w:lang w:val="en-CA"/>
              </w:rPr>
            </w:pPr>
            <w:r w:rsidRPr="00931575">
              <w:rPr>
                <w:rFonts w:hint="eastAsia"/>
                <w:lang w:val="en-CA"/>
              </w:rPr>
              <w:t>Fading distribution</w:t>
            </w:r>
          </w:p>
        </w:tc>
      </w:tr>
      <w:tr w:rsidR="00DC75D2" w:rsidRPr="00931575" w14:paraId="4FBB40BC" w14:textId="77777777" w:rsidTr="0097410A">
        <w:trPr>
          <w:cantSplit/>
          <w:jc w:val="center"/>
        </w:trPr>
        <w:tc>
          <w:tcPr>
            <w:tcW w:w="687" w:type="dxa"/>
          </w:tcPr>
          <w:p w14:paraId="2FBB2661" w14:textId="77777777" w:rsidR="00DC75D2" w:rsidRPr="00931575" w:rsidRDefault="00DC75D2" w:rsidP="0097410A">
            <w:pPr>
              <w:pStyle w:val="TAC"/>
              <w:rPr>
                <w:lang w:val="en-CA"/>
              </w:rPr>
            </w:pPr>
            <w:r w:rsidRPr="00931575">
              <w:rPr>
                <w:rFonts w:hint="eastAsia"/>
                <w:lang w:val="en-CA"/>
              </w:rPr>
              <w:t>1</w:t>
            </w:r>
          </w:p>
        </w:tc>
        <w:tc>
          <w:tcPr>
            <w:tcW w:w="1077" w:type="dxa"/>
          </w:tcPr>
          <w:p w14:paraId="39BC1F3F" w14:textId="77777777" w:rsidR="00DC75D2" w:rsidRPr="00931575" w:rsidRDefault="00DC75D2" w:rsidP="0097410A">
            <w:pPr>
              <w:pStyle w:val="TAC"/>
              <w:rPr>
                <w:lang w:val="en-CA"/>
              </w:rPr>
            </w:pPr>
            <w:r w:rsidRPr="00931575">
              <w:rPr>
                <w:rFonts w:hint="eastAsia"/>
                <w:lang w:val="en-CA"/>
              </w:rPr>
              <w:t>0</w:t>
            </w:r>
          </w:p>
        </w:tc>
        <w:tc>
          <w:tcPr>
            <w:tcW w:w="1167" w:type="dxa"/>
          </w:tcPr>
          <w:p w14:paraId="01077CB9" w14:textId="77777777" w:rsidR="00DC75D2" w:rsidRPr="00931575" w:rsidRDefault="00DC75D2" w:rsidP="0097410A">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1748679A" w14:textId="77777777" w:rsidR="00DC75D2" w:rsidRPr="00931575" w:rsidRDefault="00DC75D2" w:rsidP="0097410A">
            <w:pPr>
              <w:pStyle w:val="TAC"/>
              <w:rPr>
                <w:lang w:val="en-CA"/>
              </w:rPr>
            </w:pPr>
            <w:r w:rsidRPr="00931575">
              <w:rPr>
                <w:rFonts w:hint="eastAsia"/>
                <w:lang w:val="en-CA"/>
              </w:rPr>
              <w:t>Rayleigh</w:t>
            </w:r>
          </w:p>
        </w:tc>
      </w:tr>
      <w:tr w:rsidR="00DC75D2" w:rsidRPr="00931575" w14:paraId="177C295D" w14:textId="77777777" w:rsidTr="0097410A">
        <w:trPr>
          <w:cantSplit/>
          <w:jc w:val="center"/>
        </w:trPr>
        <w:tc>
          <w:tcPr>
            <w:tcW w:w="687" w:type="dxa"/>
          </w:tcPr>
          <w:p w14:paraId="5DAF3DB4" w14:textId="77777777" w:rsidR="00DC75D2" w:rsidRPr="00931575" w:rsidRDefault="00DC75D2" w:rsidP="0097410A">
            <w:pPr>
              <w:pStyle w:val="TAC"/>
              <w:rPr>
                <w:lang w:val="en-CA"/>
              </w:rPr>
            </w:pPr>
            <w:r w:rsidRPr="00931575">
              <w:rPr>
                <w:rFonts w:hint="eastAsia"/>
                <w:lang w:val="en-CA"/>
              </w:rPr>
              <w:t>2</w:t>
            </w:r>
          </w:p>
        </w:tc>
        <w:tc>
          <w:tcPr>
            <w:tcW w:w="1077" w:type="dxa"/>
          </w:tcPr>
          <w:p w14:paraId="26DF1CFA" w14:textId="77777777" w:rsidR="00DC75D2" w:rsidRPr="00931575" w:rsidRDefault="00DC75D2" w:rsidP="0097410A">
            <w:pPr>
              <w:pStyle w:val="TAC"/>
              <w:rPr>
                <w:lang w:val="en-CA"/>
              </w:rPr>
            </w:pPr>
            <w:r w:rsidRPr="00931575">
              <w:rPr>
                <w:rFonts w:hint="eastAsia"/>
                <w:lang w:val="en-CA"/>
              </w:rPr>
              <w:t>10</w:t>
            </w:r>
          </w:p>
        </w:tc>
        <w:tc>
          <w:tcPr>
            <w:tcW w:w="1167" w:type="dxa"/>
          </w:tcPr>
          <w:p w14:paraId="58675C97" w14:textId="77777777" w:rsidR="00DC75D2" w:rsidRPr="00931575" w:rsidRDefault="00DC75D2" w:rsidP="0097410A">
            <w:pPr>
              <w:pStyle w:val="TAC"/>
              <w:rPr>
                <w:lang w:val="en-CA"/>
              </w:rPr>
            </w:pPr>
            <w:r w:rsidRPr="00931575">
              <w:rPr>
                <w:lang w:val="en-CA"/>
              </w:rPr>
              <w:t>0</w:t>
            </w:r>
          </w:p>
        </w:tc>
        <w:tc>
          <w:tcPr>
            <w:tcW w:w="1846" w:type="dxa"/>
            <w:tcBorders>
              <w:top w:val="nil"/>
              <w:bottom w:val="nil"/>
            </w:tcBorders>
            <w:shd w:val="clear" w:color="auto" w:fill="auto"/>
          </w:tcPr>
          <w:p w14:paraId="1057E86C" w14:textId="77777777" w:rsidR="00DC75D2" w:rsidRPr="00931575" w:rsidRDefault="00DC75D2" w:rsidP="0097410A">
            <w:pPr>
              <w:pStyle w:val="TAC"/>
              <w:rPr>
                <w:lang w:val="en-CA"/>
              </w:rPr>
            </w:pPr>
          </w:p>
        </w:tc>
      </w:tr>
      <w:tr w:rsidR="00DC75D2" w:rsidRPr="00931575" w14:paraId="7130732E" w14:textId="77777777" w:rsidTr="0097410A">
        <w:trPr>
          <w:cantSplit/>
          <w:jc w:val="center"/>
        </w:trPr>
        <w:tc>
          <w:tcPr>
            <w:tcW w:w="687" w:type="dxa"/>
          </w:tcPr>
          <w:p w14:paraId="114B9C1F" w14:textId="77777777" w:rsidR="00DC75D2" w:rsidRPr="00931575" w:rsidRDefault="00DC75D2" w:rsidP="0097410A">
            <w:pPr>
              <w:pStyle w:val="TAC"/>
              <w:rPr>
                <w:lang w:val="en-CA"/>
              </w:rPr>
            </w:pPr>
            <w:r w:rsidRPr="00931575">
              <w:rPr>
                <w:rFonts w:hint="eastAsia"/>
                <w:lang w:val="en-CA"/>
              </w:rPr>
              <w:t>3</w:t>
            </w:r>
          </w:p>
        </w:tc>
        <w:tc>
          <w:tcPr>
            <w:tcW w:w="1077" w:type="dxa"/>
          </w:tcPr>
          <w:p w14:paraId="1CB101BE" w14:textId="77777777" w:rsidR="00DC75D2" w:rsidRPr="00931575" w:rsidRDefault="00DC75D2" w:rsidP="0097410A">
            <w:pPr>
              <w:pStyle w:val="TAC"/>
              <w:rPr>
                <w:lang w:val="en-CA"/>
              </w:rPr>
            </w:pPr>
            <w:r w:rsidRPr="00931575">
              <w:rPr>
                <w:rFonts w:hint="eastAsia"/>
                <w:lang w:val="en-CA"/>
              </w:rPr>
              <w:t>15</w:t>
            </w:r>
          </w:p>
        </w:tc>
        <w:tc>
          <w:tcPr>
            <w:tcW w:w="1167" w:type="dxa"/>
          </w:tcPr>
          <w:p w14:paraId="4D9C9D81" w14:textId="77777777" w:rsidR="00DC75D2" w:rsidRPr="00931575" w:rsidRDefault="00DC75D2" w:rsidP="0097410A">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0C5342A5" w14:textId="77777777" w:rsidR="00DC75D2" w:rsidRPr="00931575" w:rsidRDefault="00DC75D2" w:rsidP="0097410A">
            <w:pPr>
              <w:pStyle w:val="TAC"/>
              <w:rPr>
                <w:lang w:val="en-CA"/>
              </w:rPr>
            </w:pPr>
          </w:p>
        </w:tc>
      </w:tr>
      <w:tr w:rsidR="00DC75D2" w:rsidRPr="00931575" w14:paraId="12DB9F95" w14:textId="77777777" w:rsidTr="0097410A">
        <w:trPr>
          <w:cantSplit/>
          <w:jc w:val="center"/>
        </w:trPr>
        <w:tc>
          <w:tcPr>
            <w:tcW w:w="687" w:type="dxa"/>
          </w:tcPr>
          <w:p w14:paraId="6ABF913D" w14:textId="77777777" w:rsidR="00DC75D2" w:rsidRPr="00931575" w:rsidRDefault="00DC75D2" w:rsidP="0097410A">
            <w:pPr>
              <w:pStyle w:val="TAC"/>
              <w:rPr>
                <w:lang w:val="en-CA"/>
              </w:rPr>
            </w:pPr>
            <w:r w:rsidRPr="00931575">
              <w:rPr>
                <w:rFonts w:hint="eastAsia"/>
                <w:lang w:val="en-CA"/>
              </w:rPr>
              <w:t>4</w:t>
            </w:r>
          </w:p>
        </w:tc>
        <w:tc>
          <w:tcPr>
            <w:tcW w:w="1077" w:type="dxa"/>
          </w:tcPr>
          <w:p w14:paraId="5233AFCB" w14:textId="77777777" w:rsidR="00DC75D2" w:rsidRPr="00931575" w:rsidRDefault="00DC75D2" w:rsidP="0097410A">
            <w:pPr>
              <w:pStyle w:val="TAC"/>
              <w:rPr>
                <w:lang w:val="en-CA"/>
              </w:rPr>
            </w:pPr>
            <w:r w:rsidRPr="00931575">
              <w:rPr>
                <w:rFonts w:hint="eastAsia"/>
                <w:lang w:val="en-CA"/>
              </w:rPr>
              <w:t>20</w:t>
            </w:r>
          </w:p>
        </w:tc>
        <w:tc>
          <w:tcPr>
            <w:tcW w:w="1167" w:type="dxa"/>
          </w:tcPr>
          <w:p w14:paraId="23EBE866" w14:textId="77777777" w:rsidR="00DC75D2" w:rsidRPr="00931575" w:rsidRDefault="00DC75D2" w:rsidP="0097410A">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2C3F48E1" w14:textId="77777777" w:rsidR="00DC75D2" w:rsidRPr="00931575" w:rsidRDefault="00DC75D2" w:rsidP="0097410A">
            <w:pPr>
              <w:pStyle w:val="TAC"/>
              <w:rPr>
                <w:lang w:val="en-CA"/>
              </w:rPr>
            </w:pPr>
          </w:p>
        </w:tc>
      </w:tr>
      <w:tr w:rsidR="00DC75D2" w:rsidRPr="00931575" w14:paraId="430AC27C" w14:textId="77777777" w:rsidTr="0097410A">
        <w:trPr>
          <w:cantSplit/>
          <w:jc w:val="center"/>
        </w:trPr>
        <w:tc>
          <w:tcPr>
            <w:tcW w:w="687" w:type="dxa"/>
          </w:tcPr>
          <w:p w14:paraId="0E85C151" w14:textId="77777777" w:rsidR="00DC75D2" w:rsidRPr="00931575" w:rsidRDefault="00DC75D2" w:rsidP="0097410A">
            <w:pPr>
              <w:pStyle w:val="TAC"/>
              <w:rPr>
                <w:lang w:val="en-CA"/>
              </w:rPr>
            </w:pPr>
            <w:r w:rsidRPr="00931575">
              <w:rPr>
                <w:rFonts w:hint="eastAsia"/>
                <w:lang w:val="en-CA"/>
              </w:rPr>
              <w:t>5</w:t>
            </w:r>
          </w:p>
        </w:tc>
        <w:tc>
          <w:tcPr>
            <w:tcW w:w="1077" w:type="dxa"/>
          </w:tcPr>
          <w:p w14:paraId="3C55FE04" w14:textId="77777777" w:rsidR="00DC75D2" w:rsidRPr="00931575" w:rsidRDefault="00DC75D2" w:rsidP="0097410A">
            <w:pPr>
              <w:pStyle w:val="TAC"/>
              <w:rPr>
                <w:lang w:val="en-CA"/>
              </w:rPr>
            </w:pPr>
            <w:r w:rsidRPr="00931575">
              <w:rPr>
                <w:rFonts w:hint="eastAsia"/>
                <w:lang w:val="en-CA"/>
              </w:rPr>
              <w:t>25</w:t>
            </w:r>
          </w:p>
        </w:tc>
        <w:tc>
          <w:tcPr>
            <w:tcW w:w="1167" w:type="dxa"/>
          </w:tcPr>
          <w:p w14:paraId="49FEC521" w14:textId="77777777" w:rsidR="00DC75D2" w:rsidRPr="00931575" w:rsidRDefault="00DC75D2" w:rsidP="0097410A">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4DDD6F7C" w14:textId="77777777" w:rsidR="00DC75D2" w:rsidRPr="00931575" w:rsidRDefault="00DC75D2" w:rsidP="0097410A">
            <w:pPr>
              <w:pStyle w:val="TAC"/>
              <w:rPr>
                <w:lang w:val="en-CA"/>
              </w:rPr>
            </w:pPr>
          </w:p>
        </w:tc>
      </w:tr>
      <w:tr w:rsidR="00DC75D2" w:rsidRPr="00931575" w14:paraId="03303F6A" w14:textId="77777777" w:rsidTr="0097410A">
        <w:trPr>
          <w:cantSplit/>
          <w:jc w:val="center"/>
        </w:trPr>
        <w:tc>
          <w:tcPr>
            <w:tcW w:w="687" w:type="dxa"/>
          </w:tcPr>
          <w:p w14:paraId="0ED3F21B" w14:textId="77777777" w:rsidR="00DC75D2" w:rsidRPr="00931575" w:rsidRDefault="00DC75D2" w:rsidP="0097410A">
            <w:pPr>
              <w:pStyle w:val="TAC"/>
              <w:rPr>
                <w:lang w:val="en-CA"/>
              </w:rPr>
            </w:pPr>
            <w:r w:rsidRPr="00931575">
              <w:rPr>
                <w:rFonts w:hint="eastAsia"/>
                <w:lang w:val="en-CA"/>
              </w:rPr>
              <w:t>6</w:t>
            </w:r>
          </w:p>
        </w:tc>
        <w:tc>
          <w:tcPr>
            <w:tcW w:w="1077" w:type="dxa"/>
          </w:tcPr>
          <w:p w14:paraId="73FBAE3A" w14:textId="77777777" w:rsidR="00DC75D2" w:rsidRPr="00931575" w:rsidRDefault="00DC75D2" w:rsidP="0097410A">
            <w:pPr>
              <w:pStyle w:val="TAC"/>
              <w:rPr>
                <w:lang w:val="en-CA"/>
              </w:rPr>
            </w:pPr>
            <w:r w:rsidRPr="00931575">
              <w:rPr>
                <w:lang w:val="en-CA"/>
              </w:rPr>
              <w:t>50</w:t>
            </w:r>
          </w:p>
        </w:tc>
        <w:tc>
          <w:tcPr>
            <w:tcW w:w="1167" w:type="dxa"/>
          </w:tcPr>
          <w:p w14:paraId="1957DEA9" w14:textId="77777777" w:rsidR="00DC75D2" w:rsidRPr="00931575" w:rsidRDefault="00DC75D2" w:rsidP="0097410A">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5B05A8F9" w14:textId="77777777" w:rsidR="00DC75D2" w:rsidRPr="00931575" w:rsidRDefault="00DC75D2" w:rsidP="0097410A">
            <w:pPr>
              <w:pStyle w:val="TAC"/>
              <w:rPr>
                <w:lang w:val="en-CA"/>
              </w:rPr>
            </w:pPr>
          </w:p>
        </w:tc>
      </w:tr>
      <w:tr w:rsidR="00DC75D2" w:rsidRPr="00931575" w14:paraId="5C317850" w14:textId="77777777" w:rsidTr="0097410A">
        <w:trPr>
          <w:cantSplit/>
          <w:jc w:val="center"/>
        </w:trPr>
        <w:tc>
          <w:tcPr>
            <w:tcW w:w="687" w:type="dxa"/>
          </w:tcPr>
          <w:p w14:paraId="6CFD68A6" w14:textId="77777777" w:rsidR="00DC75D2" w:rsidRPr="00931575" w:rsidRDefault="00DC75D2" w:rsidP="0097410A">
            <w:pPr>
              <w:pStyle w:val="TAC"/>
              <w:rPr>
                <w:lang w:val="en-CA"/>
              </w:rPr>
            </w:pPr>
            <w:r w:rsidRPr="00931575">
              <w:rPr>
                <w:rFonts w:hint="eastAsia"/>
                <w:lang w:val="en-CA"/>
              </w:rPr>
              <w:t>7</w:t>
            </w:r>
          </w:p>
        </w:tc>
        <w:tc>
          <w:tcPr>
            <w:tcW w:w="1077" w:type="dxa"/>
          </w:tcPr>
          <w:p w14:paraId="50A4896A" w14:textId="77777777" w:rsidR="00DC75D2" w:rsidRPr="00931575" w:rsidRDefault="00DC75D2" w:rsidP="0097410A">
            <w:pPr>
              <w:pStyle w:val="TAC"/>
              <w:rPr>
                <w:lang w:val="en-CA"/>
              </w:rPr>
            </w:pPr>
            <w:r w:rsidRPr="00931575">
              <w:rPr>
                <w:rFonts w:hint="eastAsia"/>
                <w:lang w:val="en-CA"/>
              </w:rPr>
              <w:t>65</w:t>
            </w:r>
          </w:p>
        </w:tc>
        <w:tc>
          <w:tcPr>
            <w:tcW w:w="1167" w:type="dxa"/>
          </w:tcPr>
          <w:p w14:paraId="533881A5" w14:textId="77777777" w:rsidR="00DC75D2" w:rsidRPr="00931575" w:rsidRDefault="00DC75D2" w:rsidP="0097410A">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39D2847D" w14:textId="77777777" w:rsidR="00DC75D2" w:rsidRPr="00931575" w:rsidRDefault="00DC75D2" w:rsidP="0097410A">
            <w:pPr>
              <w:pStyle w:val="TAC"/>
              <w:rPr>
                <w:lang w:val="en-CA"/>
              </w:rPr>
            </w:pPr>
          </w:p>
        </w:tc>
      </w:tr>
      <w:tr w:rsidR="00DC75D2" w:rsidRPr="00931575" w14:paraId="25825E4B" w14:textId="77777777" w:rsidTr="0097410A">
        <w:trPr>
          <w:cantSplit/>
          <w:jc w:val="center"/>
        </w:trPr>
        <w:tc>
          <w:tcPr>
            <w:tcW w:w="687" w:type="dxa"/>
          </w:tcPr>
          <w:p w14:paraId="70E18B26" w14:textId="77777777" w:rsidR="00DC75D2" w:rsidRPr="00931575" w:rsidRDefault="00DC75D2" w:rsidP="0097410A">
            <w:pPr>
              <w:pStyle w:val="TAC"/>
              <w:rPr>
                <w:lang w:val="en-CA"/>
              </w:rPr>
            </w:pPr>
            <w:r w:rsidRPr="00931575">
              <w:rPr>
                <w:lang w:val="en-CA"/>
              </w:rPr>
              <w:t xml:space="preserve"> </w:t>
            </w:r>
            <w:r w:rsidRPr="00931575">
              <w:rPr>
                <w:rFonts w:hint="eastAsia"/>
                <w:lang w:val="en-CA"/>
              </w:rPr>
              <w:t>8</w:t>
            </w:r>
          </w:p>
        </w:tc>
        <w:tc>
          <w:tcPr>
            <w:tcW w:w="1077" w:type="dxa"/>
          </w:tcPr>
          <w:p w14:paraId="17A414D6" w14:textId="77777777" w:rsidR="00DC75D2" w:rsidRPr="00931575" w:rsidRDefault="00DC75D2" w:rsidP="0097410A">
            <w:pPr>
              <w:pStyle w:val="TAC"/>
              <w:rPr>
                <w:lang w:val="en-CA"/>
              </w:rPr>
            </w:pPr>
            <w:r w:rsidRPr="00931575">
              <w:rPr>
                <w:rFonts w:hint="eastAsia"/>
                <w:lang w:val="en-CA"/>
              </w:rPr>
              <w:t>75</w:t>
            </w:r>
          </w:p>
        </w:tc>
        <w:tc>
          <w:tcPr>
            <w:tcW w:w="1167" w:type="dxa"/>
          </w:tcPr>
          <w:p w14:paraId="0CC01C1A" w14:textId="77777777" w:rsidR="00DC75D2" w:rsidRPr="00931575" w:rsidRDefault="00DC75D2" w:rsidP="0097410A">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4102DA6D" w14:textId="77777777" w:rsidR="00DC75D2" w:rsidRPr="00931575" w:rsidRDefault="00DC75D2" w:rsidP="0097410A">
            <w:pPr>
              <w:pStyle w:val="TAC"/>
              <w:rPr>
                <w:lang w:val="en-CA"/>
              </w:rPr>
            </w:pPr>
          </w:p>
        </w:tc>
      </w:tr>
      <w:tr w:rsidR="00DC75D2" w:rsidRPr="00931575" w14:paraId="1FF76FB3" w14:textId="77777777" w:rsidTr="0097410A">
        <w:trPr>
          <w:cantSplit/>
          <w:jc w:val="center"/>
        </w:trPr>
        <w:tc>
          <w:tcPr>
            <w:tcW w:w="687" w:type="dxa"/>
          </w:tcPr>
          <w:p w14:paraId="15681CCB" w14:textId="77777777" w:rsidR="00DC75D2" w:rsidRPr="00931575" w:rsidRDefault="00DC75D2" w:rsidP="0097410A">
            <w:pPr>
              <w:pStyle w:val="TAC"/>
              <w:rPr>
                <w:lang w:val="en-CA"/>
              </w:rPr>
            </w:pPr>
            <w:r w:rsidRPr="00931575">
              <w:rPr>
                <w:rFonts w:hint="eastAsia"/>
                <w:lang w:val="en-CA"/>
              </w:rPr>
              <w:t>9</w:t>
            </w:r>
          </w:p>
        </w:tc>
        <w:tc>
          <w:tcPr>
            <w:tcW w:w="1077" w:type="dxa"/>
          </w:tcPr>
          <w:p w14:paraId="56255E67" w14:textId="77777777" w:rsidR="00DC75D2" w:rsidRPr="00931575" w:rsidRDefault="00DC75D2" w:rsidP="0097410A">
            <w:pPr>
              <w:pStyle w:val="TAC"/>
              <w:rPr>
                <w:lang w:val="en-CA"/>
              </w:rPr>
            </w:pPr>
            <w:r w:rsidRPr="00931575">
              <w:rPr>
                <w:rFonts w:hint="eastAsia"/>
                <w:lang w:val="en-CA"/>
              </w:rPr>
              <w:t>105</w:t>
            </w:r>
          </w:p>
        </w:tc>
        <w:tc>
          <w:tcPr>
            <w:tcW w:w="1167" w:type="dxa"/>
          </w:tcPr>
          <w:p w14:paraId="72A37A45" w14:textId="77777777" w:rsidR="00DC75D2" w:rsidRPr="00931575" w:rsidRDefault="00DC75D2" w:rsidP="0097410A">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049695A4" w14:textId="77777777" w:rsidR="00DC75D2" w:rsidRPr="00931575" w:rsidRDefault="00DC75D2" w:rsidP="0097410A">
            <w:pPr>
              <w:pStyle w:val="TAC"/>
              <w:rPr>
                <w:lang w:val="en-CA"/>
              </w:rPr>
            </w:pPr>
          </w:p>
        </w:tc>
      </w:tr>
      <w:tr w:rsidR="00DC75D2" w:rsidRPr="00931575" w14:paraId="345D8443" w14:textId="77777777" w:rsidTr="0097410A">
        <w:trPr>
          <w:cantSplit/>
          <w:jc w:val="center"/>
        </w:trPr>
        <w:tc>
          <w:tcPr>
            <w:tcW w:w="687" w:type="dxa"/>
          </w:tcPr>
          <w:p w14:paraId="7284E590" w14:textId="77777777" w:rsidR="00DC75D2" w:rsidRPr="00931575" w:rsidRDefault="00DC75D2" w:rsidP="0097410A">
            <w:pPr>
              <w:pStyle w:val="TAC"/>
              <w:rPr>
                <w:lang w:val="en-CA"/>
              </w:rPr>
            </w:pPr>
            <w:r w:rsidRPr="00931575">
              <w:rPr>
                <w:rFonts w:hint="eastAsia"/>
                <w:lang w:val="en-CA"/>
              </w:rPr>
              <w:t>10</w:t>
            </w:r>
          </w:p>
        </w:tc>
        <w:tc>
          <w:tcPr>
            <w:tcW w:w="1077" w:type="dxa"/>
          </w:tcPr>
          <w:p w14:paraId="6F67C6B6" w14:textId="77777777" w:rsidR="00DC75D2" w:rsidRPr="00931575" w:rsidRDefault="00DC75D2" w:rsidP="0097410A">
            <w:pPr>
              <w:pStyle w:val="TAC"/>
              <w:rPr>
                <w:lang w:val="en-CA"/>
              </w:rPr>
            </w:pPr>
            <w:r w:rsidRPr="00931575">
              <w:rPr>
                <w:rFonts w:hint="eastAsia"/>
                <w:lang w:val="en-CA"/>
              </w:rPr>
              <w:t>135</w:t>
            </w:r>
          </w:p>
        </w:tc>
        <w:tc>
          <w:tcPr>
            <w:tcW w:w="1167" w:type="dxa"/>
          </w:tcPr>
          <w:p w14:paraId="7B3F28A1" w14:textId="77777777" w:rsidR="00DC75D2" w:rsidRPr="00931575" w:rsidRDefault="00DC75D2" w:rsidP="0097410A">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410693B6" w14:textId="77777777" w:rsidR="00DC75D2" w:rsidRPr="00931575" w:rsidRDefault="00DC75D2" w:rsidP="0097410A">
            <w:pPr>
              <w:pStyle w:val="TAC"/>
              <w:rPr>
                <w:lang w:val="en-CA"/>
              </w:rPr>
            </w:pPr>
          </w:p>
        </w:tc>
      </w:tr>
      <w:tr w:rsidR="00DC75D2" w:rsidRPr="00931575" w14:paraId="4BA7C15B" w14:textId="77777777" w:rsidTr="0097410A">
        <w:trPr>
          <w:cantSplit/>
          <w:jc w:val="center"/>
        </w:trPr>
        <w:tc>
          <w:tcPr>
            <w:tcW w:w="687" w:type="dxa"/>
          </w:tcPr>
          <w:p w14:paraId="02A7BB56" w14:textId="77777777" w:rsidR="00DC75D2" w:rsidRPr="00931575" w:rsidRDefault="00DC75D2" w:rsidP="0097410A">
            <w:pPr>
              <w:pStyle w:val="TAC"/>
              <w:rPr>
                <w:lang w:val="en-CA"/>
              </w:rPr>
            </w:pPr>
            <w:r w:rsidRPr="00931575">
              <w:rPr>
                <w:rFonts w:hint="eastAsia"/>
                <w:lang w:val="en-CA"/>
              </w:rPr>
              <w:t>11</w:t>
            </w:r>
          </w:p>
        </w:tc>
        <w:tc>
          <w:tcPr>
            <w:tcW w:w="1077" w:type="dxa"/>
          </w:tcPr>
          <w:p w14:paraId="77CA802C" w14:textId="77777777" w:rsidR="00DC75D2" w:rsidRPr="00931575" w:rsidRDefault="00DC75D2" w:rsidP="0097410A">
            <w:pPr>
              <w:pStyle w:val="TAC"/>
              <w:rPr>
                <w:lang w:val="en-CA"/>
              </w:rPr>
            </w:pPr>
            <w:r w:rsidRPr="00931575">
              <w:rPr>
                <w:rFonts w:hint="eastAsia"/>
                <w:lang w:val="en-CA"/>
              </w:rPr>
              <w:t>1</w:t>
            </w:r>
            <w:r w:rsidRPr="00931575">
              <w:rPr>
                <w:lang w:val="en-CA"/>
              </w:rPr>
              <w:t>50</w:t>
            </w:r>
          </w:p>
        </w:tc>
        <w:tc>
          <w:tcPr>
            <w:tcW w:w="1167" w:type="dxa"/>
          </w:tcPr>
          <w:p w14:paraId="2EA3FF17" w14:textId="77777777" w:rsidR="00DC75D2" w:rsidRPr="00931575" w:rsidRDefault="00DC75D2" w:rsidP="0097410A">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647DDD82" w14:textId="77777777" w:rsidR="00DC75D2" w:rsidRPr="00931575" w:rsidRDefault="00DC75D2" w:rsidP="0097410A">
            <w:pPr>
              <w:pStyle w:val="TAC"/>
              <w:rPr>
                <w:lang w:val="en-CA"/>
              </w:rPr>
            </w:pPr>
          </w:p>
        </w:tc>
      </w:tr>
      <w:tr w:rsidR="00DC75D2" w:rsidRPr="00931575" w14:paraId="7450DFAC" w14:textId="77777777" w:rsidTr="0097410A">
        <w:trPr>
          <w:cantSplit/>
          <w:jc w:val="center"/>
        </w:trPr>
        <w:tc>
          <w:tcPr>
            <w:tcW w:w="687" w:type="dxa"/>
          </w:tcPr>
          <w:p w14:paraId="7DB1A6EF" w14:textId="77777777" w:rsidR="00DC75D2" w:rsidRPr="00931575" w:rsidRDefault="00DC75D2" w:rsidP="0097410A">
            <w:pPr>
              <w:pStyle w:val="TAC"/>
              <w:rPr>
                <w:lang w:val="en-CA"/>
              </w:rPr>
            </w:pPr>
            <w:r w:rsidRPr="00931575">
              <w:rPr>
                <w:rFonts w:hint="eastAsia"/>
                <w:lang w:val="en-CA"/>
              </w:rPr>
              <w:t>12</w:t>
            </w:r>
          </w:p>
        </w:tc>
        <w:tc>
          <w:tcPr>
            <w:tcW w:w="1077" w:type="dxa"/>
          </w:tcPr>
          <w:p w14:paraId="235E07BA" w14:textId="77777777" w:rsidR="00DC75D2" w:rsidRPr="00931575" w:rsidRDefault="00DC75D2" w:rsidP="0097410A">
            <w:pPr>
              <w:pStyle w:val="TAC"/>
              <w:rPr>
                <w:lang w:val="en-CA"/>
              </w:rPr>
            </w:pPr>
            <w:r w:rsidRPr="00931575">
              <w:rPr>
                <w:rFonts w:hint="eastAsia"/>
                <w:lang w:val="en-CA"/>
              </w:rPr>
              <w:t>2</w:t>
            </w:r>
            <w:r w:rsidRPr="00931575">
              <w:rPr>
                <w:lang w:val="en-CA"/>
              </w:rPr>
              <w:t>90</w:t>
            </w:r>
          </w:p>
        </w:tc>
        <w:tc>
          <w:tcPr>
            <w:tcW w:w="1167" w:type="dxa"/>
          </w:tcPr>
          <w:p w14:paraId="695B296F" w14:textId="77777777" w:rsidR="00DC75D2" w:rsidRPr="00931575" w:rsidRDefault="00DC75D2" w:rsidP="0097410A">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6951705F" w14:textId="77777777" w:rsidR="00DC75D2" w:rsidRPr="00931575" w:rsidRDefault="00DC75D2" w:rsidP="0097410A">
            <w:pPr>
              <w:pStyle w:val="TAC"/>
              <w:rPr>
                <w:lang w:val="en-CA"/>
              </w:rPr>
            </w:pPr>
          </w:p>
        </w:tc>
      </w:tr>
    </w:tbl>
    <w:p w14:paraId="5DA1D0A7" w14:textId="77777777" w:rsidR="00DC75D2" w:rsidRDefault="00DC75D2" w:rsidP="00DC75D2">
      <w:pPr>
        <w:rPr>
          <w:ins w:id="5806" w:author="Yunchuan Yang/PHY Research &amp; Standard Lab /SRC-Beijing/Staff Engineer/Samsung Electronics" w:date="2022-10-14T23:33:00Z"/>
        </w:rPr>
      </w:pPr>
    </w:p>
    <w:p w14:paraId="23CE8A96" w14:textId="77777777" w:rsidR="00DC75D2" w:rsidRPr="00931575" w:rsidRDefault="00DC75D2" w:rsidP="00DC75D2">
      <w:pPr>
        <w:pStyle w:val="TH"/>
        <w:rPr>
          <w:ins w:id="5807" w:author="Yunchuan Yang/PHY Research &amp; Standard Lab /SRC-Beijing/Staff Engineer/Samsung Electronics" w:date="2022-10-14T23:33:00Z"/>
        </w:rPr>
      </w:pPr>
      <w:ins w:id="5808" w:author="Yunchuan Yang/PHY Research &amp; Standard Lab /SRC-Beijing/Staff Engineer/Samsung Electronics" w:date="2022-10-14T23:33:00Z">
        <w:r w:rsidRPr="00931575">
          <w:rPr>
            <w:lang w:eastAsia="x-none"/>
          </w:rPr>
          <w:t>Table J.2.1.</w:t>
        </w:r>
      </w:ins>
      <w:ins w:id="5809" w:author="Yunchuan Yang/PHY Research &amp; Standard Lab /SRC-Beijing/Staff Engineer/Samsung Electronics" w:date="2022-10-14T23:34:00Z">
        <w:r>
          <w:rPr>
            <w:lang w:eastAsia="x-none"/>
          </w:rPr>
          <w:t>2</w:t>
        </w:r>
      </w:ins>
      <w:ins w:id="5810" w:author="Yunchuan Yang/PHY Research &amp; Standard Lab /SRC-Beijing/Staff Engineer/Samsung Electronics" w:date="2022-10-14T23:33:00Z">
        <w:r w:rsidRPr="00931575">
          <w:rPr>
            <w:lang w:eastAsia="x-none"/>
          </w:rPr>
          <w:t>-</w:t>
        </w:r>
      </w:ins>
      <w:ins w:id="5811" w:author="Yunchuan Yang/PHY Research &amp; Standard Lab /SRC-Beijing/Staff Engineer/Samsung Electronics" w:date="2022-10-14T23:34:00Z">
        <w:r>
          <w:t>3</w:t>
        </w:r>
      </w:ins>
      <w:ins w:id="5812" w:author="Yunchuan Yang/PHY Research &amp; Standard Lab /SRC-Beijing/Staff Engineer/Samsung Electronics" w:date="2022-10-14T23:33:00Z">
        <w:r w:rsidRPr="00931575">
          <w:t>:</w:t>
        </w:r>
        <w:r w:rsidRPr="00931575">
          <w:rPr>
            <w:lang w:eastAsia="x-none"/>
          </w:rPr>
          <w:t xml:space="preserve"> </w:t>
        </w:r>
        <w:r w:rsidRPr="00931575">
          <w:t>TDLA</w:t>
        </w:r>
        <w:r>
          <w:t>1</w:t>
        </w:r>
        <w:r w:rsidRPr="00931575">
          <w:t xml:space="preserve">0 (DS = </w:t>
        </w:r>
        <w:r>
          <w:t>1</w:t>
        </w:r>
        <w:r w:rsidRPr="00931575">
          <w:t>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C75D2" w:rsidRPr="00931575" w14:paraId="037888CD" w14:textId="77777777" w:rsidTr="0097410A">
        <w:trPr>
          <w:cantSplit/>
          <w:jc w:val="center"/>
          <w:ins w:id="5813" w:author="Yunchuan Yang/PHY Research &amp; Standard Lab /SRC-Beijing/Staff Engineer/Samsung Electronics" w:date="2022-10-14T23:33:00Z"/>
        </w:trPr>
        <w:tc>
          <w:tcPr>
            <w:tcW w:w="687" w:type="dxa"/>
            <w:shd w:val="clear" w:color="auto" w:fill="auto"/>
          </w:tcPr>
          <w:p w14:paraId="45A74FE5" w14:textId="77777777" w:rsidR="00DC75D2" w:rsidRPr="00931575" w:rsidRDefault="00DC75D2" w:rsidP="0097410A">
            <w:pPr>
              <w:pStyle w:val="TAH"/>
              <w:rPr>
                <w:ins w:id="5814" w:author="Yunchuan Yang/PHY Research &amp; Standard Lab /SRC-Beijing/Staff Engineer/Samsung Electronics" w:date="2022-10-14T23:33:00Z"/>
                <w:lang w:val="en-CA"/>
              </w:rPr>
            </w:pPr>
            <w:ins w:id="5815" w:author="Yunchuan Yang/PHY Research &amp; Standard Lab /SRC-Beijing/Staff Engineer/Samsung Electronics" w:date="2022-10-14T23:33:00Z">
              <w:r w:rsidRPr="00931575">
                <w:rPr>
                  <w:rFonts w:hint="eastAsia"/>
                  <w:lang w:val="en-CA"/>
                </w:rPr>
                <w:t>Tap #</w:t>
              </w:r>
            </w:ins>
          </w:p>
        </w:tc>
        <w:tc>
          <w:tcPr>
            <w:tcW w:w="1077" w:type="dxa"/>
            <w:shd w:val="clear" w:color="auto" w:fill="auto"/>
          </w:tcPr>
          <w:p w14:paraId="3EB0CEE5" w14:textId="77777777" w:rsidR="00DC75D2" w:rsidRPr="00931575" w:rsidRDefault="00DC75D2" w:rsidP="0097410A">
            <w:pPr>
              <w:pStyle w:val="TAH"/>
              <w:rPr>
                <w:ins w:id="5816" w:author="Yunchuan Yang/PHY Research &amp; Standard Lab /SRC-Beijing/Staff Engineer/Samsung Electronics" w:date="2022-10-14T23:33:00Z"/>
                <w:lang w:val="en-CA"/>
              </w:rPr>
            </w:pPr>
            <w:ins w:id="5817" w:author="Yunchuan Yang/PHY Research &amp; Standard Lab /SRC-Beijing/Staff Engineer/Samsung Electronics" w:date="2022-10-14T23:3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1FFE04B4" w14:textId="77777777" w:rsidR="00DC75D2" w:rsidRPr="00931575" w:rsidRDefault="00DC75D2" w:rsidP="0097410A">
            <w:pPr>
              <w:pStyle w:val="TAH"/>
              <w:rPr>
                <w:ins w:id="5818" w:author="Yunchuan Yang/PHY Research &amp; Standard Lab /SRC-Beijing/Staff Engineer/Samsung Electronics" w:date="2022-10-14T23:33:00Z"/>
                <w:lang w:val="en-CA"/>
              </w:rPr>
            </w:pPr>
            <w:ins w:id="5819" w:author="Yunchuan Yang/PHY Research &amp; Standard Lab /SRC-Beijing/Staff Engineer/Samsung Electronics" w:date="2022-10-14T23:3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6F073B3D" w14:textId="77777777" w:rsidR="00DC75D2" w:rsidRPr="00931575" w:rsidRDefault="00DC75D2" w:rsidP="0097410A">
            <w:pPr>
              <w:pStyle w:val="TAH"/>
              <w:rPr>
                <w:ins w:id="5820" w:author="Yunchuan Yang/PHY Research &amp; Standard Lab /SRC-Beijing/Staff Engineer/Samsung Electronics" w:date="2022-10-14T23:33:00Z"/>
                <w:lang w:val="en-CA"/>
              </w:rPr>
            </w:pPr>
            <w:ins w:id="5821" w:author="Yunchuan Yang/PHY Research &amp; Standard Lab /SRC-Beijing/Staff Engineer/Samsung Electronics" w:date="2022-10-14T23:33:00Z">
              <w:r w:rsidRPr="00931575">
                <w:rPr>
                  <w:rFonts w:hint="eastAsia"/>
                  <w:lang w:val="en-CA"/>
                </w:rPr>
                <w:t>Fading distribution</w:t>
              </w:r>
            </w:ins>
          </w:p>
        </w:tc>
      </w:tr>
      <w:tr w:rsidR="00DC75D2" w:rsidRPr="00931575" w14:paraId="13598309" w14:textId="77777777" w:rsidTr="0097410A">
        <w:trPr>
          <w:cantSplit/>
          <w:jc w:val="center"/>
          <w:ins w:id="5822" w:author="Yunchuan Yang/PHY Research &amp; Standard Lab /SRC-Beijing/Staff Engineer/Samsung Electronics" w:date="2022-10-14T23:33:00Z"/>
        </w:trPr>
        <w:tc>
          <w:tcPr>
            <w:tcW w:w="687" w:type="dxa"/>
          </w:tcPr>
          <w:p w14:paraId="4224DAD8" w14:textId="77777777" w:rsidR="00DC75D2" w:rsidRPr="00931575" w:rsidRDefault="00DC75D2" w:rsidP="0097410A">
            <w:pPr>
              <w:pStyle w:val="TAC"/>
              <w:rPr>
                <w:ins w:id="5823" w:author="Yunchuan Yang/PHY Research &amp; Standard Lab /SRC-Beijing/Staff Engineer/Samsung Electronics" w:date="2022-10-14T23:33:00Z"/>
                <w:lang w:val="en-CA"/>
              </w:rPr>
            </w:pPr>
            <w:ins w:id="5824" w:author="Yunchuan Yang/PHY Research &amp; Standard Lab /SRC-Beijing/Staff Engineer/Samsung Electronics" w:date="2022-10-14T23:33:00Z">
              <w:r w:rsidRPr="00931575">
                <w:rPr>
                  <w:rFonts w:hint="eastAsia"/>
                  <w:lang w:val="en-CA"/>
                </w:rPr>
                <w:t>1</w:t>
              </w:r>
            </w:ins>
          </w:p>
        </w:tc>
        <w:tc>
          <w:tcPr>
            <w:tcW w:w="1077" w:type="dxa"/>
          </w:tcPr>
          <w:p w14:paraId="1AEC570E" w14:textId="77777777" w:rsidR="00DC75D2" w:rsidRPr="00931575" w:rsidRDefault="00DC75D2" w:rsidP="0097410A">
            <w:pPr>
              <w:pStyle w:val="TAC"/>
              <w:rPr>
                <w:ins w:id="5825" w:author="Yunchuan Yang/PHY Research &amp; Standard Lab /SRC-Beijing/Staff Engineer/Samsung Electronics" w:date="2022-10-14T23:33:00Z"/>
                <w:lang w:val="en-CA"/>
              </w:rPr>
            </w:pPr>
            <w:ins w:id="5826"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167" w:type="dxa"/>
          </w:tcPr>
          <w:p w14:paraId="77D46B9B" w14:textId="77777777" w:rsidR="00DC75D2" w:rsidRPr="00931575" w:rsidRDefault="00DC75D2" w:rsidP="0097410A">
            <w:pPr>
              <w:pStyle w:val="TAC"/>
              <w:rPr>
                <w:ins w:id="5827" w:author="Yunchuan Yang/PHY Research &amp; Standard Lab /SRC-Beijing/Staff Engineer/Samsung Electronics" w:date="2022-10-14T23:33:00Z"/>
                <w:lang w:val="en-CA"/>
              </w:rPr>
            </w:pPr>
            <w:ins w:id="5828" w:author="Yunchuan Yang/PHY Research &amp; Standard Lab /SRC-Beijing/Staff Engineer/Samsung Electronics" w:date="2022-10-14T23:33:00Z">
              <w:r>
                <w:rPr>
                  <w:rFonts w:ascii="Times New Roman" w:hAnsi="Times New Roman"/>
                  <w:color w:val="000000" w:themeColor="text1"/>
                  <w:kern w:val="24"/>
                  <w:szCs w:val="18"/>
                  <w:lang w:val="en-CA"/>
                </w:rPr>
                <w:t>-16.1</w:t>
              </w:r>
            </w:ins>
          </w:p>
        </w:tc>
        <w:tc>
          <w:tcPr>
            <w:tcW w:w="1846" w:type="dxa"/>
            <w:tcBorders>
              <w:bottom w:val="nil"/>
            </w:tcBorders>
            <w:shd w:val="clear" w:color="auto" w:fill="auto"/>
          </w:tcPr>
          <w:p w14:paraId="2B310A01" w14:textId="77777777" w:rsidR="00DC75D2" w:rsidRPr="00931575" w:rsidRDefault="00DC75D2" w:rsidP="0097410A">
            <w:pPr>
              <w:pStyle w:val="TAC"/>
              <w:rPr>
                <w:ins w:id="5829" w:author="Yunchuan Yang/PHY Research &amp; Standard Lab /SRC-Beijing/Staff Engineer/Samsung Electronics" w:date="2022-10-14T23:33:00Z"/>
                <w:lang w:val="en-CA"/>
              </w:rPr>
            </w:pPr>
            <w:ins w:id="5830" w:author="Yunchuan Yang/PHY Research &amp; Standard Lab /SRC-Beijing/Staff Engineer/Samsung Electronics" w:date="2022-10-14T23:33:00Z">
              <w:r w:rsidRPr="00931575">
                <w:rPr>
                  <w:rFonts w:hint="eastAsia"/>
                  <w:lang w:val="en-CA"/>
                </w:rPr>
                <w:t>Rayleigh</w:t>
              </w:r>
            </w:ins>
          </w:p>
        </w:tc>
      </w:tr>
      <w:tr w:rsidR="00DC75D2" w:rsidRPr="00931575" w14:paraId="55E6FFF5" w14:textId="77777777" w:rsidTr="0097410A">
        <w:trPr>
          <w:cantSplit/>
          <w:jc w:val="center"/>
          <w:ins w:id="5831" w:author="Yunchuan Yang/PHY Research &amp; Standard Lab /SRC-Beijing/Staff Engineer/Samsung Electronics" w:date="2022-10-14T23:33:00Z"/>
        </w:trPr>
        <w:tc>
          <w:tcPr>
            <w:tcW w:w="687" w:type="dxa"/>
          </w:tcPr>
          <w:p w14:paraId="6C04AC5C" w14:textId="77777777" w:rsidR="00DC75D2" w:rsidRPr="00931575" w:rsidRDefault="00DC75D2" w:rsidP="0097410A">
            <w:pPr>
              <w:pStyle w:val="TAC"/>
              <w:rPr>
                <w:ins w:id="5832" w:author="Yunchuan Yang/PHY Research &amp; Standard Lab /SRC-Beijing/Staff Engineer/Samsung Electronics" w:date="2022-10-14T23:33:00Z"/>
                <w:lang w:val="en-CA"/>
              </w:rPr>
            </w:pPr>
            <w:ins w:id="5833" w:author="Yunchuan Yang/PHY Research &amp; Standard Lab /SRC-Beijing/Staff Engineer/Samsung Electronics" w:date="2022-10-14T23:33:00Z">
              <w:r w:rsidRPr="00931575">
                <w:rPr>
                  <w:rFonts w:hint="eastAsia"/>
                  <w:lang w:val="en-CA"/>
                </w:rPr>
                <w:t>2</w:t>
              </w:r>
            </w:ins>
          </w:p>
        </w:tc>
        <w:tc>
          <w:tcPr>
            <w:tcW w:w="1077" w:type="dxa"/>
          </w:tcPr>
          <w:p w14:paraId="0A553931" w14:textId="77777777" w:rsidR="00DC75D2" w:rsidRPr="00931575" w:rsidRDefault="00DC75D2" w:rsidP="0097410A">
            <w:pPr>
              <w:pStyle w:val="TAC"/>
              <w:rPr>
                <w:ins w:id="5834" w:author="Yunchuan Yang/PHY Research &amp; Standard Lab /SRC-Beijing/Staff Engineer/Samsung Electronics" w:date="2022-10-14T23:33:00Z"/>
                <w:lang w:val="en-CA"/>
              </w:rPr>
            </w:pPr>
            <w:ins w:id="5835" w:author="Yunchuan Yang/PHY Research &amp; Standard Lab /SRC-Beijing/Staff Engineer/Samsung Electronics" w:date="2022-10-14T23:33:00Z">
              <w:r>
                <w:rPr>
                  <w:rFonts w:ascii="Times New Roman" w:hAnsi="Times New Roman"/>
                  <w:color w:val="000000" w:themeColor="text1"/>
                  <w:kern w:val="24"/>
                  <w:szCs w:val="18"/>
                  <w:lang w:val="en-CA"/>
                </w:rPr>
                <w:t>4</w:t>
              </w:r>
            </w:ins>
          </w:p>
        </w:tc>
        <w:tc>
          <w:tcPr>
            <w:tcW w:w="1167" w:type="dxa"/>
          </w:tcPr>
          <w:p w14:paraId="027FB258" w14:textId="77777777" w:rsidR="00DC75D2" w:rsidRPr="00931575" w:rsidRDefault="00DC75D2" w:rsidP="0097410A">
            <w:pPr>
              <w:pStyle w:val="TAC"/>
              <w:rPr>
                <w:ins w:id="5836" w:author="Yunchuan Yang/PHY Research &amp; Standard Lab /SRC-Beijing/Staff Engineer/Samsung Electronics" w:date="2022-10-14T23:33:00Z"/>
                <w:lang w:val="en-CA"/>
              </w:rPr>
            </w:pPr>
            <w:ins w:id="5837"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846" w:type="dxa"/>
            <w:tcBorders>
              <w:top w:val="nil"/>
              <w:bottom w:val="nil"/>
            </w:tcBorders>
            <w:shd w:val="clear" w:color="auto" w:fill="auto"/>
          </w:tcPr>
          <w:p w14:paraId="77E98D84" w14:textId="77777777" w:rsidR="00DC75D2" w:rsidRPr="00931575" w:rsidRDefault="00DC75D2" w:rsidP="0097410A">
            <w:pPr>
              <w:pStyle w:val="TAC"/>
              <w:rPr>
                <w:ins w:id="5838" w:author="Yunchuan Yang/PHY Research &amp; Standard Lab /SRC-Beijing/Staff Engineer/Samsung Electronics" w:date="2022-10-14T23:33:00Z"/>
                <w:lang w:val="en-CA"/>
              </w:rPr>
            </w:pPr>
          </w:p>
        </w:tc>
      </w:tr>
      <w:tr w:rsidR="00DC75D2" w:rsidRPr="00931575" w14:paraId="66BF7ED0" w14:textId="77777777" w:rsidTr="0097410A">
        <w:trPr>
          <w:cantSplit/>
          <w:jc w:val="center"/>
          <w:ins w:id="5839" w:author="Yunchuan Yang/PHY Research &amp; Standard Lab /SRC-Beijing/Staff Engineer/Samsung Electronics" w:date="2022-10-14T23:33:00Z"/>
        </w:trPr>
        <w:tc>
          <w:tcPr>
            <w:tcW w:w="687" w:type="dxa"/>
          </w:tcPr>
          <w:p w14:paraId="19F64647" w14:textId="77777777" w:rsidR="00DC75D2" w:rsidRPr="00931575" w:rsidRDefault="00DC75D2" w:rsidP="0097410A">
            <w:pPr>
              <w:pStyle w:val="TAC"/>
              <w:rPr>
                <w:ins w:id="5840" w:author="Yunchuan Yang/PHY Research &amp; Standard Lab /SRC-Beijing/Staff Engineer/Samsung Electronics" w:date="2022-10-14T23:33:00Z"/>
                <w:lang w:val="en-CA"/>
              </w:rPr>
            </w:pPr>
            <w:ins w:id="5841" w:author="Yunchuan Yang/PHY Research &amp; Standard Lab /SRC-Beijing/Staff Engineer/Samsung Electronics" w:date="2022-10-14T23:33:00Z">
              <w:r w:rsidRPr="00931575">
                <w:rPr>
                  <w:rFonts w:hint="eastAsia"/>
                  <w:lang w:val="en-CA"/>
                </w:rPr>
                <w:t>3</w:t>
              </w:r>
            </w:ins>
          </w:p>
        </w:tc>
        <w:tc>
          <w:tcPr>
            <w:tcW w:w="1077" w:type="dxa"/>
          </w:tcPr>
          <w:p w14:paraId="17F2D754" w14:textId="77777777" w:rsidR="00DC75D2" w:rsidRPr="00931575" w:rsidRDefault="00DC75D2" w:rsidP="0097410A">
            <w:pPr>
              <w:pStyle w:val="TAC"/>
              <w:rPr>
                <w:ins w:id="5842" w:author="Yunchuan Yang/PHY Research &amp; Standard Lab /SRC-Beijing/Staff Engineer/Samsung Electronics" w:date="2022-10-14T23:33:00Z"/>
                <w:lang w:val="en-CA"/>
              </w:rPr>
            </w:pPr>
            <w:ins w:id="5843" w:author="Yunchuan Yang/PHY Research &amp; Standard Lab /SRC-Beijing/Staff Engineer/Samsung Electronics" w:date="2022-10-14T23:33:00Z">
              <w:r>
                <w:rPr>
                  <w:rFonts w:ascii="Times New Roman" w:hAnsi="Times New Roman"/>
                  <w:color w:val="000000" w:themeColor="text1"/>
                  <w:kern w:val="24"/>
                  <w:szCs w:val="18"/>
                  <w:lang w:val="en-CA"/>
                </w:rPr>
                <w:t>6</w:t>
              </w:r>
            </w:ins>
          </w:p>
        </w:tc>
        <w:tc>
          <w:tcPr>
            <w:tcW w:w="1167" w:type="dxa"/>
          </w:tcPr>
          <w:p w14:paraId="5A3B7A92" w14:textId="77777777" w:rsidR="00DC75D2" w:rsidRPr="00931575" w:rsidRDefault="00DC75D2" w:rsidP="0097410A">
            <w:pPr>
              <w:pStyle w:val="TAC"/>
              <w:rPr>
                <w:ins w:id="5844" w:author="Yunchuan Yang/PHY Research &amp; Standard Lab /SRC-Beijing/Staff Engineer/Samsung Electronics" w:date="2022-10-14T23:33:00Z"/>
                <w:lang w:val="en-CA"/>
              </w:rPr>
            </w:pPr>
            <w:ins w:id="5845" w:author="Yunchuan Yang/PHY Research &amp; Standard Lab /SRC-Beijing/Staff Engineer/Samsung Electronics" w:date="2022-10-14T23:33:00Z">
              <w:r>
                <w:rPr>
                  <w:rFonts w:ascii="Times New Roman" w:hAnsi="Times New Roman"/>
                  <w:color w:val="000000" w:themeColor="text1"/>
                  <w:kern w:val="24"/>
                  <w:szCs w:val="18"/>
                  <w:lang w:val="en-CA"/>
                </w:rPr>
                <w:t>-4</w:t>
              </w:r>
            </w:ins>
          </w:p>
        </w:tc>
        <w:tc>
          <w:tcPr>
            <w:tcW w:w="1846" w:type="dxa"/>
            <w:tcBorders>
              <w:top w:val="nil"/>
              <w:bottom w:val="nil"/>
            </w:tcBorders>
            <w:shd w:val="clear" w:color="auto" w:fill="auto"/>
          </w:tcPr>
          <w:p w14:paraId="36DA10B3" w14:textId="77777777" w:rsidR="00DC75D2" w:rsidRPr="00931575" w:rsidRDefault="00DC75D2" w:rsidP="0097410A">
            <w:pPr>
              <w:pStyle w:val="TAC"/>
              <w:rPr>
                <w:ins w:id="5846" w:author="Yunchuan Yang/PHY Research &amp; Standard Lab /SRC-Beijing/Staff Engineer/Samsung Electronics" w:date="2022-10-14T23:33:00Z"/>
                <w:lang w:val="en-CA"/>
              </w:rPr>
            </w:pPr>
          </w:p>
        </w:tc>
      </w:tr>
      <w:tr w:rsidR="00DC75D2" w:rsidRPr="00931575" w14:paraId="339C6219" w14:textId="77777777" w:rsidTr="0097410A">
        <w:trPr>
          <w:cantSplit/>
          <w:jc w:val="center"/>
          <w:ins w:id="5847" w:author="Yunchuan Yang/PHY Research &amp; Standard Lab /SRC-Beijing/Staff Engineer/Samsung Electronics" w:date="2022-10-14T23:33:00Z"/>
        </w:trPr>
        <w:tc>
          <w:tcPr>
            <w:tcW w:w="687" w:type="dxa"/>
          </w:tcPr>
          <w:p w14:paraId="5B70DEF5" w14:textId="77777777" w:rsidR="00DC75D2" w:rsidRPr="00931575" w:rsidRDefault="00DC75D2" w:rsidP="0097410A">
            <w:pPr>
              <w:pStyle w:val="TAC"/>
              <w:rPr>
                <w:ins w:id="5848" w:author="Yunchuan Yang/PHY Research &amp; Standard Lab /SRC-Beijing/Staff Engineer/Samsung Electronics" w:date="2022-10-14T23:33:00Z"/>
                <w:lang w:val="en-CA"/>
              </w:rPr>
            </w:pPr>
            <w:ins w:id="5849" w:author="Yunchuan Yang/PHY Research &amp; Standard Lab /SRC-Beijing/Staff Engineer/Samsung Electronics" w:date="2022-10-14T23:33:00Z">
              <w:r w:rsidRPr="00931575">
                <w:rPr>
                  <w:rFonts w:hint="eastAsia"/>
                  <w:lang w:val="en-CA"/>
                </w:rPr>
                <w:t>4</w:t>
              </w:r>
            </w:ins>
          </w:p>
        </w:tc>
        <w:tc>
          <w:tcPr>
            <w:tcW w:w="1077" w:type="dxa"/>
          </w:tcPr>
          <w:p w14:paraId="14263E57" w14:textId="77777777" w:rsidR="00DC75D2" w:rsidRPr="00931575" w:rsidRDefault="00DC75D2" w:rsidP="0097410A">
            <w:pPr>
              <w:pStyle w:val="TAC"/>
              <w:rPr>
                <w:ins w:id="5850" w:author="Yunchuan Yang/PHY Research &amp; Standard Lab /SRC-Beijing/Staff Engineer/Samsung Electronics" w:date="2022-10-14T23:33:00Z"/>
                <w:lang w:val="en-CA"/>
              </w:rPr>
            </w:pPr>
            <w:ins w:id="5851" w:author="Yunchuan Yang/PHY Research &amp; Standard Lab /SRC-Beijing/Staff Engineer/Samsung Electronics" w:date="2022-10-14T23:33:00Z">
              <w:r>
                <w:rPr>
                  <w:rFonts w:ascii="Times New Roman" w:hAnsi="Times New Roman"/>
                  <w:color w:val="000000" w:themeColor="text1"/>
                  <w:kern w:val="24"/>
                  <w:szCs w:val="18"/>
                  <w:lang w:val="en-CA"/>
                </w:rPr>
                <w:t>8</w:t>
              </w:r>
            </w:ins>
          </w:p>
        </w:tc>
        <w:tc>
          <w:tcPr>
            <w:tcW w:w="1167" w:type="dxa"/>
          </w:tcPr>
          <w:p w14:paraId="1A324136" w14:textId="77777777" w:rsidR="00DC75D2" w:rsidRPr="00931575" w:rsidRDefault="00DC75D2" w:rsidP="0097410A">
            <w:pPr>
              <w:pStyle w:val="TAC"/>
              <w:rPr>
                <w:ins w:id="5852" w:author="Yunchuan Yang/PHY Research &amp; Standard Lab /SRC-Beijing/Staff Engineer/Samsung Electronics" w:date="2022-10-14T23:33:00Z"/>
                <w:lang w:val="en-CA"/>
              </w:rPr>
            </w:pPr>
            <w:ins w:id="5853" w:author="Yunchuan Yang/PHY Research &amp; Standard Lab /SRC-Beijing/Staff Engineer/Samsung Electronics" w:date="2022-10-14T23:33:00Z">
              <w:r>
                <w:rPr>
                  <w:rFonts w:ascii="Times New Roman" w:hAnsi="Times New Roman"/>
                  <w:color w:val="000000" w:themeColor="text1"/>
                  <w:kern w:val="24"/>
                  <w:szCs w:val="18"/>
                  <w:lang w:val="en-CA"/>
                </w:rPr>
                <w:t>-10.2</w:t>
              </w:r>
            </w:ins>
          </w:p>
        </w:tc>
        <w:tc>
          <w:tcPr>
            <w:tcW w:w="1846" w:type="dxa"/>
            <w:tcBorders>
              <w:top w:val="nil"/>
              <w:bottom w:val="nil"/>
            </w:tcBorders>
            <w:shd w:val="clear" w:color="auto" w:fill="auto"/>
          </w:tcPr>
          <w:p w14:paraId="14FC7189" w14:textId="77777777" w:rsidR="00DC75D2" w:rsidRPr="00931575" w:rsidRDefault="00DC75D2" w:rsidP="0097410A">
            <w:pPr>
              <w:pStyle w:val="TAC"/>
              <w:rPr>
                <w:ins w:id="5854" w:author="Yunchuan Yang/PHY Research &amp; Standard Lab /SRC-Beijing/Staff Engineer/Samsung Electronics" w:date="2022-10-14T23:33:00Z"/>
                <w:lang w:val="en-CA"/>
              </w:rPr>
            </w:pPr>
          </w:p>
        </w:tc>
      </w:tr>
      <w:tr w:rsidR="00DC75D2" w:rsidRPr="00931575" w14:paraId="15BE25ED" w14:textId="77777777" w:rsidTr="0097410A">
        <w:trPr>
          <w:cantSplit/>
          <w:jc w:val="center"/>
          <w:ins w:id="5855" w:author="Yunchuan Yang/PHY Research &amp; Standard Lab /SRC-Beijing/Staff Engineer/Samsung Electronics" w:date="2022-10-14T23:33:00Z"/>
        </w:trPr>
        <w:tc>
          <w:tcPr>
            <w:tcW w:w="687" w:type="dxa"/>
          </w:tcPr>
          <w:p w14:paraId="116C1DF2" w14:textId="77777777" w:rsidR="00DC75D2" w:rsidRPr="00931575" w:rsidRDefault="00DC75D2" w:rsidP="0097410A">
            <w:pPr>
              <w:pStyle w:val="TAC"/>
              <w:rPr>
                <w:ins w:id="5856" w:author="Yunchuan Yang/PHY Research &amp; Standard Lab /SRC-Beijing/Staff Engineer/Samsung Electronics" w:date="2022-10-14T23:33:00Z"/>
                <w:lang w:val="en-CA"/>
              </w:rPr>
            </w:pPr>
            <w:ins w:id="5857" w:author="Yunchuan Yang/PHY Research &amp; Standard Lab /SRC-Beijing/Staff Engineer/Samsung Electronics" w:date="2022-10-14T23:33:00Z">
              <w:r w:rsidRPr="00931575">
                <w:rPr>
                  <w:rFonts w:hint="eastAsia"/>
                  <w:lang w:val="en-CA"/>
                </w:rPr>
                <w:t>5</w:t>
              </w:r>
            </w:ins>
          </w:p>
        </w:tc>
        <w:tc>
          <w:tcPr>
            <w:tcW w:w="1077" w:type="dxa"/>
          </w:tcPr>
          <w:p w14:paraId="7BC57D9D" w14:textId="77777777" w:rsidR="00DC75D2" w:rsidRPr="00931575" w:rsidRDefault="00DC75D2" w:rsidP="0097410A">
            <w:pPr>
              <w:pStyle w:val="TAC"/>
              <w:rPr>
                <w:ins w:id="5858" w:author="Yunchuan Yang/PHY Research &amp; Standard Lab /SRC-Beijing/Staff Engineer/Samsung Electronics" w:date="2022-10-14T23:33:00Z"/>
                <w:lang w:val="en-CA"/>
              </w:rPr>
            </w:pPr>
            <w:ins w:id="5859" w:author="Yunchuan Yang/PHY Research &amp; Standard Lab /SRC-Beijing/Staff Engineer/Samsung Electronics" w:date="2022-10-14T23:33:00Z">
              <w:r>
                <w:rPr>
                  <w:rFonts w:ascii="Times New Roman" w:hAnsi="Times New Roman"/>
                  <w:color w:val="000000" w:themeColor="text1"/>
                  <w:kern w:val="24"/>
                  <w:szCs w:val="18"/>
                  <w:lang w:val="en-CA"/>
                </w:rPr>
                <w:t>16</w:t>
              </w:r>
            </w:ins>
          </w:p>
        </w:tc>
        <w:tc>
          <w:tcPr>
            <w:tcW w:w="1167" w:type="dxa"/>
          </w:tcPr>
          <w:p w14:paraId="6270F2C9" w14:textId="77777777" w:rsidR="00DC75D2" w:rsidRPr="00931575" w:rsidRDefault="00DC75D2" w:rsidP="0097410A">
            <w:pPr>
              <w:pStyle w:val="TAC"/>
              <w:rPr>
                <w:ins w:id="5860" w:author="Yunchuan Yang/PHY Research &amp; Standard Lab /SRC-Beijing/Staff Engineer/Samsung Electronics" w:date="2022-10-14T23:33:00Z"/>
                <w:lang w:val="en-CA"/>
              </w:rPr>
            </w:pPr>
            <w:ins w:id="5861" w:author="Yunchuan Yang/PHY Research &amp; Standard Lab /SRC-Beijing/Staff Engineer/Samsung Electronics" w:date="2022-10-14T23:33:00Z">
              <w:r>
                <w:rPr>
                  <w:rFonts w:ascii="Times New Roman" w:hAnsi="Times New Roman"/>
                  <w:color w:val="000000" w:themeColor="text1"/>
                  <w:kern w:val="24"/>
                  <w:szCs w:val="18"/>
                  <w:lang w:val="en-CA"/>
                </w:rPr>
                <w:t>-18.6</w:t>
              </w:r>
            </w:ins>
          </w:p>
        </w:tc>
        <w:tc>
          <w:tcPr>
            <w:tcW w:w="1846" w:type="dxa"/>
            <w:tcBorders>
              <w:top w:val="nil"/>
              <w:bottom w:val="nil"/>
            </w:tcBorders>
            <w:shd w:val="clear" w:color="auto" w:fill="auto"/>
          </w:tcPr>
          <w:p w14:paraId="221EE183" w14:textId="77777777" w:rsidR="00DC75D2" w:rsidRPr="00931575" w:rsidRDefault="00DC75D2" w:rsidP="0097410A">
            <w:pPr>
              <w:pStyle w:val="TAC"/>
              <w:rPr>
                <w:ins w:id="5862" w:author="Yunchuan Yang/PHY Research &amp; Standard Lab /SRC-Beijing/Staff Engineer/Samsung Electronics" w:date="2022-10-14T23:33:00Z"/>
                <w:lang w:val="en-CA"/>
              </w:rPr>
            </w:pPr>
          </w:p>
        </w:tc>
      </w:tr>
      <w:tr w:rsidR="00DC75D2" w:rsidRPr="00931575" w14:paraId="1E006CF4" w14:textId="77777777" w:rsidTr="0097410A">
        <w:trPr>
          <w:cantSplit/>
          <w:jc w:val="center"/>
          <w:ins w:id="5863" w:author="Yunchuan Yang/PHY Research &amp; Standard Lab /SRC-Beijing/Staff Engineer/Samsung Electronics" w:date="2022-10-14T23:33:00Z"/>
        </w:trPr>
        <w:tc>
          <w:tcPr>
            <w:tcW w:w="687" w:type="dxa"/>
          </w:tcPr>
          <w:p w14:paraId="3AC1A594" w14:textId="77777777" w:rsidR="00DC75D2" w:rsidRPr="00931575" w:rsidRDefault="00DC75D2" w:rsidP="0097410A">
            <w:pPr>
              <w:pStyle w:val="TAC"/>
              <w:rPr>
                <w:ins w:id="5864" w:author="Yunchuan Yang/PHY Research &amp; Standard Lab /SRC-Beijing/Staff Engineer/Samsung Electronics" w:date="2022-10-14T23:33:00Z"/>
                <w:lang w:val="en-CA"/>
              </w:rPr>
            </w:pPr>
            <w:ins w:id="5865" w:author="Yunchuan Yang/PHY Research &amp; Standard Lab /SRC-Beijing/Staff Engineer/Samsung Electronics" w:date="2022-10-14T23:33:00Z">
              <w:r w:rsidRPr="00931575">
                <w:rPr>
                  <w:rFonts w:hint="eastAsia"/>
                  <w:lang w:val="en-CA"/>
                </w:rPr>
                <w:t>6</w:t>
              </w:r>
            </w:ins>
          </w:p>
        </w:tc>
        <w:tc>
          <w:tcPr>
            <w:tcW w:w="1077" w:type="dxa"/>
          </w:tcPr>
          <w:p w14:paraId="31F9E640" w14:textId="77777777" w:rsidR="00DC75D2" w:rsidRPr="00931575" w:rsidRDefault="00DC75D2" w:rsidP="0097410A">
            <w:pPr>
              <w:pStyle w:val="TAC"/>
              <w:rPr>
                <w:ins w:id="5866" w:author="Yunchuan Yang/PHY Research &amp; Standard Lab /SRC-Beijing/Staff Engineer/Samsung Electronics" w:date="2022-10-14T23:33:00Z"/>
                <w:lang w:val="en-CA"/>
              </w:rPr>
            </w:pPr>
            <w:ins w:id="5867" w:author="Yunchuan Yang/PHY Research &amp; Standard Lab /SRC-Beijing/Staff Engineer/Samsung Electronics" w:date="2022-10-14T23:33:00Z">
              <w:r>
                <w:rPr>
                  <w:rFonts w:ascii="Times New Roman" w:hAnsi="Times New Roman"/>
                  <w:color w:val="000000" w:themeColor="text1"/>
                  <w:kern w:val="24"/>
                  <w:szCs w:val="18"/>
                  <w:lang w:val="en-CA"/>
                </w:rPr>
                <w:t>18</w:t>
              </w:r>
            </w:ins>
          </w:p>
        </w:tc>
        <w:tc>
          <w:tcPr>
            <w:tcW w:w="1167" w:type="dxa"/>
          </w:tcPr>
          <w:p w14:paraId="5B02E3AA" w14:textId="77777777" w:rsidR="00DC75D2" w:rsidRPr="00931575" w:rsidRDefault="00DC75D2" w:rsidP="0097410A">
            <w:pPr>
              <w:pStyle w:val="TAC"/>
              <w:rPr>
                <w:ins w:id="5868" w:author="Yunchuan Yang/PHY Research &amp; Standard Lab /SRC-Beijing/Staff Engineer/Samsung Electronics" w:date="2022-10-14T23:33:00Z"/>
                <w:lang w:val="en-CA"/>
              </w:rPr>
            </w:pPr>
            <w:ins w:id="5869" w:author="Yunchuan Yang/PHY Research &amp; Standard Lab /SRC-Beijing/Staff Engineer/Samsung Electronics" w:date="2022-10-14T23:33:00Z">
              <w:r>
                <w:rPr>
                  <w:rFonts w:ascii="Times New Roman" w:hAnsi="Times New Roman"/>
                  <w:color w:val="000000" w:themeColor="text1"/>
                  <w:kern w:val="24"/>
                  <w:szCs w:val="18"/>
                  <w:lang w:val="en-CA"/>
                </w:rPr>
                <w:t>-9.3</w:t>
              </w:r>
            </w:ins>
          </w:p>
        </w:tc>
        <w:tc>
          <w:tcPr>
            <w:tcW w:w="1846" w:type="dxa"/>
            <w:tcBorders>
              <w:top w:val="nil"/>
              <w:bottom w:val="nil"/>
            </w:tcBorders>
            <w:shd w:val="clear" w:color="auto" w:fill="auto"/>
          </w:tcPr>
          <w:p w14:paraId="18E4D65D" w14:textId="77777777" w:rsidR="00DC75D2" w:rsidRPr="00931575" w:rsidRDefault="00DC75D2" w:rsidP="0097410A">
            <w:pPr>
              <w:pStyle w:val="TAC"/>
              <w:rPr>
                <w:ins w:id="5870" w:author="Yunchuan Yang/PHY Research &amp; Standard Lab /SRC-Beijing/Staff Engineer/Samsung Electronics" w:date="2022-10-14T23:33:00Z"/>
                <w:lang w:val="en-CA"/>
              </w:rPr>
            </w:pPr>
          </w:p>
        </w:tc>
      </w:tr>
      <w:tr w:rsidR="00DC75D2" w:rsidRPr="00931575" w14:paraId="27FDF970" w14:textId="77777777" w:rsidTr="0097410A">
        <w:trPr>
          <w:cantSplit/>
          <w:jc w:val="center"/>
          <w:ins w:id="5871" w:author="Yunchuan Yang/PHY Research &amp; Standard Lab /SRC-Beijing/Staff Engineer/Samsung Electronics" w:date="2022-10-14T23:33:00Z"/>
        </w:trPr>
        <w:tc>
          <w:tcPr>
            <w:tcW w:w="687" w:type="dxa"/>
          </w:tcPr>
          <w:p w14:paraId="116084D7" w14:textId="77777777" w:rsidR="00DC75D2" w:rsidRPr="00931575" w:rsidRDefault="00DC75D2" w:rsidP="0097410A">
            <w:pPr>
              <w:pStyle w:val="TAC"/>
              <w:rPr>
                <w:ins w:id="5872" w:author="Yunchuan Yang/PHY Research &amp; Standard Lab /SRC-Beijing/Staff Engineer/Samsung Electronics" w:date="2022-10-14T23:33:00Z"/>
                <w:lang w:val="en-CA"/>
              </w:rPr>
            </w:pPr>
            <w:ins w:id="5873" w:author="Yunchuan Yang/PHY Research &amp; Standard Lab /SRC-Beijing/Staff Engineer/Samsung Electronics" w:date="2022-10-14T23:33:00Z">
              <w:r w:rsidRPr="00931575">
                <w:rPr>
                  <w:rFonts w:hint="eastAsia"/>
                  <w:lang w:val="en-CA"/>
                </w:rPr>
                <w:t>7</w:t>
              </w:r>
            </w:ins>
          </w:p>
        </w:tc>
        <w:tc>
          <w:tcPr>
            <w:tcW w:w="1077" w:type="dxa"/>
          </w:tcPr>
          <w:p w14:paraId="3ED4E86C" w14:textId="77777777" w:rsidR="00DC75D2" w:rsidRPr="00931575" w:rsidRDefault="00DC75D2" w:rsidP="0097410A">
            <w:pPr>
              <w:pStyle w:val="TAC"/>
              <w:rPr>
                <w:ins w:id="5874" w:author="Yunchuan Yang/PHY Research &amp; Standard Lab /SRC-Beijing/Staff Engineer/Samsung Electronics" w:date="2022-10-14T23:33:00Z"/>
                <w:lang w:val="en-CA"/>
              </w:rPr>
            </w:pPr>
            <w:ins w:id="5875" w:author="Yunchuan Yang/PHY Research &amp; Standard Lab /SRC-Beijing/Staff Engineer/Samsung Electronics" w:date="2022-10-14T23:33:00Z">
              <w:r>
                <w:rPr>
                  <w:rFonts w:ascii="Times New Roman" w:hAnsi="Times New Roman"/>
                  <w:color w:val="000000" w:themeColor="text1"/>
                  <w:kern w:val="24"/>
                  <w:szCs w:val="18"/>
                  <w:lang w:val="en-CA"/>
                </w:rPr>
                <w:t>22</w:t>
              </w:r>
            </w:ins>
          </w:p>
        </w:tc>
        <w:tc>
          <w:tcPr>
            <w:tcW w:w="1167" w:type="dxa"/>
          </w:tcPr>
          <w:p w14:paraId="08E5598B" w14:textId="77777777" w:rsidR="00DC75D2" w:rsidRPr="00931575" w:rsidRDefault="00DC75D2" w:rsidP="0097410A">
            <w:pPr>
              <w:pStyle w:val="TAC"/>
              <w:rPr>
                <w:ins w:id="5876" w:author="Yunchuan Yang/PHY Research &amp; Standard Lab /SRC-Beijing/Staff Engineer/Samsung Electronics" w:date="2022-10-14T23:33:00Z"/>
                <w:lang w:val="en-CA"/>
              </w:rPr>
            </w:pPr>
            <w:ins w:id="5877" w:author="Yunchuan Yang/PHY Research &amp; Standard Lab /SRC-Beijing/Staff Engineer/Samsung Electronics" w:date="2022-10-14T23:33:00Z">
              <w:r>
                <w:rPr>
                  <w:rFonts w:ascii="Times New Roman" w:hAnsi="Times New Roman"/>
                  <w:color w:val="000000" w:themeColor="text1"/>
                  <w:kern w:val="24"/>
                  <w:szCs w:val="18"/>
                  <w:lang w:val="en-CA"/>
                </w:rPr>
                <w:t>-13.7</w:t>
              </w:r>
            </w:ins>
          </w:p>
        </w:tc>
        <w:tc>
          <w:tcPr>
            <w:tcW w:w="1846" w:type="dxa"/>
            <w:tcBorders>
              <w:top w:val="nil"/>
              <w:bottom w:val="nil"/>
            </w:tcBorders>
            <w:shd w:val="clear" w:color="auto" w:fill="auto"/>
          </w:tcPr>
          <w:p w14:paraId="61A8E8F5" w14:textId="77777777" w:rsidR="00DC75D2" w:rsidRPr="00931575" w:rsidRDefault="00DC75D2" w:rsidP="0097410A">
            <w:pPr>
              <w:pStyle w:val="TAC"/>
              <w:rPr>
                <w:ins w:id="5878" w:author="Yunchuan Yang/PHY Research &amp; Standard Lab /SRC-Beijing/Staff Engineer/Samsung Electronics" w:date="2022-10-14T23:33:00Z"/>
                <w:lang w:val="en-CA"/>
              </w:rPr>
            </w:pPr>
          </w:p>
        </w:tc>
      </w:tr>
      <w:tr w:rsidR="00DC75D2" w:rsidRPr="00931575" w14:paraId="0F300547" w14:textId="77777777" w:rsidTr="0097410A">
        <w:trPr>
          <w:cantSplit/>
          <w:jc w:val="center"/>
          <w:ins w:id="5879" w:author="Yunchuan Yang/PHY Research &amp; Standard Lab /SRC-Beijing/Staff Engineer/Samsung Electronics" w:date="2022-10-14T23:33:00Z"/>
        </w:trPr>
        <w:tc>
          <w:tcPr>
            <w:tcW w:w="687" w:type="dxa"/>
          </w:tcPr>
          <w:p w14:paraId="55570FE2" w14:textId="77777777" w:rsidR="00DC75D2" w:rsidRPr="00931575" w:rsidRDefault="00DC75D2" w:rsidP="0097410A">
            <w:pPr>
              <w:pStyle w:val="TAC"/>
              <w:rPr>
                <w:ins w:id="5880" w:author="Yunchuan Yang/PHY Research &amp; Standard Lab /SRC-Beijing/Staff Engineer/Samsung Electronics" w:date="2022-10-14T23:33:00Z"/>
                <w:lang w:val="en-CA"/>
              </w:rPr>
            </w:pPr>
            <w:ins w:id="5881" w:author="Yunchuan Yang/PHY Research &amp; Standard Lab /SRC-Beijing/Staff Engineer/Samsung Electronics" w:date="2022-10-14T23:33:00Z">
              <w:r w:rsidRPr="00931575">
                <w:rPr>
                  <w:lang w:val="en-CA"/>
                </w:rPr>
                <w:t xml:space="preserve"> </w:t>
              </w:r>
              <w:r w:rsidRPr="00931575">
                <w:rPr>
                  <w:rFonts w:hint="eastAsia"/>
                  <w:lang w:val="en-CA"/>
                </w:rPr>
                <w:t>8</w:t>
              </w:r>
            </w:ins>
          </w:p>
        </w:tc>
        <w:tc>
          <w:tcPr>
            <w:tcW w:w="1077" w:type="dxa"/>
          </w:tcPr>
          <w:p w14:paraId="080934E9" w14:textId="77777777" w:rsidR="00DC75D2" w:rsidRPr="00931575" w:rsidRDefault="00DC75D2" w:rsidP="0097410A">
            <w:pPr>
              <w:pStyle w:val="TAC"/>
              <w:rPr>
                <w:ins w:id="5882" w:author="Yunchuan Yang/PHY Research &amp; Standard Lab /SRC-Beijing/Staff Engineer/Samsung Electronics" w:date="2022-10-14T23:33:00Z"/>
                <w:lang w:val="en-CA"/>
              </w:rPr>
            </w:pPr>
            <w:ins w:id="5883" w:author="Yunchuan Yang/PHY Research &amp; Standard Lab /SRC-Beijing/Staff Engineer/Samsung Electronics" w:date="2022-10-14T23:33:00Z">
              <w:r>
                <w:rPr>
                  <w:rFonts w:ascii="Times New Roman" w:hAnsi="Times New Roman"/>
                  <w:color w:val="000000" w:themeColor="text1"/>
                  <w:kern w:val="24"/>
                  <w:szCs w:val="18"/>
                  <w:lang w:val="en-CA"/>
                </w:rPr>
                <w:t>24</w:t>
              </w:r>
            </w:ins>
          </w:p>
        </w:tc>
        <w:tc>
          <w:tcPr>
            <w:tcW w:w="1167" w:type="dxa"/>
          </w:tcPr>
          <w:p w14:paraId="643F8005" w14:textId="77777777" w:rsidR="00DC75D2" w:rsidRPr="00931575" w:rsidRDefault="00DC75D2" w:rsidP="0097410A">
            <w:pPr>
              <w:pStyle w:val="TAC"/>
              <w:rPr>
                <w:ins w:id="5884" w:author="Yunchuan Yang/PHY Research &amp; Standard Lab /SRC-Beijing/Staff Engineer/Samsung Electronics" w:date="2022-10-14T23:33:00Z"/>
                <w:lang w:val="en-CA"/>
              </w:rPr>
            </w:pPr>
            <w:ins w:id="5885" w:author="Yunchuan Yang/PHY Research &amp; Standard Lab /SRC-Beijing/Staff Engineer/Samsung Electronics" w:date="2022-10-14T23:33:00Z">
              <w:r>
                <w:rPr>
                  <w:rFonts w:ascii="Times New Roman" w:hAnsi="Times New Roman"/>
                  <w:color w:val="000000" w:themeColor="text1"/>
                  <w:kern w:val="24"/>
                  <w:szCs w:val="18"/>
                  <w:lang w:val="en-CA"/>
                </w:rPr>
                <w:t>-17.9</w:t>
              </w:r>
            </w:ins>
          </w:p>
        </w:tc>
        <w:tc>
          <w:tcPr>
            <w:tcW w:w="1846" w:type="dxa"/>
            <w:tcBorders>
              <w:top w:val="nil"/>
              <w:bottom w:val="nil"/>
            </w:tcBorders>
            <w:shd w:val="clear" w:color="auto" w:fill="auto"/>
          </w:tcPr>
          <w:p w14:paraId="731F348D" w14:textId="77777777" w:rsidR="00DC75D2" w:rsidRPr="00931575" w:rsidRDefault="00DC75D2" w:rsidP="0097410A">
            <w:pPr>
              <w:pStyle w:val="TAC"/>
              <w:rPr>
                <w:ins w:id="5886" w:author="Yunchuan Yang/PHY Research &amp; Standard Lab /SRC-Beijing/Staff Engineer/Samsung Electronics" w:date="2022-10-14T23:33:00Z"/>
                <w:lang w:val="en-CA"/>
              </w:rPr>
            </w:pPr>
          </w:p>
        </w:tc>
      </w:tr>
      <w:tr w:rsidR="00DC75D2" w:rsidRPr="00931575" w14:paraId="03B7587A" w14:textId="77777777" w:rsidTr="0097410A">
        <w:trPr>
          <w:cantSplit/>
          <w:jc w:val="center"/>
          <w:ins w:id="5887" w:author="Yunchuan Yang/PHY Research &amp; Standard Lab /SRC-Beijing/Staff Engineer/Samsung Electronics" w:date="2022-10-14T23:33:00Z"/>
        </w:trPr>
        <w:tc>
          <w:tcPr>
            <w:tcW w:w="687" w:type="dxa"/>
          </w:tcPr>
          <w:p w14:paraId="4047389A" w14:textId="77777777" w:rsidR="00DC75D2" w:rsidRPr="00931575" w:rsidRDefault="00DC75D2" w:rsidP="0097410A">
            <w:pPr>
              <w:pStyle w:val="TAC"/>
              <w:rPr>
                <w:ins w:id="5888" w:author="Yunchuan Yang/PHY Research &amp; Standard Lab /SRC-Beijing/Staff Engineer/Samsung Electronics" w:date="2022-10-14T23:33:00Z"/>
                <w:lang w:val="en-CA"/>
              </w:rPr>
            </w:pPr>
            <w:ins w:id="5889" w:author="Yunchuan Yang/PHY Research &amp; Standard Lab /SRC-Beijing/Staff Engineer/Samsung Electronics" w:date="2022-10-14T23:33:00Z">
              <w:r w:rsidRPr="00931575">
                <w:rPr>
                  <w:rFonts w:hint="eastAsia"/>
                  <w:lang w:val="en-CA"/>
                </w:rPr>
                <w:t>9</w:t>
              </w:r>
            </w:ins>
          </w:p>
        </w:tc>
        <w:tc>
          <w:tcPr>
            <w:tcW w:w="1077" w:type="dxa"/>
          </w:tcPr>
          <w:p w14:paraId="0753548D" w14:textId="77777777" w:rsidR="00DC75D2" w:rsidRPr="00931575" w:rsidRDefault="00DC75D2" w:rsidP="0097410A">
            <w:pPr>
              <w:pStyle w:val="TAC"/>
              <w:rPr>
                <w:ins w:id="5890" w:author="Yunchuan Yang/PHY Research &amp; Standard Lab /SRC-Beijing/Staff Engineer/Samsung Electronics" w:date="2022-10-14T23:33:00Z"/>
                <w:lang w:val="en-CA"/>
              </w:rPr>
            </w:pPr>
            <w:ins w:id="5891" w:author="Yunchuan Yang/PHY Research &amp; Standard Lab /SRC-Beijing/Staff Engineer/Samsung Electronics" w:date="2022-10-14T23:33:00Z">
              <w:r>
                <w:rPr>
                  <w:rFonts w:ascii="Times New Roman" w:hAnsi="Times New Roman"/>
                  <w:color w:val="000000" w:themeColor="text1"/>
                  <w:kern w:val="24"/>
                  <w:szCs w:val="18"/>
                  <w:lang w:val="en-CA"/>
                </w:rPr>
                <w:t>26</w:t>
              </w:r>
            </w:ins>
          </w:p>
        </w:tc>
        <w:tc>
          <w:tcPr>
            <w:tcW w:w="1167" w:type="dxa"/>
          </w:tcPr>
          <w:p w14:paraId="22DF4837" w14:textId="77777777" w:rsidR="00DC75D2" w:rsidRPr="00931575" w:rsidRDefault="00DC75D2" w:rsidP="0097410A">
            <w:pPr>
              <w:pStyle w:val="TAC"/>
              <w:rPr>
                <w:ins w:id="5892" w:author="Yunchuan Yang/PHY Research &amp; Standard Lab /SRC-Beijing/Staff Engineer/Samsung Electronics" w:date="2022-10-14T23:33:00Z"/>
                <w:lang w:val="en-CA"/>
              </w:rPr>
            </w:pPr>
            <w:ins w:id="5893" w:author="Yunchuan Yang/PHY Research &amp; Standard Lab /SRC-Beijing/Staff Engineer/Samsung Electronics" w:date="2022-10-14T23:33:00Z">
              <w:r>
                <w:rPr>
                  <w:rFonts w:ascii="Times New Roman" w:hAnsi="Times New Roman"/>
                  <w:color w:val="000000" w:themeColor="text1"/>
                  <w:kern w:val="24"/>
                  <w:szCs w:val="18"/>
                  <w:lang w:val="en-CA"/>
                </w:rPr>
                <w:t>-13.5</w:t>
              </w:r>
            </w:ins>
          </w:p>
        </w:tc>
        <w:tc>
          <w:tcPr>
            <w:tcW w:w="1846" w:type="dxa"/>
            <w:tcBorders>
              <w:top w:val="nil"/>
              <w:bottom w:val="nil"/>
            </w:tcBorders>
            <w:shd w:val="clear" w:color="auto" w:fill="auto"/>
          </w:tcPr>
          <w:p w14:paraId="6AE23926" w14:textId="77777777" w:rsidR="00DC75D2" w:rsidRPr="00931575" w:rsidRDefault="00DC75D2" w:rsidP="0097410A">
            <w:pPr>
              <w:pStyle w:val="TAC"/>
              <w:rPr>
                <w:ins w:id="5894" w:author="Yunchuan Yang/PHY Research &amp; Standard Lab /SRC-Beijing/Staff Engineer/Samsung Electronics" w:date="2022-10-14T23:33:00Z"/>
                <w:lang w:val="en-CA"/>
              </w:rPr>
            </w:pPr>
          </w:p>
        </w:tc>
      </w:tr>
      <w:tr w:rsidR="00DC75D2" w:rsidRPr="00931575" w14:paraId="2C4CCD3F" w14:textId="77777777" w:rsidTr="0097410A">
        <w:trPr>
          <w:cantSplit/>
          <w:jc w:val="center"/>
          <w:ins w:id="5895" w:author="Yunchuan Yang/PHY Research &amp; Standard Lab /SRC-Beijing/Staff Engineer/Samsung Electronics" w:date="2022-10-14T23:33:00Z"/>
        </w:trPr>
        <w:tc>
          <w:tcPr>
            <w:tcW w:w="687" w:type="dxa"/>
          </w:tcPr>
          <w:p w14:paraId="2BC9E290" w14:textId="77777777" w:rsidR="00DC75D2" w:rsidRPr="00931575" w:rsidRDefault="00DC75D2" w:rsidP="0097410A">
            <w:pPr>
              <w:pStyle w:val="TAC"/>
              <w:rPr>
                <w:ins w:id="5896" w:author="Yunchuan Yang/PHY Research &amp; Standard Lab /SRC-Beijing/Staff Engineer/Samsung Electronics" w:date="2022-10-14T23:33:00Z"/>
                <w:lang w:val="en-CA"/>
              </w:rPr>
            </w:pPr>
            <w:ins w:id="5897" w:author="Yunchuan Yang/PHY Research &amp; Standard Lab /SRC-Beijing/Staff Engineer/Samsung Electronics" w:date="2022-10-14T23:33:00Z">
              <w:r w:rsidRPr="00931575">
                <w:rPr>
                  <w:rFonts w:hint="eastAsia"/>
                  <w:lang w:val="en-CA"/>
                </w:rPr>
                <w:t>10</w:t>
              </w:r>
            </w:ins>
          </w:p>
        </w:tc>
        <w:tc>
          <w:tcPr>
            <w:tcW w:w="1077" w:type="dxa"/>
          </w:tcPr>
          <w:p w14:paraId="7B058886" w14:textId="77777777" w:rsidR="00DC75D2" w:rsidRPr="00931575" w:rsidRDefault="00DC75D2" w:rsidP="0097410A">
            <w:pPr>
              <w:pStyle w:val="TAC"/>
              <w:rPr>
                <w:ins w:id="5898" w:author="Yunchuan Yang/PHY Research &amp; Standard Lab /SRC-Beijing/Staff Engineer/Samsung Electronics" w:date="2022-10-14T23:33:00Z"/>
                <w:lang w:val="en-CA"/>
              </w:rPr>
            </w:pPr>
            <w:ins w:id="5899" w:author="Yunchuan Yang/PHY Research &amp; Standard Lab /SRC-Beijing/Staff Engineer/Samsung Electronics" w:date="2022-10-14T23:33:00Z">
              <w:r>
                <w:rPr>
                  <w:rFonts w:ascii="Times New Roman" w:hAnsi="Times New Roman"/>
                  <w:color w:val="000000" w:themeColor="text1"/>
                  <w:kern w:val="24"/>
                  <w:szCs w:val="18"/>
                  <w:lang w:val="en-CA"/>
                </w:rPr>
                <w:t>30</w:t>
              </w:r>
            </w:ins>
          </w:p>
        </w:tc>
        <w:tc>
          <w:tcPr>
            <w:tcW w:w="1167" w:type="dxa"/>
          </w:tcPr>
          <w:p w14:paraId="1E537132" w14:textId="77777777" w:rsidR="00DC75D2" w:rsidRPr="00931575" w:rsidRDefault="00DC75D2" w:rsidP="0097410A">
            <w:pPr>
              <w:pStyle w:val="TAC"/>
              <w:rPr>
                <w:ins w:id="5900" w:author="Yunchuan Yang/PHY Research &amp; Standard Lab /SRC-Beijing/Staff Engineer/Samsung Electronics" w:date="2022-10-14T23:33:00Z"/>
                <w:lang w:val="en-CA"/>
              </w:rPr>
            </w:pPr>
            <w:ins w:id="5901" w:author="Yunchuan Yang/PHY Research &amp; Standard Lab /SRC-Beijing/Staff Engineer/Samsung Electronics" w:date="2022-10-14T23:33:00Z">
              <w:r>
                <w:rPr>
                  <w:rFonts w:ascii="Times New Roman" w:hAnsi="Times New Roman"/>
                  <w:color w:val="000000" w:themeColor="text1"/>
                  <w:kern w:val="24"/>
                  <w:szCs w:val="18"/>
                  <w:lang w:val="en-CA"/>
                </w:rPr>
                <w:t>-14</w:t>
              </w:r>
            </w:ins>
          </w:p>
        </w:tc>
        <w:tc>
          <w:tcPr>
            <w:tcW w:w="1846" w:type="dxa"/>
            <w:tcBorders>
              <w:top w:val="nil"/>
              <w:bottom w:val="nil"/>
            </w:tcBorders>
            <w:shd w:val="clear" w:color="auto" w:fill="auto"/>
          </w:tcPr>
          <w:p w14:paraId="022A5007" w14:textId="77777777" w:rsidR="00DC75D2" w:rsidRPr="00931575" w:rsidRDefault="00DC75D2" w:rsidP="0097410A">
            <w:pPr>
              <w:pStyle w:val="TAC"/>
              <w:rPr>
                <w:ins w:id="5902" w:author="Yunchuan Yang/PHY Research &amp; Standard Lab /SRC-Beijing/Staff Engineer/Samsung Electronics" w:date="2022-10-14T23:33:00Z"/>
                <w:lang w:val="en-CA"/>
              </w:rPr>
            </w:pPr>
          </w:p>
        </w:tc>
      </w:tr>
      <w:tr w:rsidR="00DC75D2" w:rsidRPr="00931575" w14:paraId="6F5EB86B" w14:textId="77777777" w:rsidTr="0097410A">
        <w:trPr>
          <w:cantSplit/>
          <w:jc w:val="center"/>
          <w:ins w:id="5903" w:author="Yunchuan Yang/PHY Research &amp; Standard Lab /SRC-Beijing/Staff Engineer/Samsung Electronics" w:date="2022-10-14T23:33:00Z"/>
        </w:trPr>
        <w:tc>
          <w:tcPr>
            <w:tcW w:w="687" w:type="dxa"/>
          </w:tcPr>
          <w:p w14:paraId="196AC647" w14:textId="77777777" w:rsidR="00DC75D2" w:rsidRPr="00931575" w:rsidRDefault="00DC75D2" w:rsidP="0097410A">
            <w:pPr>
              <w:pStyle w:val="TAC"/>
              <w:rPr>
                <w:ins w:id="5904" w:author="Yunchuan Yang/PHY Research &amp; Standard Lab /SRC-Beijing/Staff Engineer/Samsung Electronics" w:date="2022-10-14T23:33:00Z"/>
                <w:lang w:val="en-CA"/>
              </w:rPr>
            </w:pPr>
            <w:ins w:id="5905" w:author="Yunchuan Yang/PHY Research &amp; Standard Lab /SRC-Beijing/Staff Engineer/Samsung Electronics" w:date="2022-10-14T23:33:00Z">
              <w:r w:rsidRPr="00931575">
                <w:rPr>
                  <w:rFonts w:hint="eastAsia"/>
                  <w:lang w:val="en-CA"/>
                </w:rPr>
                <w:t>11</w:t>
              </w:r>
            </w:ins>
          </w:p>
        </w:tc>
        <w:tc>
          <w:tcPr>
            <w:tcW w:w="1077" w:type="dxa"/>
          </w:tcPr>
          <w:p w14:paraId="30455AD9" w14:textId="77777777" w:rsidR="00DC75D2" w:rsidRPr="00931575" w:rsidRDefault="00DC75D2" w:rsidP="0097410A">
            <w:pPr>
              <w:pStyle w:val="TAC"/>
              <w:rPr>
                <w:ins w:id="5906" w:author="Yunchuan Yang/PHY Research &amp; Standard Lab /SRC-Beijing/Staff Engineer/Samsung Electronics" w:date="2022-10-14T23:33:00Z"/>
                <w:lang w:val="en-CA"/>
              </w:rPr>
            </w:pPr>
            <w:ins w:id="5907" w:author="Yunchuan Yang/PHY Research &amp; Standard Lab /SRC-Beijing/Staff Engineer/Samsung Electronics" w:date="2022-10-14T23:33:00Z">
              <w:r>
                <w:rPr>
                  <w:rFonts w:ascii="Times New Roman" w:hAnsi="Times New Roman"/>
                  <w:color w:val="000000" w:themeColor="text1"/>
                  <w:kern w:val="24"/>
                  <w:szCs w:val="18"/>
                  <w:lang w:val="en-CA"/>
                </w:rPr>
                <w:t>40</w:t>
              </w:r>
            </w:ins>
          </w:p>
        </w:tc>
        <w:tc>
          <w:tcPr>
            <w:tcW w:w="1167" w:type="dxa"/>
          </w:tcPr>
          <w:p w14:paraId="6FBB147D" w14:textId="77777777" w:rsidR="00DC75D2" w:rsidRPr="00931575" w:rsidRDefault="00DC75D2" w:rsidP="0097410A">
            <w:pPr>
              <w:pStyle w:val="TAC"/>
              <w:rPr>
                <w:ins w:id="5908" w:author="Yunchuan Yang/PHY Research &amp; Standard Lab /SRC-Beijing/Staff Engineer/Samsung Electronics" w:date="2022-10-14T23:33:00Z"/>
                <w:lang w:val="en-CA"/>
              </w:rPr>
            </w:pPr>
            <w:ins w:id="5909" w:author="Yunchuan Yang/PHY Research &amp; Standard Lab /SRC-Beijing/Staff Engineer/Samsung Electronics" w:date="2022-10-14T23:33:00Z">
              <w:r>
                <w:rPr>
                  <w:rFonts w:ascii="Times New Roman" w:hAnsi="Times New Roman"/>
                  <w:color w:val="000000" w:themeColor="text1"/>
                  <w:kern w:val="24"/>
                  <w:szCs w:val="18"/>
                  <w:lang w:val="en-CA"/>
                </w:rPr>
                <w:t>-15.4</w:t>
              </w:r>
            </w:ins>
          </w:p>
        </w:tc>
        <w:tc>
          <w:tcPr>
            <w:tcW w:w="1846" w:type="dxa"/>
            <w:tcBorders>
              <w:top w:val="nil"/>
              <w:bottom w:val="nil"/>
            </w:tcBorders>
            <w:shd w:val="clear" w:color="auto" w:fill="auto"/>
          </w:tcPr>
          <w:p w14:paraId="770E018F" w14:textId="77777777" w:rsidR="00DC75D2" w:rsidRPr="00931575" w:rsidRDefault="00DC75D2" w:rsidP="0097410A">
            <w:pPr>
              <w:pStyle w:val="TAC"/>
              <w:rPr>
                <w:ins w:id="5910" w:author="Yunchuan Yang/PHY Research &amp; Standard Lab /SRC-Beijing/Staff Engineer/Samsung Electronics" w:date="2022-10-14T23:33:00Z"/>
                <w:lang w:val="en-CA"/>
              </w:rPr>
            </w:pPr>
          </w:p>
        </w:tc>
      </w:tr>
      <w:tr w:rsidR="00DC75D2" w:rsidRPr="00931575" w14:paraId="66E07D12" w14:textId="77777777" w:rsidTr="0097410A">
        <w:trPr>
          <w:cantSplit/>
          <w:jc w:val="center"/>
          <w:ins w:id="5911" w:author="Yunchuan Yang/PHY Research &amp; Standard Lab /SRC-Beijing/Staff Engineer/Samsung Electronics" w:date="2022-10-14T23:33:00Z"/>
        </w:trPr>
        <w:tc>
          <w:tcPr>
            <w:tcW w:w="687" w:type="dxa"/>
          </w:tcPr>
          <w:p w14:paraId="1FD5C940" w14:textId="77777777" w:rsidR="00DC75D2" w:rsidRPr="00931575" w:rsidRDefault="00DC75D2" w:rsidP="0097410A">
            <w:pPr>
              <w:pStyle w:val="TAC"/>
              <w:rPr>
                <w:ins w:id="5912" w:author="Yunchuan Yang/PHY Research &amp; Standard Lab /SRC-Beijing/Staff Engineer/Samsung Electronics" w:date="2022-10-14T23:33:00Z"/>
                <w:lang w:val="en-CA"/>
              </w:rPr>
            </w:pPr>
            <w:ins w:id="5913" w:author="Yunchuan Yang/PHY Research &amp; Standard Lab /SRC-Beijing/Staff Engineer/Samsung Electronics" w:date="2022-10-14T23:33:00Z">
              <w:r w:rsidRPr="00931575">
                <w:rPr>
                  <w:rFonts w:hint="eastAsia"/>
                  <w:lang w:val="en-CA"/>
                </w:rPr>
                <w:t>12</w:t>
              </w:r>
            </w:ins>
          </w:p>
        </w:tc>
        <w:tc>
          <w:tcPr>
            <w:tcW w:w="1077" w:type="dxa"/>
          </w:tcPr>
          <w:p w14:paraId="679650C6" w14:textId="77777777" w:rsidR="00DC75D2" w:rsidRPr="00931575" w:rsidRDefault="00DC75D2" w:rsidP="0097410A">
            <w:pPr>
              <w:pStyle w:val="TAC"/>
              <w:rPr>
                <w:ins w:id="5914" w:author="Yunchuan Yang/PHY Research &amp; Standard Lab /SRC-Beijing/Staff Engineer/Samsung Electronics" w:date="2022-10-14T23:33:00Z"/>
                <w:lang w:val="en-CA"/>
              </w:rPr>
            </w:pPr>
            <w:ins w:id="5915" w:author="Yunchuan Yang/PHY Research &amp; Standard Lab /SRC-Beijing/Staff Engineer/Samsung Electronics" w:date="2022-10-14T23:33:00Z">
              <w:r>
                <w:rPr>
                  <w:rFonts w:ascii="Times New Roman" w:hAnsi="Times New Roman"/>
                  <w:color w:val="000000" w:themeColor="text1"/>
                  <w:kern w:val="24"/>
                  <w:szCs w:val="18"/>
                  <w:lang w:val="en-CA"/>
                </w:rPr>
                <w:t>44</w:t>
              </w:r>
            </w:ins>
          </w:p>
        </w:tc>
        <w:tc>
          <w:tcPr>
            <w:tcW w:w="1167" w:type="dxa"/>
          </w:tcPr>
          <w:p w14:paraId="0CA5A26F" w14:textId="77777777" w:rsidR="00DC75D2" w:rsidRPr="00931575" w:rsidRDefault="00DC75D2" w:rsidP="0097410A">
            <w:pPr>
              <w:pStyle w:val="TAC"/>
              <w:rPr>
                <w:ins w:id="5916" w:author="Yunchuan Yang/PHY Research &amp; Standard Lab /SRC-Beijing/Staff Engineer/Samsung Electronics" w:date="2022-10-14T23:33:00Z"/>
                <w:lang w:val="en-CA"/>
              </w:rPr>
            </w:pPr>
            <w:ins w:id="5917" w:author="Yunchuan Yang/PHY Research &amp; Standard Lab /SRC-Beijing/Staff Engineer/Samsung Electronics" w:date="2022-10-14T23:33:00Z">
              <w:r>
                <w:rPr>
                  <w:rFonts w:ascii="Times New Roman" w:hAnsi="Times New Roman"/>
                  <w:color w:val="000000" w:themeColor="text1"/>
                  <w:kern w:val="24"/>
                  <w:szCs w:val="18"/>
                  <w:lang w:val="en-CA"/>
                </w:rPr>
                <w:t>-18.9</w:t>
              </w:r>
            </w:ins>
          </w:p>
        </w:tc>
        <w:tc>
          <w:tcPr>
            <w:tcW w:w="1846" w:type="dxa"/>
            <w:tcBorders>
              <w:top w:val="nil"/>
              <w:bottom w:val="nil"/>
            </w:tcBorders>
            <w:shd w:val="clear" w:color="auto" w:fill="auto"/>
          </w:tcPr>
          <w:p w14:paraId="49554262" w14:textId="77777777" w:rsidR="00DC75D2" w:rsidRPr="00931575" w:rsidRDefault="00DC75D2" w:rsidP="0097410A">
            <w:pPr>
              <w:pStyle w:val="TAC"/>
              <w:rPr>
                <w:ins w:id="5918" w:author="Yunchuan Yang/PHY Research &amp; Standard Lab /SRC-Beijing/Staff Engineer/Samsung Electronics" w:date="2022-10-14T23:33:00Z"/>
                <w:lang w:val="en-CA"/>
              </w:rPr>
            </w:pPr>
          </w:p>
        </w:tc>
      </w:tr>
      <w:tr w:rsidR="00DC75D2" w:rsidRPr="00931575" w14:paraId="79966991" w14:textId="77777777" w:rsidTr="0097410A">
        <w:trPr>
          <w:cantSplit/>
          <w:jc w:val="center"/>
          <w:ins w:id="5919" w:author="Yunchuan Yang/PHY Research &amp; Standard Lab /SRC-Beijing/Staff Engineer/Samsung Electronics" w:date="2022-10-14T23:33:00Z"/>
        </w:trPr>
        <w:tc>
          <w:tcPr>
            <w:tcW w:w="687" w:type="dxa"/>
          </w:tcPr>
          <w:p w14:paraId="4D2B02B7" w14:textId="77777777" w:rsidR="00DC75D2" w:rsidRPr="00931575" w:rsidRDefault="00DC75D2" w:rsidP="0097410A">
            <w:pPr>
              <w:pStyle w:val="TAC"/>
              <w:rPr>
                <w:ins w:id="5920" w:author="Yunchuan Yang/PHY Research &amp; Standard Lab /SRC-Beijing/Staff Engineer/Samsung Electronics" w:date="2022-10-14T23:33:00Z"/>
                <w:lang w:val="en-CA" w:eastAsia="zh-CN"/>
              </w:rPr>
            </w:pPr>
            <w:ins w:id="5921" w:author="Yunchuan Yang/PHY Research &amp; Standard Lab /SRC-Beijing/Staff Engineer/Samsung Electronics" w:date="2022-10-14T23:33:00Z">
              <w:r>
                <w:rPr>
                  <w:rFonts w:hint="eastAsia"/>
                  <w:lang w:val="en-CA" w:eastAsia="zh-CN"/>
                </w:rPr>
                <w:t>1</w:t>
              </w:r>
              <w:r>
                <w:rPr>
                  <w:lang w:val="en-CA" w:eastAsia="zh-CN"/>
                </w:rPr>
                <w:t>3</w:t>
              </w:r>
            </w:ins>
          </w:p>
        </w:tc>
        <w:tc>
          <w:tcPr>
            <w:tcW w:w="1077" w:type="dxa"/>
          </w:tcPr>
          <w:p w14:paraId="061404E5" w14:textId="77777777" w:rsidR="00DC75D2" w:rsidRPr="00931575" w:rsidRDefault="00DC75D2" w:rsidP="0097410A">
            <w:pPr>
              <w:pStyle w:val="TAC"/>
              <w:rPr>
                <w:ins w:id="5922" w:author="Yunchuan Yang/PHY Research &amp; Standard Lab /SRC-Beijing/Staff Engineer/Samsung Electronics" w:date="2022-10-14T23:33:00Z"/>
                <w:lang w:val="en-CA"/>
              </w:rPr>
            </w:pPr>
            <w:ins w:id="5923" w:author="Yunchuan Yang/PHY Research &amp; Standard Lab /SRC-Beijing/Staff Engineer/Samsung Electronics" w:date="2022-10-14T23:33:00Z">
              <w:r>
                <w:rPr>
                  <w:rFonts w:ascii="Times New Roman" w:hAnsi="Times New Roman"/>
                  <w:color w:val="000000" w:themeColor="text1"/>
                  <w:kern w:val="24"/>
                  <w:szCs w:val="18"/>
                  <w:lang w:val="en-CA"/>
                </w:rPr>
                <w:t>46</w:t>
              </w:r>
            </w:ins>
          </w:p>
        </w:tc>
        <w:tc>
          <w:tcPr>
            <w:tcW w:w="1167" w:type="dxa"/>
          </w:tcPr>
          <w:p w14:paraId="490C7392" w14:textId="77777777" w:rsidR="00DC75D2" w:rsidRPr="00931575" w:rsidRDefault="00DC75D2" w:rsidP="0097410A">
            <w:pPr>
              <w:pStyle w:val="TAC"/>
              <w:rPr>
                <w:ins w:id="5924" w:author="Yunchuan Yang/PHY Research &amp; Standard Lab /SRC-Beijing/Staff Engineer/Samsung Electronics" w:date="2022-10-14T23:33:00Z"/>
                <w:lang w:val="en-CA"/>
              </w:rPr>
            </w:pPr>
            <w:ins w:id="5925" w:author="Yunchuan Yang/PHY Research &amp; Standard Lab /SRC-Beijing/Staff Engineer/Samsung Electronics" w:date="2022-10-14T23:33:00Z">
              <w:r>
                <w:rPr>
                  <w:rFonts w:ascii="Times New Roman" w:hAnsi="Times New Roman"/>
                  <w:color w:val="000000" w:themeColor="text1"/>
                  <w:kern w:val="24"/>
                  <w:szCs w:val="18"/>
                  <w:lang w:val="en-CA"/>
                </w:rPr>
                <w:t>-21.0</w:t>
              </w:r>
            </w:ins>
          </w:p>
        </w:tc>
        <w:tc>
          <w:tcPr>
            <w:tcW w:w="1846" w:type="dxa"/>
            <w:tcBorders>
              <w:top w:val="nil"/>
              <w:bottom w:val="nil"/>
            </w:tcBorders>
            <w:shd w:val="clear" w:color="auto" w:fill="auto"/>
          </w:tcPr>
          <w:p w14:paraId="7DBA9295" w14:textId="77777777" w:rsidR="00DC75D2" w:rsidRPr="00931575" w:rsidRDefault="00DC75D2" w:rsidP="0097410A">
            <w:pPr>
              <w:pStyle w:val="TAC"/>
              <w:rPr>
                <w:ins w:id="5926" w:author="Yunchuan Yang/PHY Research &amp; Standard Lab /SRC-Beijing/Staff Engineer/Samsung Electronics" w:date="2022-10-14T23:33:00Z"/>
                <w:lang w:val="en-CA"/>
              </w:rPr>
            </w:pPr>
          </w:p>
        </w:tc>
      </w:tr>
      <w:tr w:rsidR="00DC75D2" w:rsidRPr="00931575" w14:paraId="0376113D" w14:textId="77777777" w:rsidTr="0097410A">
        <w:trPr>
          <w:cantSplit/>
          <w:jc w:val="center"/>
          <w:ins w:id="5927" w:author="Yunchuan Yang/PHY Research &amp; Standard Lab /SRC-Beijing/Staff Engineer/Samsung Electronics" w:date="2022-10-14T23:33:00Z"/>
        </w:trPr>
        <w:tc>
          <w:tcPr>
            <w:tcW w:w="687" w:type="dxa"/>
          </w:tcPr>
          <w:p w14:paraId="1A5CE13B" w14:textId="77777777" w:rsidR="00DC75D2" w:rsidRPr="00931575" w:rsidRDefault="00DC75D2" w:rsidP="0097410A">
            <w:pPr>
              <w:pStyle w:val="TAC"/>
              <w:rPr>
                <w:ins w:id="5928" w:author="Yunchuan Yang/PHY Research &amp; Standard Lab /SRC-Beijing/Staff Engineer/Samsung Electronics" w:date="2022-10-14T23:33:00Z"/>
                <w:lang w:val="en-CA" w:eastAsia="zh-CN"/>
              </w:rPr>
            </w:pPr>
            <w:ins w:id="5929" w:author="Yunchuan Yang/PHY Research &amp; Standard Lab /SRC-Beijing/Staff Engineer/Samsung Electronics" w:date="2022-10-14T23:33:00Z">
              <w:r>
                <w:rPr>
                  <w:rFonts w:hint="eastAsia"/>
                  <w:lang w:val="en-CA" w:eastAsia="zh-CN"/>
                </w:rPr>
                <w:t>1</w:t>
              </w:r>
              <w:r>
                <w:rPr>
                  <w:lang w:val="en-CA" w:eastAsia="zh-CN"/>
                </w:rPr>
                <w:t>4</w:t>
              </w:r>
            </w:ins>
          </w:p>
        </w:tc>
        <w:tc>
          <w:tcPr>
            <w:tcW w:w="1077" w:type="dxa"/>
          </w:tcPr>
          <w:p w14:paraId="78394A27" w14:textId="77777777" w:rsidR="00DC75D2" w:rsidRPr="00931575" w:rsidRDefault="00DC75D2" w:rsidP="0097410A">
            <w:pPr>
              <w:pStyle w:val="TAC"/>
              <w:rPr>
                <w:ins w:id="5930" w:author="Yunchuan Yang/PHY Research &amp; Standard Lab /SRC-Beijing/Staff Engineer/Samsung Electronics" w:date="2022-10-14T23:33:00Z"/>
                <w:lang w:val="en-CA"/>
              </w:rPr>
            </w:pPr>
            <w:ins w:id="5931" w:author="Yunchuan Yang/PHY Research &amp; Standard Lab /SRC-Beijing/Staff Engineer/Samsung Electronics" w:date="2022-10-14T23:33:00Z">
              <w:r>
                <w:rPr>
                  <w:rFonts w:ascii="Times New Roman" w:hAnsi="Times New Roman"/>
                  <w:color w:val="000000" w:themeColor="text1"/>
                  <w:kern w:val="24"/>
                  <w:szCs w:val="18"/>
                  <w:lang w:val="en-CA"/>
                </w:rPr>
                <w:t>48</w:t>
              </w:r>
            </w:ins>
          </w:p>
        </w:tc>
        <w:tc>
          <w:tcPr>
            <w:tcW w:w="1167" w:type="dxa"/>
          </w:tcPr>
          <w:p w14:paraId="48DEC370" w14:textId="77777777" w:rsidR="00DC75D2" w:rsidRPr="00931575" w:rsidRDefault="00DC75D2" w:rsidP="0097410A">
            <w:pPr>
              <w:pStyle w:val="TAC"/>
              <w:rPr>
                <w:ins w:id="5932" w:author="Yunchuan Yang/PHY Research &amp; Standard Lab /SRC-Beijing/Staff Engineer/Samsung Electronics" w:date="2022-10-14T23:33:00Z"/>
                <w:lang w:val="en-CA"/>
              </w:rPr>
            </w:pPr>
            <w:ins w:id="5933" w:author="Yunchuan Yang/PHY Research &amp; Standard Lab /SRC-Beijing/Staff Engineer/Samsung Electronics" w:date="2022-10-14T23:33:00Z">
              <w:r>
                <w:rPr>
                  <w:rFonts w:ascii="Times New Roman" w:hAnsi="Times New Roman"/>
                  <w:color w:val="000000" w:themeColor="text1"/>
                  <w:kern w:val="24"/>
                  <w:szCs w:val="18"/>
                  <w:lang w:val="en-CA"/>
                </w:rPr>
                <w:t>-21.6</w:t>
              </w:r>
            </w:ins>
          </w:p>
        </w:tc>
        <w:tc>
          <w:tcPr>
            <w:tcW w:w="1846" w:type="dxa"/>
            <w:tcBorders>
              <w:top w:val="nil"/>
              <w:bottom w:val="nil"/>
            </w:tcBorders>
            <w:shd w:val="clear" w:color="auto" w:fill="auto"/>
          </w:tcPr>
          <w:p w14:paraId="24FC7089" w14:textId="77777777" w:rsidR="00DC75D2" w:rsidRPr="00931575" w:rsidRDefault="00DC75D2" w:rsidP="0097410A">
            <w:pPr>
              <w:pStyle w:val="TAC"/>
              <w:rPr>
                <w:ins w:id="5934" w:author="Yunchuan Yang/PHY Research &amp; Standard Lab /SRC-Beijing/Staff Engineer/Samsung Electronics" w:date="2022-10-14T23:33:00Z"/>
                <w:lang w:val="en-CA"/>
              </w:rPr>
            </w:pPr>
          </w:p>
        </w:tc>
      </w:tr>
      <w:tr w:rsidR="00DC75D2" w:rsidRPr="00931575" w14:paraId="70A183E4" w14:textId="77777777" w:rsidTr="0097410A">
        <w:trPr>
          <w:cantSplit/>
          <w:jc w:val="center"/>
          <w:ins w:id="5935" w:author="Yunchuan Yang/PHY Research &amp; Standard Lab /SRC-Beijing/Staff Engineer/Samsung Electronics" w:date="2022-10-14T23:33:00Z"/>
        </w:trPr>
        <w:tc>
          <w:tcPr>
            <w:tcW w:w="687" w:type="dxa"/>
          </w:tcPr>
          <w:p w14:paraId="637FFFFD" w14:textId="77777777" w:rsidR="00DC75D2" w:rsidRPr="00931575" w:rsidRDefault="00DC75D2" w:rsidP="0097410A">
            <w:pPr>
              <w:pStyle w:val="TAC"/>
              <w:rPr>
                <w:ins w:id="5936" w:author="Yunchuan Yang/PHY Research &amp; Standard Lab /SRC-Beijing/Staff Engineer/Samsung Electronics" w:date="2022-10-14T23:33:00Z"/>
                <w:lang w:val="en-CA" w:eastAsia="zh-CN"/>
              </w:rPr>
            </w:pPr>
            <w:ins w:id="5937" w:author="Yunchuan Yang/PHY Research &amp; Standard Lab /SRC-Beijing/Staff Engineer/Samsung Electronics" w:date="2022-10-14T23:33:00Z">
              <w:r>
                <w:rPr>
                  <w:rFonts w:hint="eastAsia"/>
                  <w:lang w:val="en-CA" w:eastAsia="zh-CN"/>
                </w:rPr>
                <w:t>1</w:t>
              </w:r>
              <w:r>
                <w:rPr>
                  <w:lang w:val="en-CA" w:eastAsia="zh-CN"/>
                </w:rPr>
                <w:t>5</w:t>
              </w:r>
            </w:ins>
          </w:p>
        </w:tc>
        <w:tc>
          <w:tcPr>
            <w:tcW w:w="1077" w:type="dxa"/>
          </w:tcPr>
          <w:p w14:paraId="408C7AE8" w14:textId="77777777" w:rsidR="00DC75D2" w:rsidRPr="00931575" w:rsidRDefault="00DC75D2" w:rsidP="0097410A">
            <w:pPr>
              <w:pStyle w:val="TAC"/>
              <w:rPr>
                <w:ins w:id="5938" w:author="Yunchuan Yang/PHY Research &amp; Standard Lab /SRC-Beijing/Staff Engineer/Samsung Electronics" w:date="2022-10-14T23:33:00Z"/>
                <w:lang w:val="en-CA"/>
              </w:rPr>
            </w:pPr>
            <w:ins w:id="5939" w:author="Yunchuan Yang/PHY Research &amp; Standard Lab /SRC-Beijing/Staff Engineer/Samsung Electronics" w:date="2022-10-14T23:33:00Z">
              <w:r>
                <w:rPr>
                  <w:rFonts w:ascii="Times New Roman" w:hAnsi="Times New Roman"/>
                  <w:color w:val="000000" w:themeColor="text1"/>
                  <w:kern w:val="24"/>
                  <w:szCs w:val="18"/>
                  <w:lang w:val="en-CA"/>
                </w:rPr>
                <w:t>50</w:t>
              </w:r>
            </w:ins>
          </w:p>
        </w:tc>
        <w:tc>
          <w:tcPr>
            <w:tcW w:w="1167" w:type="dxa"/>
          </w:tcPr>
          <w:p w14:paraId="6853E2A2" w14:textId="77777777" w:rsidR="00DC75D2" w:rsidRPr="00931575" w:rsidRDefault="00DC75D2" w:rsidP="0097410A">
            <w:pPr>
              <w:pStyle w:val="TAC"/>
              <w:rPr>
                <w:ins w:id="5940" w:author="Yunchuan Yang/PHY Research &amp; Standard Lab /SRC-Beijing/Staff Engineer/Samsung Electronics" w:date="2022-10-14T23:33:00Z"/>
                <w:lang w:val="en-CA"/>
              </w:rPr>
            </w:pPr>
            <w:ins w:id="5941" w:author="Yunchuan Yang/PHY Research &amp; Standard Lab /SRC-Beijing/Staff Engineer/Samsung Electronics" w:date="2022-10-14T23:33:00Z">
              <w:r>
                <w:rPr>
                  <w:rFonts w:ascii="Times New Roman" w:hAnsi="Times New Roman"/>
                  <w:color w:val="000000" w:themeColor="text1"/>
                  <w:kern w:val="24"/>
                  <w:szCs w:val="18"/>
                  <w:lang w:val="en-CA"/>
                </w:rPr>
                <w:t>-19.3</w:t>
              </w:r>
            </w:ins>
          </w:p>
        </w:tc>
        <w:tc>
          <w:tcPr>
            <w:tcW w:w="1846" w:type="dxa"/>
            <w:tcBorders>
              <w:top w:val="nil"/>
              <w:bottom w:val="nil"/>
            </w:tcBorders>
            <w:shd w:val="clear" w:color="auto" w:fill="auto"/>
          </w:tcPr>
          <w:p w14:paraId="752A3E36" w14:textId="77777777" w:rsidR="00DC75D2" w:rsidRPr="00931575" w:rsidRDefault="00DC75D2" w:rsidP="0097410A">
            <w:pPr>
              <w:pStyle w:val="TAC"/>
              <w:rPr>
                <w:ins w:id="5942" w:author="Yunchuan Yang/PHY Research &amp; Standard Lab /SRC-Beijing/Staff Engineer/Samsung Electronics" w:date="2022-10-14T23:33:00Z"/>
                <w:lang w:val="en-CA"/>
              </w:rPr>
            </w:pPr>
          </w:p>
        </w:tc>
      </w:tr>
      <w:tr w:rsidR="00DC75D2" w:rsidRPr="00931575" w14:paraId="079A6C42" w14:textId="77777777" w:rsidTr="0097410A">
        <w:trPr>
          <w:cantSplit/>
          <w:jc w:val="center"/>
          <w:ins w:id="5943" w:author="Yunchuan Yang/PHY Research &amp; Standard Lab /SRC-Beijing/Staff Engineer/Samsung Electronics" w:date="2022-10-14T23:33:00Z"/>
        </w:trPr>
        <w:tc>
          <w:tcPr>
            <w:tcW w:w="687" w:type="dxa"/>
          </w:tcPr>
          <w:p w14:paraId="7F4DBFC7" w14:textId="77777777" w:rsidR="00DC75D2" w:rsidRPr="00931575" w:rsidRDefault="00DC75D2" w:rsidP="0097410A">
            <w:pPr>
              <w:pStyle w:val="TAC"/>
              <w:rPr>
                <w:ins w:id="5944" w:author="Yunchuan Yang/PHY Research &amp; Standard Lab /SRC-Beijing/Staff Engineer/Samsung Electronics" w:date="2022-10-14T23:33:00Z"/>
                <w:lang w:val="en-CA" w:eastAsia="zh-CN"/>
              </w:rPr>
            </w:pPr>
            <w:ins w:id="5945" w:author="Yunchuan Yang/PHY Research &amp; Standard Lab /SRC-Beijing/Staff Engineer/Samsung Electronics" w:date="2022-10-14T23:33:00Z">
              <w:r>
                <w:rPr>
                  <w:rFonts w:hint="eastAsia"/>
                  <w:lang w:val="en-CA" w:eastAsia="zh-CN"/>
                </w:rPr>
                <w:t>1</w:t>
              </w:r>
              <w:r>
                <w:rPr>
                  <w:lang w:val="en-CA" w:eastAsia="zh-CN"/>
                </w:rPr>
                <w:t>6</w:t>
              </w:r>
            </w:ins>
          </w:p>
        </w:tc>
        <w:tc>
          <w:tcPr>
            <w:tcW w:w="1077" w:type="dxa"/>
          </w:tcPr>
          <w:p w14:paraId="64C34288" w14:textId="77777777" w:rsidR="00DC75D2" w:rsidRPr="00931575" w:rsidRDefault="00DC75D2" w:rsidP="0097410A">
            <w:pPr>
              <w:pStyle w:val="TAC"/>
              <w:rPr>
                <w:ins w:id="5946" w:author="Yunchuan Yang/PHY Research &amp; Standard Lab /SRC-Beijing/Staff Engineer/Samsung Electronics" w:date="2022-10-14T23:33:00Z"/>
                <w:lang w:val="en-CA"/>
              </w:rPr>
            </w:pPr>
            <w:ins w:id="5947" w:author="Yunchuan Yang/PHY Research &amp; Standard Lab /SRC-Beijing/Staff Engineer/Samsung Electronics" w:date="2022-10-14T23:33:00Z">
              <w:r>
                <w:rPr>
                  <w:rFonts w:ascii="Times New Roman" w:hAnsi="Times New Roman"/>
                  <w:color w:val="000000" w:themeColor="text1"/>
                  <w:kern w:val="24"/>
                  <w:szCs w:val="18"/>
                  <w:lang w:val="en-CA"/>
                </w:rPr>
                <w:t>96</w:t>
              </w:r>
            </w:ins>
          </w:p>
        </w:tc>
        <w:tc>
          <w:tcPr>
            <w:tcW w:w="1167" w:type="dxa"/>
          </w:tcPr>
          <w:p w14:paraId="31DC4462" w14:textId="77777777" w:rsidR="00DC75D2" w:rsidRPr="00931575" w:rsidRDefault="00DC75D2" w:rsidP="0097410A">
            <w:pPr>
              <w:pStyle w:val="TAC"/>
              <w:rPr>
                <w:ins w:id="5948" w:author="Yunchuan Yang/PHY Research &amp; Standard Lab /SRC-Beijing/Staff Engineer/Samsung Electronics" w:date="2022-10-14T23:33:00Z"/>
                <w:lang w:val="en-CA"/>
              </w:rPr>
            </w:pPr>
            <w:ins w:id="5949" w:author="Yunchuan Yang/PHY Research &amp; Standard Lab /SRC-Beijing/Staff Engineer/Samsung Electronics" w:date="2022-10-14T23:33:00Z">
              <w:r>
                <w:rPr>
                  <w:rFonts w:ascii="Times New Roman" w:hAnsi="Times New Roman"/>
                  <w:color w:val="000000" w:themeColor="text1"/>
                  <w:kern w:val="24"/>
                  <w:szCs w:val="18"/>
                  <w:lang w:val="en-CA"/>
                </w:rPr>
                <w:t>-25.9</w:t>
              </w:r>
            </w:ins>
          </w:p>
        </w:tc>
        <w:tc>
          <w:tcPr>
            <w:tcW w:w="1846" w:type="dxa"/>
            <w:tcBorders>
              <w:top w:val="nil"/>
            </w:tcBorders>
            <w:shd w:val="clear" w:color="auto" w:fill="auto"/>
          </w:tcPr>
          <w:p w14:paraId="6A38296F" w14:textId="77777777" w:rsidR="00DC75D2" w:rsidRPr="00931575" w:rsidRDefault="00DC75D2" w:rsidP="0097410A">
            <w:pPr>
              <w:pStyle w:val="TAC"/>
              <w:rPr>
                <w:ins w:id="5950" w:author="Yunchuan Yang/PHY Research &amp; Standard Lab /SRC-Beijing/Staff Engineer/Samsung Electronics" w:date="2022-10-14T23:33:00Z"/>
                <w:lang w:val="en-CA"/>
              </w:rPr>
            </w:pPr>
          </w:p>
        </w:tc>
      </w:tr>
    </w:tbl>
    <w:p w14:paraId="4A37C6CA" w14:textId="77777777" w:rsidR="00DC75D2" w:rsidRDefault="00DC75D2" w:rsidP="00DC75D2">
      <w:pPr>
        <w:rPr>
          <w:ins w:id="5951" w:author="Yunchuan Yang/PHY Research &amp; Standard Lab /SRC-Beijing/Staff Engineer/Samsung Electronics" w:date="2022-10-14T23:33:00Z"/>
        </w:rPr>
      </w:pPr>
    </w:p>
    <w:p w14:paraId="58D210AB" w14:textId="77777777" w:rsidR="00DC75D2" w:rsidRPr="00931575" w:rsidRDefault="00DC75D2" w:rsidP="00DC75D2">
      <w:pPr>
        <w:pStyle w:val="TH"/>
        <w:rPr>
          <w:ins w:id="5952" w:author="Yunchuan Yang/PHY Research &amp; Standard Lab /SRC-Beijing/Staff Engineer/Samsung Electronics" w:date="2022-10-14T23:33:00Z"/>
        </w:rPr>
      </w:pPr>
      <w:ins w:id="5953" w:author="Yunchuan Yang/PHY Research &amp; Standard Lab /SRC-Beijing/Staff Engineer/Samsung Electronics" w:date="2022-10-14T23:33:00Z">
        <w:r w:rsidRPr="00931575">
          <w:rPr>
            <w:lang w:eastAsia="x-none"/>
          </w:rPr>
          <w:t>Table J.2.1.</w:t>
        </w:r>
      </w:ins>
      <w:ins w:id="5954" w:author="Yunchuan Yang/PHY Research &amp; Standard Lab /SRC-Beijing/Staff Engineer/Samsung Electronics" w:date="2022-10-14T23:34:00Z">
        <w:r>
          <w:rPr>
            <w:lang w:eastAsia="x-none"/>
          </w:rPr>
          <w:t>2</w:t>
        </w:r>
      </w:ins>
      <w:ins w:id="5955" w:author="Yunchuan Yang/PHY Research &amp; Standard Lab /SRC-Beijing/Staff Engineer/Samsung Electronics" w:date="2022-10-14T23:33:00Z">
        <w:r w:rsidRPr="00931575">
          <w:rPr>
            <w:lang w:eastAsia="x-none"/>
          </w:rPr>
          <w:t>-</w:t>
        </w:r>
        <w:r>
          <w:t>4</w:t>
        </w:r>
        <w:r w:rsidRPr="00931575">
          <w:t>:</w:t>
        </w:r>
        <w:r w:rsidRPr="00931575">
          <w:rPr>
            <w:lang w:eastAsia="x-none"/>
          </w:rPr>
          <w:t xml:space="preserve"> </w:t>
        </w:r>
        <w:r w:rsidRPr="00931575">
          <w:t>TDL</w:t>
        </w:r>
        <w:r>
          <w:t>D1</w:t>
        </w:r>
        <w:r w:rsidRPr="00931575">
          <w:t xml:space="preserve">0 (DS = </w:t>
        </w:r>
        <w:r>
          <w:t>1</w:t>
        </w:r>
        <w:r w:rsidRPr="00931575">
          <w:t>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C75D2" w:rsidRPr="00931575" w14:paraId="51ABD436" w14:textId="77777777" w:rsidTr="0097410A">
        <w:trPr>
          <w:cantSplit/>
          <w:jc w:val="center"/>
          <w:ins w:id="5956" w:author="Yunchuan Yang/PHY Research &amp; Standard Lab /SRC-Beijing/Staff Engineer/Samsung Electronics" w:date="2022-10-14T23:33:00Z"/>
        </w:trPr>
        <w:tc>
          <w:tcPr>
            <w:tcW w:w="687" w:type="dxa"/>
            <w:shd w:val="clear" w:color="auto" w:fill="auto"/>
          </w:tcPr>
          <w:p w14:paraId="0DD64F6F" w14:textId="77777777" w:rsidR="00DC75D2" w:rsidRPr="00931575" w:rsidRDefault="00DC75D2" w:rsidP="0097410A">
            <w:pPr>
              <w:pStyle w:val="TAH"/>
              <w:rPr>
                <w:ins w:id="5957" w:author="Yunchuan Yang/PHY Research &amp; Standard Lab /SRC-Beijing/Staff Engineer/Samsung Electronics" w:date="2022-10-14T23:33:00Z"/>
                <w:lang w:val="en-CA"/>
              </w:rPr>
            </w:pPr>
            <w:ins w:id="5958" w:author="Yunchuan Yang/PHY Research &amp; Standard Lab /SRC-Beijing/Staff Engineer/Samsung Electronics" w:date="2022-10-14T23:33:00Z">
              <w:r w:rsidRPr="00931575">
                <w:rPr>
                  <w:rFonts w:hint="eastAsia"/>
                  <w:lang w:val="en-CA"/>
                </w:rPr>
                <w:t>Tap #</w:t>
              </w:r>
            </w:ins>
          </w:p>
        </w:tc>
        <w:tc>
          <w:tcPr>
            <w:tcW w:w="1077" w:type="dxa"/>
            <w:shd w:val="clear" w:color="auto" w:fill="auto"/>
          </w:tcPr>
          <w:p w14:paraId="71B20A98" w14:textId="77777777" w:rsidR="00DC75D2" w:rsidRPr="00931575" w:rsidRDefault="00DC75D2" w:rsidP="0097410A">
            <w:pPr>
              <w:pStyle w:val="TAH"/>
              <w:rPr>
                <w:ins w:id="5959" w:author="Yunchuan Yang/PHY Research &amp; Standard Lab /SRC-Beijing/Staff Engineer/Samsung Electronics" w:date="2022-10-14T23:33:00Z"/>
                <w:lang w:val="en-CA"/>
              </w:rPr>
            </w:pPr>
            <w:ins w:id="5960" w:author="Yunchuan Yang/PHY Research &amp; Standard Lab /SRC-Beijing/Staff Engineer/Samsung Electronics" w:date="2022-10-14T23:3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564D6F0A" w14:textId="77777777" w:rsidR="00DC75D2" w:rsidRPr="00931575" w:rsidRDefault="00DC75D2" w:rsidP="0097410A">
            <w:pPr>
              <w:pStyle w:val="TAH"/>
              <w:rPr>
                <w:ins w:id="5961" w:author="Yunchuan Yang/PHY Research &amp; Standard Lab /SRC-Beijing/Staff Engineer/Samsung Electronics" w:date="2022-10-14T23:33:00Z"/>
                <w:lang w:val="en-CA"/>
              </w:rPr>
            </w:pPr>
            <w:ins w:id="5962" w:author="Yunchuan Yang/PHY Research &amp; Standard Lab /SRC-Beijing/Staff Engineer/Samsung Electronics" w:date="2022-10-14T23:3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73A9BC5B" w14:textId="77777777" w:rsidR="00DC75D2" w:rsidRPr="00931575" w:rsidRDefault="00DC75D2" w:rsidP="0097410A">
            <w:pPr>
              <w:pStyle w:val="TAH"/>
              <w:rPr>
                <w:ins w:id="5963" w:author="Yunchuan Yang/PHY Research &amp; Standard Lab /SRC-Beijing/Staff Engineer/Samsung Electronics" w:date="2022-10-14T23:33:00Z"/>
                <w:lang w:val="en-CA"/>
              </w:rPr>
            </w:pPr>
            <w:ins w:id="5964" w:author="Yunchuan Yang/PHY Research &amp; Standard Lab /SRC-Beijing/Staff Engineer/Samsung Electronics" w:date="2022-10-14T23:33:00Z">
              <w:r w:rsidRPr="00931575">
                <w:rPr>
                  <w:rFonts w:hint="eastAsia"/>
                  <w:lang w:val="en-CA"/>
                </w:rPr>
                <w:t>Fading distribution</w:t>
              </w:r>
            </w:ins>
          </w:p>
        </w:tc>
      </w:tr>
      <w:tr w:rsidR="00DC75D2" w:rsidRPr="00931575" w14:paraId="54D4FF8B" w14:textId="77777777" w:rsidTr="0097410A">
        <w:trPr>
          <w:cantSplit/>
          <w:trHeight w:val="243"/>
          <w:jc w:val="center"/>
          <w:ins w:id="5965" w:author="Yunchuan Yang/PHY Research &amp; Standard Lab /SRC-Beijing/Staff Engineer/Samsung Electronics" w:date="2022-10-14T23:33:00Z"/>
        </w:trPr>
        <w:tc>
          <w:tcPr>
            <w:tcW w:w="687" w:type="dxa"/>
            <w:vMerge w:val="restart"/>
          </w:tcPr>
          <w:p w14:paraId="47F8FDD9" w14:textId="77777777" w:rsidR="00DC75D2" w:rsidRPr="00931575" w:rsidRDefault="00DC75D2" w:rsidP="0097410A">
            <w:pPr>
              <w:pStyle w:val="TAC"/>
              <w:rPr>
                <w:ins w:id="5966" w:author="Yunchuan Yang/PHY Research &amp; Standard Lab /SRC-Beijing/Staff Engineer/Samsung Electronics" w:date="2022-10-14T23:33:00Z"/>
                <w:lang w:val="en-CA"/>
              </w:rPr>
            </w:pPr>
            <w:ins w:id="5967" w:author="Yunchuan Yang/PHY Research &amp; Standard Lab /SRC-Beijing/Staff Engineer/Samsung Electronics" w:date="2022-10-14T23:33:00Z">
              <w:r w:rsidRPr="00931575">
                <w:rPr>
                  <w:rFonts w:hint="eastAsia"/>
                  <w:lang w:val="en-CA"/>
                </w:rPr>
                <w:t>1</w:t>
              </w:r>
            </w:ins>
          </w:p>
        </w:tc>
        <w:tc>
          <w:tcPr>
            <w:tcW w:w="1077" w:type="dxa"/>
          </w:tcPr>
          <w:p w14:paraId="362F4CB1" w14:textId="77777777" w:rsidR="00DC75D2" w:rsidRPr="00931575" w:rsidRDefault="00DC75D2" w:rsidP="0097410A">
            <w:pPr>
              <w:pStyle w:val="TAC"/>
              <w:rPr>
                <w:ins w:id="5968" w:author="Yunchuan Yang/PHY Research &amp; Standard Lab /SRC-Beijing/Staff Engineer/Samsung Electronics" w:date="2022-10-14T23:33:00Z"/>
                <w:lang w:val="en-CA"/>
              </w:rPr>
            </w:pPr>
            <w:ins w:id="5969"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167" w:type="dxa"/>
          </w:tcPr>
          <w:p w14:paraId="4F9DFA7E" w14:textId="77777777" w:rsidR="00DC75D2" w:rsidRPr="00931575" w:rsidRDefault="00DC75D2" w:rsidP="0097410A">
            <w:pPr>
              <w:pStyle w:val="TAC"/>
              <w:rPr>
                <w:ins w:id="5970" w:author="Yunchuan Yang/PHY Research &amp; Standard Lab /SRC-Beijing/Staff Engineer/Samsung Electronics" w:date="2022-10-14T23:33:00Z"/>
                <w:lang w:val="en-CA"/>
              </w:rPr>
            </w:pPr>
            <w:ins w:id="5971" w:author="Yunchuan Yang/PHY Research &amp; Standard Lab /SRC-Beijing/Staff Engineer/Samsung Electronics" w:date="2022-10-14T23:33:00Z">
              <w:r w:rsidRPr="00931575">
                <w:rPr>
                  <w:rFonts w:hint="eastAsia"/>
                  <w:lang w:val="en-CA"/>
                </w:rPr>
                <w:t>-</w:t>
              </w:r>
              <w:r w:rsidRPr="00931575">
                <w:rPr>
                  <w:lang w:val="en-CA"/>
                </w:rPr>
                <w:t>15.5</w:t>
              </w:r>
            </w:ins>
          </w:p>
        </w:tc>
        <w:tc>
          <w:tcPr>
            <w:tcW w:w="1846" w:type="dxa"/>
            <w:tcBorders>
              <w:bottom w:val="nil"/>
            </w:tcBorders>
            <w:shd w:val="clear" w:color="auto" w:fill="auto"/>
          </w:tcPr>
          <w:p w14:paraId="7A9F8598" w14:textId="77777777" w:rsidR="00DC75D2" w:rsidRPr="00931575" w:rsidRDefault="00DC75D2" w:rsidP="0097410A">
            <w:pPr>
              <w:pStyle w:val="TAC"/>
              <w:rPr>
                <w:ins w:id="5972" w:author="Yunchuan Yang/PHY Research &amp; Standard Lab /SRC-Beijing/Staff Engineer/Samsung Electronics" w:date="2022-10-14T23:33:00Z"/>
                <w:lang w:val="en-CA"/>
              </w:rPr>
            </w:pPr>
            <w:ins w:id="5973" w:author="Yunchuan Yang/PHY Research &amp; Standard Lab /SRC-Beijing/Staff Engineer/Samsung Electronics" w:date="2022-10-14T23:33:00Z">
              <w:r>
                <w:rPr>
                  <w:lang w:val="en-CA"/>
                </w:rPr>
                <w:t>LOS</w:t>
              </w:r>
            </w:ins>
          </w:p>
        </w:tc>
      </w:tr>
      <w:tr w:rsidR="00DC75D2" w:rsidRPr="00931575" w14:paraId="0BFCF36C" w14:textId="77777777" w:rsidTr="0097410A">
        <w:trPr>
          <w:cantSplit/>
          <w:jc w:val="center"/>
          <w:ins w:id="5974" w:author="Yunchuan Yang/PHY Research &amp; Standard Lab /SRC-Beijing/Staff Engineer/Samsung Electronics" w:date="2022-10-14T23:33:00Z"/>
        </w:trPr>
        <w:tc>
          <w:tcPr>
            <w:tcW w:w="687" w:type="dxa"/>
            <w:vMerge/>
          </w:tcPr>
          <w:p w14:paraId="0A5C63EC" w14:textId="77777777" w:rsidR="00DC75D2" w:rsidRPr="00931575" w:rsidRDefault="00DC75D2" w:rsidP="0097410A">
            <w:pPr>
              <w:pStyle w:val="TAC"/>
              <w:rPr>
                <w:ins w:id="5975" w:author="Yunchuan Yang/PHY Research &amp; Standard Lab /SRC-Beijing/Staff Engineer/Samsung Electronics" w:date="2022-10-14T23:33:00Z"/>
                <w:lang w:val="en-CA"/>
              </w:rPr>
            </w:pPr>
          </w:p>
        </w:tc>
        <w:tc>
          <w:tcPr>
            <w:tcW w:w="1077" w:type="dxa"/>
          </w:tcPr>
          <w:p w14:paraId="157201D8" w14:textId="77777777" w:rsidR="00DC75D2" w:rsidRPr="00931575" w:rsidRDefault="00DC75D2" w:rsidP="0097410A">
            <w:pPr>
              <w:pStyle w:val="TAC"/>
              <w:rPr>
                <w:ins w:id="5976" w:author="Yunchuan Yang/PHY Research &amp; Standard Lab /SRC-Beijing/Staff Engineer/Samsung Electronics" w:date="2022-10-14T23:33:00Z"/>
                <w:lang w:val="en-CA"/>
              </w:rPr>
            </w:pPr>
            <w:ins w:id="5977"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167" w:type="dxa"/>
          </w:tcPr>
          <w:p w14:paraId="51BD7C48" w14:textId="77777777" w:rsidR="00DC75D2" w:rsidRPr="00931575" w:rsidRDefault="00DC75D2" w:rsidP="0097410A">
            <w:pPr>
              <w:pStyle w:val="TAC"/>
              <w:rPr>
                <w:ins w:id="5978" w:author="Yunchuan Yang/PHY Research &amp; Standard Lab /SRC-Beijing/Staff Engineer/Samsung Electronics" w:date="2022-10-14T23:33:00Z"/>
                <w:lang w:val="en-CA"/>
              </w:rPr>
            </w:pPr>
            <w:ins w:id="5979" w:author="Yunchuan Yang/PHY Research &amp; Standard Lab /SRC-Beijing/Staff Engineer/Samsung Electronics" w:date="2022-10-14T23:33:00Z">
              <w:r w:rsidRPr="00931575">
                <w:rPr>
                  <w:lang w:val="en-CA"/>
                </w:rPr>
                <w:t>0</w:t>
              </w:r>
            </w:ins>
          </w:p>
        </w:tc>
        <w:tc>
          <w:tcPr>
            <w:tcW w:w="1846" w:type="dxa"/>
            <w:tcBorders>
              <w:top w:val="nil"/>
              <w:bottom w:val="nil"/>
            </w:tcBorders>
            <w:shd w:val="clear" w:color="auto" w:fill="auto"/>
          </w:tcPr>
          <w:p w14:paraId="6D55B490" w14:textId="77777777" w:rsidR="00DC75D2" w:rsidRPr="00931575" w:rsidRDefault="00DC75D2" w:rsidP="0097410A">
            <w:pPr>
              <w:pStyle w:val="TAC"/>
              <w:rPr>
                <w:ins w:id="5980" w:author="Yunchuan Yang/PHY Research &amp; Standard Lab /SRC-Beijing/Staff Engineer/Samsung Electronics" w:date="2022-10-14T23:33:00Z"/>
                <w:lang w:val="en-CA"/>
              </w:rPr>
            </w:pPr>
            <w:ins w:id="5981" w:author="Yunchuan Yang/PHY Research &amp; Standard Lab /SRC-Beijing/Staff Engineer/Samsung Electronics" w:date="2022-10-14T23:33:00Z">
              <w:r w:rsidRPr="00931575">
                <w:rPr>
                  <w:rFonts w:hint="eastAsia"/>
                  <w:lang w:val="en-CA"/>
                </w:rPr>
                <w:t>Rayleigh</w:t>
              </w:r>
            </w:ins>
          </w:p>
        </w:tc>
      </w:tr>
      <w:tr w:rsidR="00DC75D2" w:rsidRPr="00931575" w14:paraId="79B0813C" w14:textId="77777777" w:rsidTr="0097410A">
        <w:trPr>
          <w:cantSplit/>
          <w:jc w:val="center"/>
          <w:ins w:id="5982" w:author="Yunchuan Yang/PHY Research &amp; Standard Lab /SRC-Beijing/Staff Engineer/Samsung Electronics" w:date="2022-10-14T23:33:00Z"/>
        </w:trPr>
        <w:tc>
          <w:tcPr>
            <w:tcW w:w="687" w:type="dxa"/>
          </w:tcPr>
          <w:p w14:paraId="02133A80" w14:textId="77777777" w:rsidR="00DC75D2" w:rsidRPr="00931575" w:rsidRDefault="00DC75D2" w:rsidP="0097410A">
            <w:pPr>
              <w:pStyle w:val="TAC"/>
              <w:rPr>
                <w:ins w:id="5983" w:author="Yunchuan Yang/PHY Research &amp; Standard Lab /SRC-Beijing/Staff Engineer/Samsung Electronics" w:date="2022-10-14T23:33:00Z"/>
                <w:lang w:val="en-CA"/>
              </w:rPr>
            </w:pPr>
            <w:ins w:id="5984" w:author="Yunchuan Yang/PHY Research &amp; Standard Lab /SRC-Beijing/Staff Engineer/Samsung Electronics" w:date="2022-10-14T23:33:00Z">
              <w:r>
                <w:rPr>
                  <w:lang w:val="en-CA"/>
                </w:rPr>
                <w:t>2</w:t>
              </w:r>
            </w:ins>
          </w:p>
        </w:tc>
        <w:tc>
          <w:tcPr>
            <w:tcW w:w="1077" w:type="dxa"/>
          </w:tcPr>
          <w:p w14:paraId="36B7DFD2" w14:textId="77777777" w:rsidR="00DC75D2" w:rsidRPr="00931575" w:rsidRDefault="00DC75D2" w:rsidP="0097410A">
            <w:pPr>
              <w:pStyle w:val="TAC"/>
              <w:rPr>
                <w:ins w:id="5985" w:author="Yunchuan Yang/PHY Research &amp; Standard Lab /SRC-Beijing/Staff Engineer/Samsung Electronics" w:date="2022-10-14T23:33:00Z"/>
                <w:lang w:val="en-CA"/>
              </w:rPr>
            </w:pPr>
            <w:ins w:id="5986" w:author="Yunchuan Yang/PHY Research &amp; Standard Lab /SRC-Beijing/Staff Engineer/Samsung Electronics" w:date="2022-10-14T23:33:00Z">
              <w:r>
                <w:rPr>
                  <w:rFonts w:ascii="Times New Roman" w:hAnsi="Times New Roman"/>
                  <w:color w:val="000000" w:themeColor="text1"/>
                  <w:kern w:val="24"/>
                  <w:szCs w:val="18"/>
                  <w:lang w:val="en-CA"/>
                </w:rPr>
                <w:t>6</w:t>
              </w:r>
            </w:ins>
          </w:p>
        </w:tc>
        <w:tc>
          <w:tcPr>
            <w:tcW w:w="1167" w:type="dxa"/>
          </w:tcPr>
          <w:p w14:paraId="47125248" w14:textId="77777777" w:rsidR="00DC75D2" w:rsidRPr="00931575" w:rsidRDefault="00DC75D2" w:rsidP="0097410A">
            <w:pPr>
              <w:pStyle w:val="TAC"/>
              <w:rPr>
                <w:ins w:id="5987" w:author="Yunchuan Yang/PHY Research &amp; Standard Lab /SRC-Beijing/Staff Engineer/Samsung Electronics" w:date="2022-10-14T23:33:00Z"/>
                <w:lang w:val="en-CA"/>
              </w:rPr>
            </w:pPr>
            <w:ins w:id="5988" w:author="Yunchuan Yang/PHY Research &amp; Standard Lab /SRC-Beijing/Staff Engineer/Samsung Electronics" w:date="2022-10-14T23:3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24EB8094" w14:textId="77777777" w:rsidR="00DC75D2" w:rsidRPr="00931575" w:rsidRDefault="00DC75D2" w:rsidP="0097410A">
            <w:pPr>
              <w:pStyle w:val="TAC"/>
              <w:rPr>
                <w:ins w:id="5989" w:author="Yunchuan Yang/PHY Research &amp; Standard Lab /SRC-Beijing/Staff Engineer/Samsung Electronics" w:date="2022-10-14T23:33:00Z"/>
                <w:lang w:val="en-CA"/>
              </w:rPr>
            </w:pPr>
          </w:p>
        </w:tc>
      </w:tr>
      <w:tr w:rsidR="00DC75D2" w:rsidRPr="00931575" w14:paraId="29116CA8" w14:textId="77777777" w:rsidTr="0097410A">
        <w:trPr>
          <w:cantSplit/>
          <w:jc w:val="center"/>
          <w:ins w:id="5990" w:author="Yunchuan Yang/PHY Research &amp; Standard Lab /SRC-Beijing/Staff Engineer/Samsung Electronics" w:date="2022-10-14T23:33:00Z"/>
        </w:trPr>
        <w:tc>
          <w:tcPr>
            <w:tcW w:w="687" w:type="dxa"/>
          </w:tcPr>
          <w:p w14:paraId="035AC1FA" w14:textId="77777777" w:rsidR="00DC75D2" w:rsidRPr="00931575" w:rsidRDefault="00DC75D2" w:rsidP="0097410A">
            <w:pPr>
              <w:pStyle w:val="TAC"/>
              <w:rPr>
                <w:ins w:id="5991" w:author="Yunchuan Yang/PHY Research &amp; Standard Lab /SRC-Beijing/Staff Engineer/Samsung Electronics" w:date="2022-10-14T23:33:00Z"/>
                <w:lang w:val="en-CA"/>
              </w:rPr>
            </w:pPr>
            <w:ins w:id="5992" w:author="Yunchuan Yang/PHY Research &amp; Standard Lab /SRC-Beijing/Staff Engineer/Samsung Electronics" w:date="2022-10-14T23:33:00Z">
              <w:r>
                <w:rPr>
                  <w:lang w:val="en-CA"/>
                </w:rPr>
                <w:t>3</w:t>
              </w:r>
            </w:ins>
          </w:p>
        </w:tc>
        <w:tc>
          <w:tcPr>
            <w:tcW w:w="1077" w:type="dxa"/>
          </w:tcPr>
          <w:p w14:paraId="4BD04BF1" w14:textId="77777777" w:rsidR="00DC75D2" w:rsidRPr="00931575" w:rsidRDefault="00DC75D2" w:rsidP="0097410A">
            <w:pPr>
              <w:pStyle w:val="TAC"/>
              <w:rPr>
                <w:ins w:id="5993" w:author="Yunchuan Yang/PHY Research &amp; Standard Lab /SRC-Beijing/Staff Engineer/Samsung Electronics" w:date="2022-10-14T23:33:00Z"/>
                <w:lang w:val="en-CA"/>
              </w:rPr>
            </w:pPr>
            <w:ins w:id="5994" w:author="Yunchuan Yang/PHY Research &amp; Standard Lab /SRC-Beijing/Staff Engineer/Samsung Electronics" w:date="2022-10-14T23:33:00Z">
              <w:r>
                <w:rPr>
                  <w:rFonts w:ascii="Times New Roman" w:hAnsi="Times New Roman"/>
                  <w:color w:val="000000" w:themeColor="text1"/>
                  <w:kern w:val="24"/>
                  <w:szCs w:val="18"/>
                  <w:lang w:val="en-CA"/>
                </w:rPr>
                <w:t>14</w:t>
              </w:r>
            </w:ins>
          </w:p>
        </w:tc>
        <w:tc>
          <w:tcPr>
            <w:tcW w:w="1167" w:type="dxa"/>
          </w:tcPr>
          <w:p w14:paraId="10FE3844" w14:textId="77777777" w:rsidR="00DC75D2" w:rsidRPr="00931575" w:rsidRDefault="00DC75D2" w:rsidP="0097410A">
            <w:pPr>
              <w:pStyle w:val="TAC"/>
              <w:rPr>
                <w:ins w:id="5995" w:author="Yunchuan Yang/PHY Research &amp; Standard Lab /SRC-Beijing/Staff Engineer/Samsung Electronics" w:date="2022-10-14T23:33:00Z"/>
                <w:lang w:val="en-CA"/>
              </w:rPr>
            </w:pPr>
            <w:ins w:id="5996" w:author="Yunchuan Yang/PHY Research &amp; Standard Lab /SRC-Beijing/Staff Engineer/Samsung Electronics" w:date="2022-10-14T23:3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03C148C5" w14:textId="77777777" w:rsidR="00DC75D2" w:rsidRPr="00931575" w:rsidRDefault="00DC75D2" w:rsidP="0097410A">
            <w:pPr>
              <w:pStyle w:val="TAC"/>
              <w:rPr>
                <w:ins w:id="5997" w:author="Yunchuan Yang/PHY Research &amp; Standard Lab /SRC-Beijing/Staff Engineer/Samsung Electronics" w:date="2022-10-14T23:33:00Z"/>
                <w:lang w:val="en-CA"/>
              </w:rPr>
            </w:pPr>
          </w:p>
        </w:tc>
      </w:tr>
      <w:tr w:rsidR="00DC75D2" w:rsidRPr="00931575" w14:paraId="3C1B62B0" w14:textId="77777777" w:rsidTr="0097410A">
        <w:trPr>
          <w:cantSplit/>
          <w:jc w:val="center"/>
          <w:ins w:id="5998" w:author="Yunchuan Yang/PHY Research &amp; Standard Lab /SRC-Beijing/Staff Engineer/Samsung Electronics" w:date="2022-10-14T23:33:00Z"/>
        </w:trPr>
        <w:tc>
          <w:tcPr>
            <w:tcW w:w="687" w:type="dxa"/>
          </w:tcPr>
          <w:p w14:paraId="1C8240A0" w14:textId="77777777" w:rsidR="00DC75D2" w:rsidRPr="00931575" w:rsidRDefault="00DC75D2" w:rsidP="0097410A">
            <w:pPr>
              <w:pStyle w:val="TAC"/>
              <w:rPr>
                <w:ins w:id="5999" w:author="Yunchuan Yang/PHY Research &amp; Standard Lab /SRC-Beijing/Staff Engineer/Samsung Electronics" w:date="2022-10-14T23:33:00Z"/>
                <w:lang w:val="en-CA"/>
              </w:rPr>
            </w:pPr>
            <w:ins w:id="6000" w:author="Yunchuan Yang/PHY Research &amp; Standard Lab /SRC-Beijing/Staff Engineer/Samsung Electronics" w:date="2022-10-14T23:33:00Z">
              <w:r>
                <w:rPr>
                  <w:lang w:val="en-CA"/>
                </w:rPr>
                <w:t>4</w:t>
              </w:r>
            </w:ins>
          </w:p>
        </w:tc>
        <w:tc>
          <w:tcPr>
            <w:tcW w:w="1077" w:type="dxa"/>
          </w:tcPr>
          <w:p w14:paraId="4BF5FA90" w14:textId="77777777" w:rsidR="00DC75D2" w:rsidRPr="00931575" w:rsidRDefault="00DC75D2" w:rsidP="0097410A">
            <w:pPr>
              <w:pStyle w:val="TAC"/>
              <w:rPr>
                <w:ins w:id="6001" w:author="Yunchuan Yang/PHY Research &amp; Standard Lab /SRC-Beijing/Staff Engineer/Samsung Electronics" w:date="2022-10-14T23:33:00Z"/>
                <w:lang w:val="en-CA"/>
              </w:rPr>
            </w:pPr>
            <w:ins w:id="6002" w:author="Yunchuan Yang/PHY Research &amp; Standard Lab /SRC-Beijing/Staff Engineer/Samsung Electronics" w:date="2022-10-14T23:33:00Z">
              <w:r>
                <w:rPr>
                  <w:rFonts w:ascii="Times New Roman" w:hAnsi="Times New Roman"/>
                  <w:color w:val="000000" w:themeColor="text1"/>
                  <w:kern w:val="24"/>
                  <w:szCs w:val="18"/>
                  <w:lang w:val="en-CA"/>
                </w:rPr>
                <w:t>18</w:t>
              </w:r>
            </w:ins>
          </w:p>
        </w:tc>
        <w:tc>
          <w:tcPr>
            <w:tcW w:w="1167" w:type="dxa"/>
          </w:tcPr>
          <w:p w14:paraId="369A483F" w14:textId="77777777" w:rsidR="00DC75D2" w:rsidRPr="00931575" w:rsidRDefault="00DC75D2" w:rsidP="0097410A">
            <w:pPr>
              <w:pStyle w:val="TAC"/>
              <w:rPr>
                <w:ins w:id="6003" w:author="Yunchuan Yang/PHY Research &amp; Standard Lab /SRC-Beijing/Staff Engineer/Samsung Electronics" w:date="2022-10-14T23:33:00Z"/>
                <w:lang w:val="en-CA"/>
              </w:rPr>
            </w:pPr>
            <w:ins w:id="6004" w:author="Yunchuan Yang/PHY Research &amp; Standard Lab /SRC-Beijing/Staff Engineer/Samsung Electronics" w:date="2022-10-14T23:33:00Z">
              <w:r w:rsidRPr="00931575">
                <w:rPr>
                  <w:rFonts w:hint="eastAsia"/>
                  <w:lang w:val="en-CA"/>
                </w:rPr>
                <w:t>-</w:t>
              </w:r>
              <w:r w:rsidRPr="00931575">
                <w:rPr>
                  <w:lang w:val="en-CA"/>
                </w:rPr>
                <w:t>9.6</w:t>
              </w:r>
            </w:ins>
          </w:p>
        </w:tc>
        <w:tc>
          <w:tcPr>
            <w:tcW w:w="1846" w:type="dxa"/>
            <w:tcBorders>
              <w:top w:val="nil"/>
              <w:bottom w:val="nil"/>
            </w:tcBorders>
            <w:shd w:val="clear" w:color="auto" w:fill="auto"/>
          </w:tcPr>
          <w:p w14:paraId="57D25BDF" w14:textId="77777777" w:rsidR="00DC75D2" w:rsidRPr="00931575" w:rsidRDefault="00DC75D2" w:rsidP="0097410A">
            <w:pPr>
              <w:pStyle w:val="TAC"/>
              <w:rPr>
                <w:ins w:id="6005" w:author="Yunchuan Yang/PHY Research &amp; Standard Lab /SRC-Beijing/Staff Engineer/Samsung Electronics" w:date="2022-10-14T23:33:00Z"/>
                <w:lang w:val="en-CA"/>
              </w:rPr>
            </w:pPr>
          </w:p>
        </w:tc>
      </w:tr>
      <w:tr w:rsidR="00DC75D2" w:rsidRPr="00931575" w14:paraId="6D383983" w14:textId="77777777" w:rsidTr="0097410A">
        <w:trPr>
          <w:cantSplit/>
          <w:jc w:val="center"/>
          <w:ins w:id="6006" w:author="Yunchuan Yang/PHY Research &amp; Standard Lab /SRC-Beijing/Staff Engineer/Samsung Electronics" w:date="2022-10-14T23:33:00Z"/>
        </w:trPr>
        <w:tc>
          <w:tcPr>
            <w:tcW w:w="687" w:type="dxa"/>
          </w:tcPr>
          <w:p w14:paraId="01A5CA44" w14:textId="77777777" w:rsidR="00DC75D2" w:rsidRPr="00931575" w:rsidRDefault="00DC75D2" w:rsidP="0097410A">
            <w:pPr>
              <w:pStyle w:val="TAC"/>
              <w:rPr>
                <w:ins w:id="6007" w:author="Yunchuan Yang/PHY Research &amp; Standard Lab /SRC-Beijing/Staff Engineer/Samsung Electronics" w:date="2022-10-14T23:33:00Z"/>
                <w:lang w:val="en-CA"/>
              </w:rPr>
            </w:pPr>
            <w:ins w:id="6008" w:author="Yunchuan Yang/PHY Research &amp; Standard Lab /SRC-Beijing/Staff Engineer/Samsung Electronics" w:date="2022-10-14T23:33:00Z">
              <w:r>
                <w:rPr>
                  <w:lang w:val="en-CA"/>
                </w:rPr>
                <w:t>5</w:t>
              </w:r>
            </w:ins>
          </w:p>
        </w:tc>
        <w:tc>
          <w:tcPr>
            <w:tcW w:w="1077" w:type="dxa"/>
          </w:tcPr>
          <w:p w14:paraId="504D3B63" w14:textId="77777777" w:rsidR="00DC75D2" w:rsidRPr="00931575" w:rsidRDefault="00DC75D2" w:rsidP="0097410A">
            <w:pPr>
              <w:pStyle w:val="TAC"/>
              <w:rPr>
                <w:ins w:id="6009" w:author="Yunchuan Yang/PHY Research &amp; Standard Lab /SRC-Beijing/Staff Engineer/Samsung Electronics" w:date="2022-10-14T23:33:00Z"/>
                <w:lang w:val="en-CA"/>
              </w:rPr>
            </w:pPr>
            <w:ins w:id="6010" w:author="Yunchuan Yang/PHY Research &amp; Standard Lab /SRC-Beijing/Staff Engineer/Samsung Electronics" w:date="2022-10-14T23:33:00Z">
              <w:r>
                <w:rPr>
                  <w:rFonts w:ascii="Times New Roman" w:hAnsi="Times New Roman"/>
                  <w:color w:val="000000" w:themeColor="text1"/>
                  <w:kern w:val="24"/>
                  <w:szCs w:val="18"/>
                  <w:lang w:val="en-CA"/>
                </w:rPr>
                <w:t>26</w:t>
              </w:r>
            </w:ins>
          </w:p>
        </w:tc>
        <w:tc>
          <w:tcPr>
            <w:tcW w:w="1167" w:type="dxa"/>
          </w:tcPr>
          <w:p w14:paraId="3DEC3702" w14:textId="77777777" w:rsidR="00DC75D2" w:rsidRPr="00931575" w:rsidRDefault="00DC75D2" w:rsidP="0097410A">
            <w:pPr>
              <w:pStyle w:val="TAC"/>
              <w:rPr>
                <w:ins w:id="6011" w:author="Yunchuan Yang/PHY Research &amp; Standard Lab /SRC-Beijing/Staff Engineer/Samsung Electronics" w:date="2022-10-14T23:33:00Z"/>
                <w:lang w:val="en-CA"/>
              </w:rPr>
            </w:pPr>
            <w:ins w:id="6012" w:author="Yunchuan Yang/PHY Research &amp; Standard Lab /SRC-Beijing/Staff Engineer/Samsung Electronics" w:date="2022-10-14T23:33:00Z">
              <w:r w:rsidRPr="00931575">
                <w:rPr>
                  <w:rFonts w:hint="eastAsia"/>
                  <w:lang w:val="en-CA"/>
                </w:rPr>
                <w:t>-</w:t>
              </w:r>
              <w:r w:rsidRPr="00931575">
                <w:rPr>
                  <w:lang w:val="en-CA"/>
                </w:rPr>
                <w:t>8.2</w:t>
              </w:r>
            </w:ins>
          </w:p>
        </w:tc>
        <w:tc>
          <w:tcPr>
            <w:tcW w:w="1846" w:type="dxa"/>
            <w:tcBorders>
              <w:top w:val="nil"/>
              <w:bottom w:val="nil"/>
            </w:tcBorders>
            <w:shd w:val="clear" w:color="auto" w:fill="auto"/>
          </w:tcPr>
          <w:p w14:paraId="2A071834" w14:textId="77777777" w:rsidR="00DC75D2" w:rsidRPr="00931575" w:rsidRDefault="00DC75D2" w:rsidP="0097410A">
            <w:pPr>
              <w:pStyle w:val="TAC"/>
              <w:rPr>
                <w:ins w:id="6013" w:author="Yunchuan Yang/PHY Research &amp; Standard Lab /SRC-Beijing/Staff Engineer/Samsung Electronics" w:date="2022-10-14T23:33:00Z"/>
                <w:lang w:val="en-CA"/>
              </w:rPr>
            </w:pPr>
          </w:p>
        </w:tc>
      </w:tr>
      <w:tr w:rsidR="00DC75D2" w:rsidRPr="00931575" w14:paraId="74FE4C18" w14:textId="77777777" w:rsidTr="0097410A">
        <w:trPr>
          <w:cantSplit/>
          <w:jc w:val="center"/>
          <w:ins w:id="6014" w:author="Yunchuan Yang/PHY Research &amp; Standard Lab /SRC-Beijing/Staff Engineer/Samsung Electronics" w:date="2022-10-14T23:33:00Z"/>
        </w:trPr>
        <w:tc>
          <w:tcPr>
            <w:tcW w:w="687" w:type="dxa"/>
          </w:tcPr>
          <w:p w14:paraId="21034064" w14:textId="77777777" w:rsidR="00DC75D2" w:rsidRPr="00931575" w:rsidRDefault="00DC75D2" w:rsidP="0097410A">
            <w:pPr>
              <w:pStyle w:val="TAC"/>
              <w:rPr>
                <w:ins w:id="6015" w:author="Yunchuan Yang/PHY Research &amp; Standard Lab /SRC-Beijing/Staff Engineer/Samsung Electronics" w:date="2022-10-14T23:33:00Z"/>
                <w:lang w:val="en-CA"/>
              </w:rPr>
            </w:pPr>
            <w:ins w:id="6016" w:author="Yunchuan Yang/PHY Research &amp; Standard Lab /SRC-Beijing/Staff Engineer/Samsung Electronics" w:date="2022-10-14T23:33:00Z">
              <w:r>
                <w:rPr>
                  <w:lang w:val="en-CA"/>
                </w:rPr>
                <w:t>6</w:t>
              </w:r>
            </w:ins>
          </w:p>
        </w:tc>
        <w:tc>
          <w:tcPr>
            <w:tcW w:w="1077" w:type="dxa"/>
          </w:tcPr>
          <w:p w14:paraId="14CA0217" w14:textId="77777777" w:rsidR="00DC75D2" w:rsidRPr="00931575" w:rsidRDefault="00DC75D2" w:rsidP="0097410A">
            <w:pPr>
              <w:pStyle w:val="TAC"/>
              <w:rPr>
                <w:ins w:id="6017" w:author="Yunchuan Yang/PHY Research &amp; Standard Lab /SRC-Beijing/Staff Engineer/Samsung Electronics" w:date="2022-10-14T23:33:00Z"/>
                <w:lang w:val="en-CA"/>
              </w:rPr>
            </w:pPr>
            <w:ins w:id="6018" w:author="Yunchuan Yang/PHY Research &amp; Standard Lab /SRC-Beijing/Staff Engineer/Samsung Electronics" w:date="2022-10-14T23:33:00Z">
              <w:r>
                <w:rPr>
                  <w:rFonts w:ascii="Times New Roman" w:hAnsi="Times New Roman"/>
                  <w:color w:val="000000" w:themeColor="text1"/>
                  <w:kern w:val="24"/>
                  <w:szCs w:val="18"/>
                  <w:lang w:val="en-CA"/>
                </w:rPr>
                <w:t>40</w:t>
              </w:r>
            </w:ins>
          </w:p>
        </w:tc>
        <w:tc>
          <w:tcPr>
            <w:tcW w:w="1167" w:type="dxa"/>
          </w:tcPr>
          <w:p w14:paraId="24BEE3F4" w14:textId="77777777" w:rsidR="00DC75D2" w:rsidRPr="00931575" w:rsidRDefault="00DC75D2" w:rsidP="0097410A">
            <w:pPr>
              <w:pStyle w:val="TAC"/>
              <w:rPr>
                <w:ins w:id="6019" w:author="Yunchuan Yang/PHY Research &amp; Standard Lab /SRC-Beijing/Staff Engineer/Samsung Electronics" w:date="2022-10-14T23:33:00Z"/>
                <w:lang w:val="en-CA"/>
              </w:rPr>
            </w:pPr>
            <w:ins w:id="6020" w:author="Yunchuan Yang/PHY Research &amp; Standard Lab /SRC-Beijing/Staff Engineer/Samsung Electronics" w:date="2022-10-14T23:33:00Z">
              <w:r w:rsidRPr="00931575">
                <w:rPr>
                  <w:rFonts w:hint="eastAsia"/>
                  <w:lang w:val="en-CA"/>
                </w:rPr>
                <w:t>-1</w:t>
              </w:r>
              <w:r w:rsidRPr="00931575">
                <w:rPr>
                  <w:lang w:val="en-CA"/>
                </w:rPr>
                <w:t>3.1</w:t>
              </w:r>
            </w:ins>
          </w:p>
        </w:tc>
        <w:tc>
          <w:tcPr>
            <w:tcW w:w="1846" w:type="dxa"/>
            <w:tcBorders>
              <w:top w:val="nil"/>
              <w:bottom w:val="nil"/>
            </w:tcBorders>
            <w:shd w:val="clear" w:color="auto" w:fill="auto"/>
          </w:tcPr>
          <w:p w14:paraId="4A3BD8F0" w14:textId="77777777" w:rsidR="00DC75D2" w:rsidRPr="00931575" w:rsidRDefault="00DC75D2" w:rsidP="0097410A">
            <w:pPr>
              <w:pStyle w:val="TAC"/>
              <w:rPr>
                <w:ins w:id="6021" w:author="Yunchuan Yang/PHY Research &amp; Standard Lab /SRC-Beijing/Staff Engineer/Samsung Electronics" w:date="2022-10-14T23:33:00Z"/>
                <w:lang w:val="en-CA"/>
              </w:rPr>
            </w:pPr>
          </w:p>
        </w:tc>
      </w:tr>
      <w:tr w:rsidR="00DC75D2" w:rsidRPr="00931575" w14:paraId="6FD5BBD9" w14:textId="77777777" w:rsidTr="0097410A">
        <w:trPr>
          <w:cantSplit/>
          <w:jc w:val="center"/>
          <w:ins w:id="6022" w:author="Yunchuan Yang/PHY Research &amp; Standard Lab /SRC-Beijing/Staff Engineer/Samsung Electronics" w:date="2022-10-14T23:33:00Z"/>
        </w:trPr>
        <w:tc>
          <w:tcPr>
            <w:tcW w:w="687" w:type="dxa"/>
          </w:tcPr>
          <w:p w14:paraId="5ABA3DE9" w14:textId="77777777" w:rsidR="00DC75D2" w:rsidRPr="00931575" w:rsidRDefault="00DC75D2" w:rsidP="0097410A">
            <w:pPr>
              <w:pStyle w:val="TAC"/>
              <w:rPr>
                <w:ins w:id="6023" w:author="Yunchuan Yang/PHY Research &amp; Standard Lab /SRC-Beijing/Staff Engineer/Samsung Electronics" w:date="2022-10-14T23:33:00Z"/>
                <w:lang w:val="en-CA"/>
              </w:rPr>
            </w:pPr>
            <w:ins w:id="6024" w:author="Yunchuan Yang/PHY Research &amp; Standard Lab /SRC-Beijing/Staff Engineer/Samsung Electronics" w:date="2022-10-14T23:33:00Z">
              <w:r w:rsidRPr="00931575">
                <w:rPr>
                  <w:lang w:val="en-CA"/>
                </w:rPr>
                <w:t xml:space="preserve"> </w:t>
              </w:r>
              <w:r>
                <w:rPr>
                  <w:lang w:val="en-CA"/>
                </w:rPr>
                <w:t>7</w:t>
              </w:r>
            </w:ins>
          </w:p>
        </w:tc>
        <w:tc>
          <w:tcPr>
            <w:tcW w:w="1077" w:type="dxa"/>
          </w:tcPr>
          <w:p w14:paraId="35E603F7" w14:textId="77777777" w:rsidR="00DC75D2" w:rsidRPr="00931575" w:rsidRDefault="00DC75D2" w:rsidP="0097410A">
            <w:pPr>
              <w:pStyle w:val="TAC"/>
              <w:rPr>
                <w:ins w:id="6025" w:author="Yunchuan Yang/PHY Research &amp; Standard Lab /SRC-Beijing/Staff Engineer/Samsung Electronics" w:date="2022-10-14T23:33:00Z"/>
                <w:lang w:val="en-CA"/>
              </w:rPr>
            </w:pPr>
            <w:ins w:id="6026" w:author="Yunchuan Yang/PHY Research &amp; Standard Lab /SRC-Beijing/Staff Engineer/Samsung Electronics" w:date="2022-10-14T23:33:00Z">
              <w:r>
                <w:rPr>
                  <w:rFonts w:ascii="Times New Roman" w:hAnsi="Times New Roman"/>
                  <w:color w:val="000000" w:themeColor="text1"/>
                  <w:kern w:val="24"/>
                  <w:szCs w:val="18"/>
                  <w:lang w:val="en-CA"/>
                </w:rPr>
                <w:t>80</w:t>
              </w:r>
            </w:ins>
          </w:p>
        </w:tc>
        <w:tc>
          <w:tcPr>
            <w:tcW w:w="1167" w:type="dxa"/>
          </w:tcPr>
          <w:p w14:paraId="5432D8EC" w14:textId="77777777" w:rsidR="00DC75D2" w:rsidRPr="00931575" w:rsidRDefault="00DC75D2" w:rsidP="0097410A">
            <w:pPr>
              <w:pStyle w:val="TAC"/>
              <w:rPr>
                <w:ins w:id="6027" w:author="Yunchuan Yang/PHY Research &amp; Standard Lab /SRC-Beijing/Staff Engineer/Samsung Electronics" w:date="2022-10-14T23:33:00Z"/>
                <w:lang w:val="en-CA"/>
              </w:rPr>
            </w:pPr>
            <w:ins w:id="6028" w:author="Yunchuan Yang/PHY Research &amp; Standard Lab /SRC-Beijing/Staff Engineer/Samsung Electronics" w:date="2022-10-14T23:33:00Z">
              <w:r w:rsidRPr="00931575">
                <w:rPr>
                  <w:rFonts w:hint="eastAsia"/>
                  <w:lang w:val="en-CA"/>
                </w:rPr>
                <w:t>-</w:t>
              </w:r>
              <w:r w:rsidRPr="00931575">
                <w:rPr>
                  <w:lang w:val="en-CA"/>
                </w:rPr>
                <w:t>11.5</w:t>
              </w:r>
            </w:ins>
          </w:p>
        </w:tc>
        <w:tc>
          <w:tcPr>
            <w:tcW w:w="1846" w:type="dxa"/>
            <w:tcBorders>
              <w:top w:val="nil"/>
              <w:bottom w:val="nil"/>
            </w:tcBorders>
            <w:shd w:val="clear" w:color="auto" w:fill="auto"/>
          </w:tcPr>
          <w:p w14:paraId="3DB8A66F" w14:textId="77777777" w:rsidR="00DC75D2" w:rsidRPr="00931575" w:rsidRDefault="00DC75D2" w:rsidP="0097410A">
            <w:pPr>
              <w:pStyle w:val="TAC"/>
              <w:rPr>
                <w:ins w:id="6029" w:author="Yunchuan Yang/PHY Research &amp; Standard Lab /SRC-Beijing/Staff Engineer/Samsung Electronics" w:date="2022-10-14T23:33:00Z"/>
                <w:lang w:val="en-CA"/>
              </w:rPr>
            </w:pPr>
          </w:p>
        </w:tc>
      </w:tr>
      <w:tr w:rsidR="00DC75D2" w:rsidRPr="00931575" w14:paraId="6691C4D9" w14:textId="77777777" w:rsidTr="0097410A">
        <w:trPr>
          <w:cantSplit/>
          <w:jc w:val="center"/>
          <w:ins w:id="6030" w:author="Yunchuan Yang/PHY Research &amp; Standard Lab /SRC-Beijing/Staff Engineer/Samsung Electronics" w:date="2022-10-14T23:33:00Z"/>
        </w:trPr>
        <w:tc>
          <w:tcPr>
            <w:tcW w:w="687" w:type="dxa"/>
          </w:tcPr>
          <w:p w14:paraId="759477A1" w14:textId="77777777" w:rsidR="00DC75D2" w:rsidRPr="00931575" w:rsidRDefault="00DC75D2" w:rsidP="0097410A">
            <w:pPr>
              <w:pStyle w:val="TAC"/>
              <w:rPr>
                <w:ins w:id="6031" w:author="Yunchuan Yang/PHY Research &amp; Standard Lab /SRC-Beijing/Staff Engineer/Samsung Electronics" w:date="2022-10-14T23:33:00Z"/>
                <w:lang w:val="en-CA"/>
              </w:rPr>
            </w:pPr>
            <w:ins w:id="6032" w:author="Yunchuan Yang/PHY Research &amp; Standard Lab /SRC-Beijing/Staff Engineer/Samsung Electronics" w:date="2022-10-14T23:33:00Z">
              <w:r>
                <w:rPr>
                  <w:lang w:val="en-CA"/>
                </w:rPr>
                <w:t>8</w:t>
              </w:r>
            </w:ins>
          </w:p>
        </w:tc>
        <w:tc>
          <w:tcPr>
            <w:tcW w:w="1077" w:type="dxa"/>
          </w:tcPr>
          <w:p w14:paraId="5BBE48CF" w14:textId="77777777" w:rsidR="00DC75D2" w:rsidRPr="00931575" w:rsidRDefault="00DC75D2" w:rsidP="0097410A">
            <w:pPr>
              <w:pStyle w:val="TAC"/>
              <w:rPr>
                <w:ins w:id="6033" w:author="Yunchuan Yang/PHY Research &amp; Standard Lab /SRC-Beijing/Staff Engineer/Samsung Electronics" w:date="2022-10-14T23:33:00Z"/>
                <w:lang w:val="en-CA"/>
              </w:rPr>
            </w:pPr>
            <w:ins w:id="6034" w:author="Yunchuan Yang/PHY Research &amp; Standard Lab /SRC-Beijing/Staff Engineer/Samsung Electronics" w:date="2022-10-14T23:33:00Z">
              <w:r>
                <w:rPr>
                  <w:rFonts w:ascii="Times New Roman" w:hAnsi="Times New Roman"/>
                  <w:color w:val="000000" w:themeColor="text1"/>
                  <w:kern w:val="24"/>
                  <w:szCs w:val="18"/>
                  <w:lang w:val="en-CA"/>
                </w:rPr>
                <w:t>94</w:t>
              </w:r>
            </w:ins>
          </w:p>
        </w:tc>
        <w:tc>
          <w:tcPr>
            <w:tcW w:w="1167" w:type="dxa"/>
          </w:tcPr>
          <w:p w14:paraId="2DFC07A4" w14:textId="77777777" w:rsidR="00DC75D2" w:rsidRPr="00931575" w:rsidRDefault="00DC75D2" w:rsidP="0097410A">
            <w:pPr>
              <w:pStyle w:val="TAC"/>
              <w:rPr>
                <w:ins w:id="6035" w:author="Yunchuan Yang/PHY Research &amp; Standard Lab /SRC-Beijing/Staff Engineer/Samsung Electronics" w:date="2022-10-14T23:33:00Z"/>
                <w:lang w:val="en-CA"/>
              </w:rPr>
            </w:pPr>
            <w:ins w:id="6036" w:author="Yunchuan Yang/PHY Research &amp; Standard Lab /SRC-Beijing/Staff Engineer/Samsung Electronics" w:date="2022-10-14T23:33:00Z">
              <w:r w:rsidRPr="00931575">
                <w:rPr>
                  <w:rFonts w:hint="eastAsia"/>
                  <w:lang w:val="en-CA"/>
                </w:rPr>
                <w:t>-</w:t>
              </w:r>
              <w:r w:rsidRPr="00931575">
                <w:rPr>
                  <w:lang w:val="en-CA"/>
                </w:rPr>
                <w:t>11.0</w:t>
              </w:r>
            </w:ins>
          </w:p>
        </w:tc>
        <w:tc>
          <w:tcPr>
            <w:tcW w:w="1846" w:type="dxa"/>
            <w:tcBorders>
              <w:top w:val="nil"/>
              <w:bottom w:val="nil"/>
            </w:tcBorders>
            <w:shd w:val="clear" w:color="auto" w:fill="auto"/>
          </w:tcPr>
          <w:p w14:paraId="38BDDB45" w14:textId="77777777" w:rsidR="00DC75D2" w:rsidRPr="00931575" w:rsidRDefault="00DC75D2" w:rsidP="0097410A">
            <w:pPr>
              <w:pStyle w:val="TAC"/>
              <w:rPr>
                <w:ins w:id="6037" w:author="Yunchuan Yang/PHY Research &amp; Standard Lab /SRC-Beijing/Staff Engineer/Samsung Electronics" w:date="2022-10-14T23:33:00Z"/>
                <w:lang w:val="en-CA"/>
              </w:rPr>
            </w:pPr>
          </w:p>
        </w:tc>
      </w:tr>
      <w:tr w:rsidR="00DC75D2" w:rsidRPr="00931575" w14:paraId="5EFF7AC2" w14:textId="77777777" w:rsidTr="0097410A">
        <w:trPr>
          <w:cantSplit/>
          <w:jc w:val="center"/>
          <w:ins w:id="6038" w:author="Yunchuan Yang/PHY Research &amp; Standard Lab /SRC-Beijing/Staff Engineer/Samsung Electronics" w:date="2022-10-14T23:33:00Z"/>
        </w:trPr>
        <w:tc>
          <w:tcPr>
            <w:tcW w:w="687" w:type="dxa"/>
          </w:tcPr>
          <w:p w14:paraId="0139B06C" w14:textId="77777777" w:rsidR="00DC75D2" w:rsidRPr="00931575" w:rsidRDefault="00DC75D2" w:rsidP="0097410A">
            <w:pPr>
              <w:pStyle w:val="TAC"/>
              <w:rPr>
                <w:ins w:id="6039" w:author="Yunchuan Yang/PHY Research &amp; Standard Lab /SRC-Beijing/Staff Engineer/Samsung Electronics" w:date="2022-10-14T23:33:00Z"/>
                <w:lang w:val="en-CA"/>
              </w:rPr>
            </w:pPr>
            <w:ins w:id="6040" w:author="Yunchuan Yang/PHY Research &amp; Standard Lab /SRC-Beijing/Staff Engineer/Samsung Electronics" w:date="2022-10-14T23:33:00Z">
              <w:r>
                <w:rPr>
                  <w:lang w:val="en-CA"/>
                </w:rPr>
                <w:t>9</w:t>
              </w:r>
            </w:ins>
          </w:p>
        </w:tc>
        <w:tc>
          <w:tcPr>
            <w:tcW w:w="1077" w:type="dxa"/>
          </w:tcPr>
          <w:p w14:paraId="1D31CED1" w14:textId="77777777" w:rsidR="00DC75D2" w:rsidRPr="00931575" w:rsidRDefault="00DC75D2" w:rsidP="0097410A">
            <w:pPr>
              <w:pStyle w:val="TAC"/>
              <w:rPr>
                <w:ins w:id="6041" w:author="Yunchuan Yang/PHY Research &amp; Standard Lab /SRC-Beijing/Staff Engineer/Samsung Electronics" w:date="2022-10-14T23:33:00Z"/>
                <w:lang w:val="en-CA"/>
              </w:rPr>
            </w:pPr>
            <w:ins w:id="6042" w:author="Yunchuan Yang/PHY Research &amp; Standard Lab /SRC-Beijing/Staff Engineer/Samsung Electronics" w:date="2022-10-14T23:33:00Z">
              <w:r>
                <w:rPr>
                  <w:rFonts w:ascii="Times New Roman" w:hAnsi="Times New Roman"/>
                  <w:color w:val="000000" w:themeColor="text1"/>
                  <w:kern w:val="24"/>
                  <w:szCs w:val="18"/>
                  <w:lang w:val="en-CA"/>
                </w:rPr>
                <w:t>98</w:t>
              </w:r>
            </w:ins>
          </w:p>
        </w:tc>
        <w:tc>
          <w:tcPr>
            <w:tcW w:w="1167" w:type="dxa"/>
          </w:tcPr>
          <w:p w14:paraId="1AD7E885" w14:textId="77777777" w:rsidR="00DC75D2" w:rsidRPr="00931575" w:rsidRDefault="00DC75D2" w:rsidP="0097410A">
            <w:pPr>
              <w:pStyle w:val="TAC"/>
              <w:rPr>
                <w:ins w:id="6043" w:author="Yunchuan Yang/PHY Research &amp; Standard Lab /SRC-Beijing/Staff Engineer/Samsung Electronics" w:date="2022-10-14T23:33:00Z"/>
                <w:lang w:val="en-CA"/>
              </w:rPr>
            </w:pPr>
            <w:ins w:id="6044" w:author="Yunchuan Yang/PHY Research &amp; Standard Lab /SRC-Beijing/Staff Engineer/Samsung Electronics" w:date="2022-10-14T23:33:00Z">
              <w:r w:rsidRPr="00931575">
                <w:rPr>
                  <w:rFonts w:hint="eastAsia"/>
                  <w:lang w:val="en-CA"/>
                </w:rPr>
                <w:t>-1</w:t>
              </w:r>
              <w:r w:rsidRPr="00931575">
                <w:rPr>
                  <w:lang w:val="en-CA"/>
                </w:rPr>
                <w:t>6.2</w:t>
              </w:r>
            </w:ins>
          </w:p>
        </w:tc>
        <w:tc>
          <w:tcPr>
            <w:tcW w:w="1846" w:type="dxa"/>
            <w:tcBorders>
              <w:top w:val="nil"/>
              <w:bottom w:val="nil"/>
            </w:tcBorders>
            <w:shd w:val="clear" w:color="auto" w:fill="auto"/>
          </w:tcPr>
          <w:p w14:paraId="67FFE4F5" w14:textId="77777777" w:rsidR="00DC75D2" w:rsidRPr="00931575" w:rsidRDefault="00DC75D2" w:rsidP="0097410A">
            <w:pPr>
              <w:pStyle w:val="TAC"/>
              <w:rPr>
                <w:ins w:id="6045" w:author="Yunchuan Yang/PHY Research &amp; Standard Lab /SRC-Beijing/Staff Engineer/Samsung Electronics" w:date="2022-10-14T23:33:00Z"/>
                <w:lang w:val="en-CA"/>
              </w:rPr>
            </w:pPr>
          </w:p>
        </w:tc>
      </w:tr>
      <w:tr w:rsidR="00DC75D2" w:rsidRPr="00931575" w14:paraId="7637B729" w14:textId="77777777" w:rsidTr="0097410A">
        <w:trPr>
          <w:cantSplit/>
          <w:jc w:val="center"/>
          <w:ins w:id="6046" w:author="Yunchuan Yang/PHY Research &amp; Standard Lab /SRC-Beijing/Staff Engineer/Samsung Electronics" w:date="2022-10-14T23:33:00Z"/>
        </w:trPr>
        <w:tc>
          <w:tcPr>
            <w:tcW w:w="687" w:type="dxa"/>
          </w:tcPr>
          <w:p w14:paraId="0A154E47" w14:textId="77777777" w:rsidR="00DC75D2" w:rsidRPr="00931575" w:rsidRDefault="00DC75D2" w:rsidP="0097410A">
            <w:pPr>
              <w:pStyle w:val="TAC"/>
              <w:rPr>
                <w:ins w:id="6047" w:author="Yunchuan Yang/PHY Research &amp; Standard Lab /SRC-Beijing/Staff Engineer/Samsung Electronics" w:date="2022-10-14T23:33:00Z"/>
                <w:lang w:val="en-CA"/>
              </w:rPr>
            </w:pPr>
            <w:ins w:id="6048" w:author="Yunchuan Yang/PHY Research &amp; Standard Lab /SRC-Beijing/Staff Engineer/Samsung Electronics" w:date="2022-10-14T23:33:00Z">
              <w:r w:rsidRPr="00931575">
                <w:rPr>
                  <w:rFonts w:hint="eastAsia"/>
                  <w:lang w:val="en-CA"/>
                </w:rPr>
                <w:t>1</w:t>
              </w:r>
              <w:r>
                <w:rPr>
                  <w:lang w:val="en-CA"/>
                </w:rPr>
                <w:t>0</w:t>
              </w:r>
            </w:ins>
          </w:p>
        </w:tc>
        <w:tc>
          <w:tcPr>
            <w:tcW w:w="1077" w:type="dxa"/>
          </w:tcPr>
          <w:p w14:paraId="6E68BF8C" w14:textId="77777777" w:rsidR="00DC75D2" w:rsidRPr="00931575" w:rsidRDefault="00DC75D2" w:rsidP="0097410A">
            <w:pPr>
              <w:pStyle w:val="TAC"/>
              <w:rPr>
                <w:ins w:id="6049" w:author="Yunchuan Yang/PHY Research &amp; Standard Lab /SRC-Beijing/Staff Engineer/Samsung Electronics" w:date="2022-10-14T23:33:00Z"/>
                <w:lang w:val="en-CA"/>
              </w:rPr>
            </w:pPr>
            <w:ins w:id="6050" w:author="Yunchuan Yang/PHY Research &amp; Standard Lab /SRC-Beijing/Staff Engineer/Samsung Electronics" w:date="2022-10-14T23:33:00Z">
              <w:r>
                <w:rPr>
                  <w:rFonts w:ascii="Times New Roman" w:hAnsi="Times New Roman"/>
                  <w:color w:val="000000" w:themeColor="text1"/>
                  <w:kern w:val="24"/>
                  <w:szCs w:val="18"/>
                  <w:lang w:val="en-CA"/>
                </w:rPr>
                <w:t>126</w:t>
              </w:r>
            </w:ins>
          </w:p>
        </w:tc>
        <w:tc>
          <w:tcPr>
            <w:tcW w:w="1167" w:type="dxa"/>
          </w:tcPr>
          <w:p w14:paraId="4389622F" w14:textId="77777777" w:rsidR="00DC75D2" w:rsidRPr="00931575" w:rsidRDefault="00DC75D2" w:rsidP="0097410A">
            <w:pPr>
              <w:pStyle w:val="TAC"/>
              <w:rPr>
                <w:ins w:id="6051" w:author="Yunchuan Yang/PHY Research &amp; Standard Lab /SRC-Beijing/Staff Engineer/Samsung Electronics" w:date="2022-10-14T23:33:00Z"/>
                <w:lang w:val="en-CA"/>
              </w:rPr>
            </w:pPr>
            <w:ins w:id="6052" w:author="Yunchuan Yang/PHY Research &amp; Standard Lab /SRC-Beijing/Staff Engineer/Samsung Electronics" w:date="2022-10-14T23:33:00Z">
              <w:r w:rsidRPr="00931575">
                <w:rPr>
                  <w:rFonts w:hint="eastAsia"/>
                  <w:lang w:val="en-CA"/>
                </w:rPr>
                <w:t>-</w:t>
              </w:r>
              <w:r w:rsidRPr="00931575">
                <w:rPr>
                  <w:lang w:val="en-CA"/>
                </w:rPr>
                <w:t>16.6</w:t>
              </w:r>
            </w:ins>
          </w:p>
        </w:tc>
        <w:tc>
          <w:tcPr>
            <w:tcW w:w="1846" w:type="dxa"/>
            <w:tcBorders>
              <w:top w:val="nil"/>
              <w:bottom w:val="nil"/>
            </w:tcBorders>
            <w:shd w:val="clear" w:color="auto" w:fill="auto"/>
          </w:tcPr>
          <w:p w14:paraId="08887686" w14:textId="77777777" w:rsidR="00DC75D2" w:rsidRPr="00931575" w:rsidRDefault="00DC75D2" w:rsidP="0097410A">
            <w:pPr>
              <w:pStyle w:val="TAC"/>
              <w:rPr>
                <w:ins w:id="6053" w:author="Yunchuan Yang/PHY Research &amp; Standard Lab /SRC-Beijing/Staff Engineer/Samsung Electronics" w:date="2022-10-14T23:33:00Z"/>
                <w:lang w:val="en-CA"/>
              </w:rPr>
            </w:pPr>
          </w:p>
        </w:tc>
      </w:tr>
      <w:tr w:rsidR="00DC75D2" w:rsidRPr="00931575" w14:paraId="45796F89" w14:textId="77777777" w:rsidTr="0097410A">
        <w:trPr>
          <w:cantSplit/>
          <w:jc w:val="center"/>
          <w:ins w:id="6054" w:author="Yunchuan Yang/PHY Research &amp; Standard Lab /SRC-Beijing/Staff Engineer/Samsung Electronics" w:date="2022-10-14T23:33:00Z"/>
        </w:trPr>
        <w:tc>
          <w:tcPr>
            <w:tcW w:w="4777" w:type="dxa"/>
            <w:gridSpan w:val="4"/>
            <w:tcBorders>
              <w:bottom w:val="single" w:sz="4" w:space="0" w:color="auto"/>
            </w:tcBorders>
          </w:tcPr>
          <w:p w14:paraId="527AA0D8" w14:textId="77777777" w:rsidR="00DC75D2" w:rsidRPr="00CA3524" w:rsidRDefault="00DC75D2" w:rsidP="0097410A">
            <w:pPr>
              <w:pStyle w:val="TAC"/>
              <w:jc w:val="left"/>
              <w:rPr>
                <w:ins w:id="6055" w:author="Yunchuan Yang/PHY Research &amp; Standard Lab /SRC-Beijing/Staff Engineer/Samsung Electronics" w:date="2022-10-14T23:33:00Z"/>
                <w:lang w:val="en-CA"/>
              </w:rPr>
            </w:pPr>
            <w:ins w:id="6056" w:author="Yunchuan Yang/PHY Research &amp; Standard Lab /SRC-Beijing/Staff Engineer/Samsung Electronics" w:date="2022-10-14T23:33:00Z">
              <w:r w:rsidRPr="00CA3524">
                <w:rPr>
                  <w:lang w:val="en-CA"/>
                </w:rPr>
                <w:t>Note 1:</w:t>
              </w:r>
              <w:r w:rsidRPr="00CA3524">
                <w:rPr>
                  <w:lang w:val="en-CA"/>
                </w:rPr>
                <w:tab/>
                <w:t xml:space="preserve">Tap #1 follows a </w:t>
              </w:r>
              <w:proofErr w:type="spellStart"/>
              <w:r w:rsidRPr="00CA3524">
                <w:rPr>
                  <w:lang w:val="en-CA"/>
                </w:rPr>
                <w:t>Ricean</w:t>
              </w:r>
              <w:proofErr w:type="spellEnd"/>
              <w:r w:rsidRPr="00CA3524">
                <w:rPr>
                  <w:lang w:val="en-CA"/>
                </w:rPr>
                <w:t xml:space="preserve"> distribution.</w:t>
              </w:r>
            </w:ins>
          </w:p>
        </w:tc>
      </w:tr>
    </w:tbl>
    <w:p w14:paraId="5EB8B847" w14:textId="77777777" w:rsidR="00DC75D2" w:rsidRDefault="00DC75D2" w:rsidP="00DC75D2">
      <w:pPr>
        <w:rPr>
          <w:ins w:id="6057" w:author="Yunchuan Yang/PHY Research &amp; Standard Lab /SRC-Beijing/Staff Engineer/Samsung Electronics" w:date="2022-10-14T23:33:00Z"/>
        </w:rPr>
      </w:pPr>
    </w:p>
    <w:p w14:paraId="6F827001" w14:textId="77777777" w:rsidR="00DC75D2" w:rsidRPr="00931575" w:rsidRDefault="00DC75D2" w:rsidP="00DC75D2">
      <w:pPr>
        <w:pStyle w:val="TH"/>
        <w:rPr>
          <w:ins w:id="6058" w:author="Yunchuan Yang/PHY Research &amp; Standard Lab /SRC-Beijing/Staff Engineer/Samsung Electronics" w:date="2022-10-14T23:33:00Z"/>
        </w:rPr>
      </w:pPr>
      <w:ins w:id="6059" w:author="Yunchuan Yang/PHY Research &amp; Standard Lab /SRC-Beijing/Staff Engineer/Samsung Electronics" w:date="2022-10-14T23:33:00Z">
        <w:r w:rsidRPr="00931575">
          <w:rPr>
            <w:lang w:eastAsia="x-none"/>
          </w:rPr>
          <w:lastRenderedPageBreak/>
          <w:t>Table J.2.1.</w:t>
        </w:r>
      </w:ins>
      <w:ins w:id="6060" w:author="Yunchuan Yang/PHY Research &amp; Standard Lab /SRC-Beijing/Staff Engineer/Samsung Electronics" w:date="2022-10-14T23:34:00Z">
        <w:r>
          <w:rPr>
            <w:lang w:eastAsia="x-none"/>
          </w:rPr>
          <w:t>2</w:t>
        </w:r>
      </w:ins>
      <w:ins w:id="6061" w:author="Yunchuan Yang/PHY Research &amp; Standard Lab /SRC-Beijing/Staff Engineer/Samsung Electronics" w:date="2022-10-14T23:33:00Z">
        <w:r w:rsidRPr="00931575">
          <w:rPr>
            <w:lang w:eastAsia="x-none"/>
          </w:rPr>
          <w:t>-</w:t>
        </w:r>
        <w:r>
          <w:t>5</w:t>
        </w:r>
        <w:r w:rsidRPr="00931575">
          <w:t>:</w:t>
        </w:r>
        <w:r w:rsidRPr="00931575">
          <w:rPr>
            <w:lang w:eastAsia="x-none"/>
          </w:rPr>
          <w:t xml:space="preserve"> </w:t>
        </w:r>
        <w:r w:rsidRPr="00931575">
          <w:t>TDL</w:t>
        </w:r>
        <w:r>
          <w:t>D</w:t>
        </w:r>
        <w:r w:rsidRPr="00931575">
          <w:t>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C75D2" w:rsidRPr="00931575" w14:paraId="277F3D59" w14:textId="77777777" w:rsidTr="0097410A">
        <w:trPr>
          <w:cantSplit/>
          <w:jc w:val="center"/>
          <w:ins w:id="6062" w:author="Yunchuan Yang/PHY Research &amp; Standard Lab /SRC-Beijing/Staff Engineer/Samsung Electronics" w:date="2022-10-14T23:33:00Z"/>
        </w:trPr>
        <w:tc>
          <w:tcPr>
            <w:tcW w:w="687" w:type="dxa"/>
            <w:shd w:val="clear" w:color="auto" w:fill="auto"/>
          </w:tcPr>
          <w:p w14:paraId="7A0FCBFF" w14:textId="77777777" w:rsidR="00DC75D2" w:rsidRPr="00931575" w:rsidRDefault="00DC75D2" w:rsidP="0097410A">
            <w:pPr>
              <w:pStyle w:val="TAH"/>
              <w:rPr>
                <w:ins w:id="6063" w:author="Yunchuan Yang/PHY Research &amp; Standard Lab /SRC-Beijing/Staff Engineer/Samsung Electronics" w:date="2022-10-14T23:33:00Z"/>
                <w:lang w:val="en-CA"/>
              </w:rPr>
            </w:pPr>
            <w:ins w:id="6064" w:author="Yunchuan Yang/PHY Research &amp; Standard Lab /SRC-Beijing/Staff Engineer/Samsung Electronics" w:date="2022-10-14T23:33:00Z">
              <w:r w:rsidRPr="00931575">
                <w:rPr>
                  <w:rFonts w:hint="eastAsia"/>
                  <w:lang w:val="en-CA"/>
                </w:rPr>
                <w:t>Tap #</w:t>
              </w:r>
            </w:ins>
          </w:p>
        </w:tc>
        <w:tc>
          <w:tcPr>
            <w:tcW w:w="1077" w:type="dxa"/>
            <w:shd w:val="clear" w:color="auto" w:fill="auto"/>
          </w:tcPr>
          <w:p w14:paraId="4B11FCBB" w14:textId="77777777" w:rsidR="00DC75D2" w:rsidRPr="00931575" w:rsidRDefault="00DC75D2" w:rsidP="0097410A">
            <w:pPr>
              <w:pStyle w:val="TAH"/>
              <w:rPr>
                <w:ins w:id="6065" w:author="Yunchuan Yang/PHY Research &amp; Standard Lab /SRC-Beijing/Staff Engineer/Samsung Electronics" w:date="2022-10-14T23:33:00Z"/>
                <w:lang w:val="en-CA"/>
              </w:rPr>
            </w:pPr>
            <w:ins w:id="6066" w:author="Yunchuan Yang/PHY Research &amp; Standard Lab /SRC-Beijing/Staff Engineer/Samsung Electronics" w:date="2022-10-14T23:3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0C197EF5" w14:textId="77777777" w:rsidR="00DC75D2" w:rsidRPr="00931575" w:rsidRDefault="00DC75D2" w:rsidP="0097410A">
            <w:pPr>
              <w:pStyle w:val="TAH"/>
              <w:rPr>
                <w:ins w:id="6067" w:author="Yunchuan Yang/PHY Research &amp; Standard Lab /SRC-Beijing/Staff Engineer/Samsung Electronics" w:date="2022-10-14T23:33:00Z"/>
                <w:lang w:val="en-CA"/>
              </w:rPr>
            </w:pPr>
            <w:ins w:id="6068" w:author="Yunchuan Yang/PHY Research &amp; Standard Lab /SRC-Beijing/Staff Engineer/Samsung Electronics" w:date="2022-10-14T23:3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49283B7E" w14:textId="77777777" w:rsidR="00DC75D2" w:rsidRPr="00931575" w:rsidRDefault="00DC75D2" w:rsidP="0097410A">
            <w:pPr>
              <w:pStyle w:val="TAH"/>
              <w:rPr>
                <w:ins w:id="6069" w:author="Yunchuan Yang/PHY Research &amp; Standard Lab /SRC-Beijing/Staff Engineer/Samsung Electronics" w:date="2022-10-14T23:33:00Z"/>
                <w:lang w:val="en-CA"/>
              </w:rPr>
            </w:pPr>
            <w:ins w:id="6070" w:author="Yunchuan Yang/PHY Research &amp; Standard Lab /SRC-Beijing/Staff Engineer/Samsung Electronics" w:date="2022-10-14T23:33:00Z">
              <w:r w:rsidRPr="00931575">
                <w:rPr>
                  <w:rFonts w:hint="eastAsia"/>
                  <w:lang w:val="en-CA"/>
                </w:rPr>
                <w:t>Fading distribution</w:t>
              </w:r>
            </w:ins>
          </w:p>
        </w:tc>
      </w:tr>
      <w:tr w:rsidR="00DC75D2" w:rsidRPr="00931575" w14:paraId="58F50AF6" w14:textId="77777777" w:rsidTr="0097410A">
        <w:trPr>
          <w:cantSplit/>
          <w:jc w:val="center"/>
          <w:ins w:id="6071" w:author="Yunchuan Yang/PHY Research &amp; Standard Lab /SRC-Beijing/Staff Engineer/Samsung Electronics" w:date="2022-10-14T23:33:00Z"/>
        </w:trPr>
        <w:tc>
          <w:tcPr>
            <w:tcW w:w="687" w:type="dxa"/>
            <w:vMerge w:val="restart"/>
          </w:tcPr>
          <w:p w14:paraId="57613A60" w14:textId="77777777" w:rsidR="00DC75D2" w:rsidRPr="00931575" w:rsidRDefault="00DC75D2" w:rsidP="0097410A">
            <w:pPr>
              <w:pStyle w:val="TAC"/>
              <w:rPr>
                <w:ins w:id="6072" w:author="Yunchuan Yang/PHY Research &amp; Standard Lab /SRC-Beijing/Staff Engineer/Samsung Electronics" w:date="2022-10-14T23:33:00Z"/>
                <w:lang w:val="en-CA"/>
              </w:rPr>
            </w:pPr>
            <w:ins w:id="6073" w:author="Yunchuan Yang/PHY Research &amp; Standard Lab /SRC-Beijing/Staff Engineer/Samsung Electronics" w:date="2022-10-14T23:33:00Z">
              <w:r w:rsidRPr="00931575">
                <w:rPr>
                  <w:rFonts w:hint="eastAsia"/>
                  <w:lang w:val="en-CA"/>
                </w:rPr>
                <w:t>1</w:t>
              </w:r>
            </w:ins>
          </w:p>
        </w:tc>
        <w:tc>
          <w:tcPr>
            <w:tcW w:w="1077" w:type="dxa"/>
          </w:tcPr>
          <w:p w14:paraId="480953CF" w14:textId="77777777" w:rsidR="00DC75D2" w:rsidRPr="00931575" w:rsidRDefault="00DC75D2" w:rsidP="0097410A">
            <w:pPr>
              <w:pStyle w:val="TAC"/>
              <w:rPr>
                <w:ins w:id="6074" w:author="Yunchuan Yang/PHY Research &amp; Standard Lab /SRC-Beijing/Staff Engineer/Samsung Electronics" w:date="2022-10-14T23:33:00Z"/>
                <w:lang w:val="en-CA"/>
              </w:rPr>
            </w:pPr>
            <w:ins w:id="6075"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167" w:type="dxa"/>
            <w:vAlign w:val="center"/>
          </w:tcPr>
          <w:p w14:paraId="28E10B5C" w14:textId="77777777" w:rsidR="00DC75D2" w:rsidRPr="00931575" w:rsidRDefault="00DC75D2" w:rsidP="0097410A">
            <w:pPr>
              <w:pStyle w:val="TAC"/>
              <w:rPr>
                <w:ins w:id="6076" w:author="Yunchuan Yang/PHY Research &amp; Standard Lab /SRC-Beijing/Staff Engineer/Samsung Electronics" w:date="2022-10-14T23:33:00Z"/>
                <w:lang w:val="en-CA"/>
              </w:rPr>
            </w:pPr>
            <w:ins w:id="6077" w:author="Yunchuan Yang/PHY Research &amp; Standard Lab /SRC-Beijing/Staff Engineer/Samsung Electronics" w:date="2022-10-14T23:33:00Z">
              <w:r>
                <w:rPr>
                  <w:rFonts w:ascii="Times New Roman" w:hAnsi="Times New Roman"/>
                  <w:color w:val="000000" w:themeColor="text1"/>
                  <w:kern w:val="24"/>
                  <w:szCs w:val="18"/>
                  <w:lang w:val="en-CA"/>
                </w:rPr>
                <w:t>-0.2</w:t>
              </w:r>
            </w:ins>
          </w:p>
        </w:tc>
        <w:tc>
          <w:tcPr>
            <w:tcW w:w="1846" w:type="dxa"/>
            <w:tcBorders>
              <w:bottom w:val="nil"/>
            </w:tcBorders>
            <w:shd w:val="clear" w:color="auto" w:fill="auto"/>
          </w:tcPr>
          <w:p w14:paraId="5C7D961F" w14:textId="77777777" w:rsidR="00DC75D2" w:rsidRPr="00931575" w:rsidRDefault="00DC75D2" w:rsidP="0097410A">
            <w:pPr>
              <w:pStyle w:val="TAC"/>
              <w:rPr>
                <w:ins w:id="6078" w:author="Yunchuan Yang/PHY Research &amp; Standard Lab /SRC-Beijing/Staff Engineer/Samsung Electronics" w:date="2022-10-14T23:33:00Z"/>
                <w:lang w:val="en-CA"/>
              </w:rPr>
            </w:pPr>
            <w:ins w:id="6079" w:author="Yunchuan Yang/PHY Research &amp; Standard Lab /SRC-Beijing/Staff Engineer/Samsung Electronics" w:date="2022-10-14T23:33:00Z">
              <w:r>
                <w:rPr>
                  <w:lang w:val="en-CA"/>
                </w:rPr>
                <w:t>LOS</w:t>
              </w:r>
            </w:ins>
          </w:p>
        </w:tc>
      </w:tr>
      <w:tr w:rsidR="00DC75D2" w:rsidRPr="00931575" w14:paraId="159BB7C5" w14:textId="77777777" w:rsidTr="0097410A">
        <w:trPr>
          <w:cantSplit/>
          <w:jc w:val="center"/>
          <w:ins w:id="6080" w:author="Yunchuan Yang/PHY Research &amp; Standard Lab /SRC-Beijing/Staff Engineer/Samsung Electronics" w:date="2022-10-14T23:33:00Z"/>
        </w:trPr>
        <w:tc>
          <w:tcPr>
            <w:tcW w:w="687" w:type="dxa"/>
            <w:vMerge/>
          </w:tcPr>
          <w:p w14:paraId="4BB26831" w14:textId="77777777" w:rsidR="00DC75D2" w:rsidRPr="00931575" w:rsidRDefault="00DC75D2" w:rsidP="0097410A">
            <w:pPr>
              <w:pStyle w:val="TAC"/>
              <w:rPr>
                <w:ins w:id="6081" w:author="Yunchuan Yang/PHY Research &amp; Standard Lab /SRC-Beijing/Staff Engineer/Samsung Electronics" w:date="2022-10-14T23:33:00Z"/>
                <w:lang w:val="en-CA"/>
              </w:rPr>
            </w:pPr>
          </w:p>
        </w:tc>
        <w:tc>
          <w:tcPr>
            <w:tcW w:w="1077" w:type="dxa"/>
          </w:tcPr>
          <w:p w14:paraId="1653FE10" w14:textId="77777777" w:rsidR="00DC75D2" w:rsidRPr="00931575" w:rsidRDefault="00DC75D2" w:rsidP="0097410A">
            <w:pPr>
              <w:pStyle w:val="TAC"/>
              <w:rPr>
                <w:ins w:id="6082" w:author="Yunchuan Yang/PHY Research &amp; Standard Lab /SRC-Beijing/Staff Engineer/Samsung Electronics" w:date="2022-10-14T23:33:00Z"/>
                <w:lang w:val="en-CA"/>
              </w:rPr>
            </w:pPr>
            <w:ins w:id="6083" w:author="Yunchuan Yang/PHY Research &amp; Standard Lab /SRC-Beijing/Staff Engineer/Samsung Electronics" w:date="2022-10-14T23:33:00Z">
              <w:r>
                <w:rPr>
                  <w:rFonts w:ascii="Times New Roman" w:hAnsi="Times New Roman"/>
                  <w:color w:val="000000" w:themeColor="text1"/>
                  <w:kern w:val="24"/>
                  <w:szCs w:val="18"/>
                  <w:lang w:val="en-CA"/>
                </w:rPr>
                <w:t>0</w:t>
              </w:r>
            </w:ins>
          </w:p>
        </w:tc>
        <w:tc>
          <w:tcPr>
            <w:tcW w:w="1167" w:type="dxa"/>
          </w:tcPr>
          <w:p w14:paraId="2F46729F" w14:textId="77777777" w:rsidR="00DC75D2" w:rsidRPr="00931575" w:rsidRDefault="00DC75D2" w:rsidP="0097410A">
            <w:pPr>
              <w:pStyle w:val="TAC"/>
              <w:rPr>
                <w:ins w:id="6084" w:author="Yunchuan Yang/PHY Research &amp; Standard Lab /SRC-Beijing/Staff Engineer/Samsung Electronics" w:date="2022-10-14T23:33:00Z"/>
                <w:lang w:val="en-CA"/>
              </w:rPr>
            </w:pPr>
            <w:ins w:id="6085" w:author="Yunchuan Yang/PHY Research &amp; Standard Lab /SRC-Beijing/Staff Engineer/Samsung Electronics" w:date="2022-10-14T23:33:00Z">
              <w:r>
                <w:rPr>
                  <w:rFonts w:ascii="Times New Roman" w:hAnsi="Times New Roman"/>
                  <w:color w:val="000000" w:themeColor="text1"/>
                  <w:kern w:val="24"/>
                  <w:szCs w:val="18"/>
                  <w:lang w:val="en-CA"/>
                </w:rPr>
                <w:t>-12.4</w:t>
              </w:r>
            </w:ins>
          </w:p>
        </w:tc>
        <w:tc>
          <w:tcPr>
            <w:tcW w:w="1846" w:type="dxa"/>
            <w:tcBorders>
              <w:top w:val="nil"/>
              <w:bottom w:val="nil"/>
            </w:tcBorders>
            <w:shd w:val="clear" w:color="auto" w:fill="auto"/>
          </w:tcPr>
          <w:p w14:paraId="3CA80A30" w14:textId="77777777" w:rsidR="00DC75D2" w:rsidRPr="00931575" w:rsidRDefault="00DC75D2" w:rsidP="0097410A">
            <w:pPr>
              <w:pStyle w:val="TAC"/>
              <w:rPr>
                <w:ins w:id="6086" w:author="Yunchuan Yang/PHY Research &amp; Standard Lab /SRC-Beijing/Staff Engineer/Samsung Electronics" w:date="2022-10-14T23:33:00Z"/>
                <w:lang w:val="en-CA"/>
              </w:rPr>
            </w:pPr>
            <w:ins w:id="6087" w:author="Yunchuan Yang/PHY Research &amp; Standard Lab /SRC-Beijing/Staff Engineer/Samsung Electronics" w:date="2022-10-14T23:33:00Z">
              <w:r w:rsidRPr="00931575">
                <w:rPr>
                  <w:rFonts w:hint="eastAsia"/>
                  <w:lang w:val="en-CA"/>
                </w:rPr>
                <w:t>Rayleigh</w:t>
              </w:r>
            </w:ins>
          </w:p>
        </w:tc>
      </w:tr>
      <w:tr w:rsidR="00DC75D2" w:rsidRPr="00931575" w14:paraId="16EA1AA4" w14:textId="77777777" w:rsidTr="0097410A">
        <w:trPr>
          <w:cantSplit/>
          <w:jc w:val="center"/>
          <w:ins w:id="6088" w:author="Yunchuan Yang/PHY Research &amp; Standard Lab /SRC-Beijing/Staff Engineer/Samsung Electronics" w:date="2022-10-14T23:33:00Z"/>
        </w:trPr>
        <w:tc>
          <w:tcPr>
            <w:tcW w:w="687" w:type="dxa"/>
          </w:tcPr>
          <w:p w14:paraId="11E5BC5D" w14:textId="77777777" w:rsidR="00DC75D2" w:rsidRPr="00931575" w:rsidRDefault="00DC75D2" w:rsidP="0097410A">
            <w:pPr>
              <w:pStyle w:val="TAC"/>
              <w:rPr>
                <w:ins w:id="6089" w:author="Yunchuan Yang/PHY Research &amp; Standard Lab /SRC-Beijing/Staff Engineer/Samsung Electronics" w:date="2022-10-14T23:33:00Z"/>
                <w:lang w:val="en-CA"/>
              </w:rPr>
            </w:pPr>
            <w:ins w:id="6090" w:author="Yunchuan Yang/PHY Research &amp; Standard Lab /SRC-Beijing/Staff Engineer/Samsung Electronics" w:date="2022-10-14T23:33:00Z">
              <w:r>
                <w:rPr>
                  <w:lang w:val="en-CA"/>
                </w:rPr>
                <w:t>2</w:t>
              </w:r>
            </w:ins>
          </w:p>
        </w:tc>
        <w:tc>
          <w:tcPr>
            <w:tcW w:w="1077" w:type="dxa"/>
          </w:tcPr>
          <w:p w14:paraId="3577ED50" w14:textId="77777777" w:rsidR="00DC75D2" w:rsidRPr="00931575" w:rsidRDefault="00DC75D2" w:rsidP="0097410A">
            <w:pPr>
              <w:pStyle w:val="TAC"/>
              <w:rPr>
                <w:ins w:id="6091" w:author="Yunchuan Yang/PHY Research &amp; Standard Lab /SRC-Beijing/Staff Engineer/Samsung Electronics" w:date="2022-10-14T23:33:00Z"/>
                <w:lang w:val="en-CA"/>
              </w:rPr>
            </w:pPr>
            <w:ins w:id="6092" w:author="Yunchuan Yang/PHY Research &amp; Standard Lab /SRC-Beijing/Staff Engineer/Samsung Electronics" w:date="2022-10-14T23:33:00Z">
              <w:r>
                <w:rPr>
                  <w:rFonts w:ascii="Times New Roman" w:hAnsi="Times New Roman"/>
                  <w:color w:val="000000" w:themeColor="text1"/>
                  <w:kern w:val="24"/>
                  <w:szCs w:val="18"/>
                  <w:lang w:val="en-CA"/>
                </w:rPr>
                <w:t>20</w:t>
              </w:r>
            </w:ins>
          </w:p>
        </w:tc>
        <w:tc>
          <w:tcPr>
            <w:tcW w:w="1167" w:type="dxa"/>
            <w:vAlign w:val="center"/>
          </w:tcPr>
          <w:p w14:paraId="54D7F260" w14:textId="77777777" w:rsidR="00DC75D2" w:rsidRPr="00931575" w:rsidRDefault="00DC75D2" w:rsidP="0097410A">
            <w:pPr>
              <w:pStyle w:val="TAC"/>
              <w:rPr>
                <w:ins w:id="6093" w:author="Yunchuan Yang/PHY Research &amp; Standard Lab /SRC-Beijing/Staff Engineer/Samsung Electronics" w:date="2022-10-14T23:33:00Z"/>
                <w:lang w:val="en-CA"/>
              </w:rPr>
            </w:pPr>
            <w:ins w:id="6094" w:author="Yunchuan Yang/PHY Research &amp; Standard Lab /SRC-Beijing/Staff Engineer/Samsung Electronics" w:date="2022-10-14T23:33:00Z">
              <w:r>
                <w:rPr>
                  <w:rFonts w:ascii="Times New Roman" w:hAnsi="Times New Roman"/>
                  <w:color w:val="000000" w:themeColor="text1"/>
                  <w:kern w:val="24"/>
                  <w:szCs w:val="18"/>
                  <w:lang w:val="en-CA"/>
                </w:rPr>
                <w:t>-21</w:t>
              </w:r>
            </w:ins>
          </w:p>
        </w:tc>
        <w:tc>
          <w:tcPr>
            <w:tcW w:w="1846" w:type="dxa"/>
            <w:tcBorders>
              <w:top w:val="nil"/>
              <w:bottom w:val="nil"/>
            </w:tcBorders>
            <w:shd w:val="clear" w:color="auto" w:fill="auto"/>
          </w:tcPr>
          <w:p w14:paraId="7B7A1E52" w14:textId="77777777" w:rsidR="00DC75D2" w:rsidRPr="00931575" w:rsidRDefault="00DC75D2" w:rsidP="0097410A">
            <w:pPr>
              <w:pStyle w:val="TAC"/>
              <w:rPr>
                <w:ins w:id="6095" w:author="Yunchuan Yang/PHY Research &amp; Standard Lab /SRC-Beijing/Staff Engineer/Samsung Electronics" w:date="2022-10-14T23:33:00Z"/>
                <w:lang w:val="en-CA"/>
              </w:rPr>
            </w:pPr>
          </w:p>
        </w:tc>
      </w:tr>
      <w:tr w:rsidR="00DC75D2" w:rsidRPr="00931575" w14:paraId="1F761D8F" w14:textId="77777777" w:rsidTr="0097410A">
        <w:trPr>
          <w:cantSplit/>
          <w:jc w:val="center"/>
          <w:ins w:id="6096" w:author="Yunchuan Yang/PHY Research &amp; Standard Lab /SRC-Beijing/Staff Engineer/Samsung Electronics" w:date="2022-10-14T23:33:00Z"/>
        </w:trPr>
        <w:tc>
          <w:tcPr>
            <w:tcW w:w="687" w:type="dxa"/>
          </w:tcPr>
          <w:p w14:paraId="2E0CB9F4" w14:textId="77777777" w:rsidR="00DC75D2" w:rsidRPr="00931575" w:rsidRDefault="00DC75D2" w:rsidP="0097410A">
            <w:pPr>
              <w:pStyle w:val="TAC"/>
              <w:rPr>
                <w:ins w:id="6097" w:author="Yunchuan Yang/PHY Research &amp; Standard Lab /SRC-Beijing/Staff Engineer/Samsung Electronics" w:date="2022-10-14T23:33:00Z"/>
                <w:lang w:val="en-CA"/>
              </w:rPr>
            </w:pPr>
            <w:ins w:id="6098" w:author="Yunchuan Yang/PHY Research &amp; Standard Lab /SRC-Beijing/Staff Engineer/Samsung Electronics" w:date="2022-10-14T23:33:00Z">
              <w:r>
                <w:rPr>
                  <w:lang w:val="en-CA"/>
                </w:rPr>
                <w:t>3</w:t>
              </w:r>
            </w:ins>
          </w:p>
        </w:tc>
        <w:tc>
          <w:tcPr>
            <w:tcW w:w="1077" w:type="dxa"/>
          </w:tcPr>
          <w:p w14:paraId="39469E35" w14:textId="77777777" w:rsidR="00DC75D2" w:rsidRPr="00931575" w:rsidRDefault="00DC75D2" w:rsidP="0097410A">
            <w:pPr>
              <w:pStyle w:val="TAC"/>
              <w:rPr>
                <w:ins w:id="6099" w:author="Yunchuan Yang/PHY Research &amp; Standard Lab /SRC-Beijing/Staff Engineer/Samsung Electronics" w:date="2022-10-14T23:33:00Z"/>
                <w:lang w:val="en-CA"/>
              </w:rPr>
            </w:pPr>
            <w:ins w:id="6100" w:author="Yunchuan Yang/PHY Research &amp; Standard Lab /SRC-Beijing/Staff Engineer/Samsung Electronics" w:date="2022-10-14T23:33:00Z">
              <w:r>
                <w:rPr>
                  <w:rFonts w:ascii="Times New Roman" w:hAnsi="Times New Roman"/>
                  <w:color w:val="000000" w:themeColor="text1"/>
                  <w:kern w:val="24"/>
                  <w:szCs w:val="18"/>
                  <w:lang w:val="en-CA"/>
                </w:rPr>
                <w:t>40</w:t>
              </w:r>
            </w:ins>
          </w:p>
        </w:tc>
        <w:tc>
          <w:tcPr>
            <w:tcW w:w="1167" w:type="dxa"/>
          </w:tcPr>
          <w:p w14:paraId="6530258D" w14:textId="77777777" w:rsidR="00DC75D2" w:rsidRPr="00931575" w:rsidRDefault="00DC75D2" w:rsidP="0097410A">
            <w:pPr>
              <w:pStyle w:val="TAC"/>
              <w:rPr>
                <w:ins w:id="6101" w:author="Yunchuan Yang/PHY Research &amp; Standard Lab /SRC-Beijing/Staff Engineer/Samsung Electronics" w:date="2022-10-14T23:33:00Z"/>
                <w:lang w:val="en-CA"/>
              </w:rPr>
            </w:pPr>
            <w:ins w:id="6102" w:author="Yunchuan Yang/PHY Research &amp; Standard Lab /SRC-Beijing/Staff Engineer/Samsung Electronics" w:date="2022-10-14T23:33:00Z">
              <w:r>
                <w:rPr>
                  <w:rFonts w:ascii="Times New Roman" w:hAnsi="Times New Roman"/>
                  <w:color w:val="000000" w:themeColor="text1"/>
                  <w:kern w:val="24"/>
                  <w:szCs w:val="18"/>
                  <w:lang w:val="en-CA"/>
                </w:rPr>
                <w:t>-16.7</w:t>
              </w:r>
            </w:ins>
          </w:p>
        </w:tc>
        <w:tc>
          <w:tcPr>
            <w:tcW w:w="1846" w:type="dxa"/>
            <w:tcBorders>
              <w:top w:val="nil"/>
              <w:bottom w:val="nil"/>
            </w:tcBorders>
            <w:shd w:val="clear" w:color="auto" w:fill="auto"/>
          </w:tcPr>
          <w:p w14:paraId="031D8B50" w14:textId="77777777" w:rsidR="00DC75D2" w:rsidRPr="00931575" w:rsidRDefault="00DC75D2" w:rsidP="0097410A">
            <w:pPr>
              <w:pStyle w:val="TAC"/>
              <w:rPr>
                <w:ins w:id="6103" w:author="Yunchuan Yang/PHY Research &amp; Standard Lab /SRC-Beijing/Staff Engineer/Samsung Electronics" w:date="2022-10-14T23:33:00Z"/>
                <w:lang w:val="en-CA"/>
              </w:rPr>
            </w:pPr>
          </w:p>
        </w:tc>
      </w:tr>
      <w:tr w:rsidR="00DC75D2" w:rsidRPr="00931575" w14:paraId="3720C478" w14:textId="77777777" w:rsidTr="0097410A">
        <w:trPr>
          <w:cantSplit/>
          <w:jc w:val="center"/>
          <w:ins w:id="6104" w:author="Yunchuan Yang/PHY Research &amp; Standard Lab /SRC-Beijing/Staff Engineer/Samsung Electronics" w:date="2022-10-14T23:33:00Z"/>
        </w:trPr>
        <w:tc>
          <w:tcPr>
            <w:tcW w:w="687" w:type="dxa"/>
          </w:tcPr>
          <w:p w14:paraId="1158B1D9" w14:textId="77777777" w:rsidR="00DC75D2" w:rsidRPr="00931575" w:rsidRDefault="00DC75D2" w:rsidP="0097410A">
            <w:pPr>
              <w:pStyle w:val="TAC"/>
              <w:rPr>
                <w:ins w:id="6105" w:author="Yunchuan Yang/PHY Research &amp; Standard Lab /SRC-Beijing/Staff Engineer/Samsung Electronics" w:date="2022-10-14T23:33:00Z"/>
                <w:lang w:val="en-CA"/>
              </w:rPr>
            </w:pPr>
            <w:ins w:id="6106" w:author="Yunchuan Yang/PHY Research &amp; Standard Lab /SRC-Beijing/Staff Engineer/Samsung Electronics" w:date="2022-10-14T23:33:00Z">
              <w:r>
                <w:rPr>
                  <w:lang w:val="en-CA"/>
                </w:rPr>
                <w:t>4</w:t>
              </w:r>
            </w:ins>
          </w:p>
        </w:tc>
        <w:tc>
          <w:tcPr>
            <w:tcW w:w="1077" w:type="dxa"/>
          </w:tcPr>
          <w:p w14:paraId="12AB9379" w14:textId="77777777" w:rsidR="00DC75D2" w:rsidRPr="00931575" w:rsidRDefault="00DC75D2" w:rsidP="0097410A">
            <w:pPr>
              <w:pStyle w:val="TAC"/>
              <w:rPr>
                <w:ins w:id="6107" w:author="Yunchuan Yang/PHY Research &amp; Standard Lab /SRC-Beijing/Staff Engineer/Samsung Electronics" w:date="2022-10-14T23:33:00Z"/>
                <w:lang w:val="en-CA"/>
              </w:rPr>
            </w:pPr>
            <w:ins w:id="6108" w:author="Yunchuan Yang/PHY Research &amp; Standard Lab /SRC-Beijing/Staff Engineer/Samsung Electronics" w:date="2022-10-14T23:33:00Z">
              <w:r>
                <w:rPr>
                  <w:rFonts w:ascii="Times New Roman" w:hAnsi="Times New Roman"/>
                  <w:color w:val="000000" w:themeColor="text1"/>
                  <w:kern w:val="24"/>
                  <w:szCs w:val="18"/>
                  <w:lang w:val="en-CA"/>
                </w:rPr>
                <w:t>55</w:t>
              </w:r>
            </w:ins>
          </w:p>
        </w:tc>
        <w:tc>
          <w:tcPr>
            <w:tcW w:w="1167" w:type="dxa"/>
          </w:tcPr>
          <w:p w14:paraId="5B4540ED" w14:textId="77777777" w:rsidR="00DC75D2" w:rsidRPr="00931575" w:rsidRDefault="00DC75D2" w:rsidP="0097410A">
            <w:pPr>
              <w:pStyle w:val="TAC"/>
              <w:rPr>
                <w:ins w:id="6109" w:author="Yunchuan Yang/PHY Research &amp; Standard Lab /SRC-Beijing/Staff Engineer/Samsung Electronics" w:date="2022-10-14T23:33:00Z"/>
                <w:lang w:val="en-CA"/>
              </w:rPr>
            </w:pPr>
            <w:ins w:id="6110" w:author="Yunchuan Yang/PHY Research &amp; Standard Lab /SRC-Beijing/Staff Engineer/Samsung Electronics" w:date="2022-10-14T23:33:00Z">
              <w:r>
                <w:rPr>
                  <w:rFonts w:ascii="Times New Roman" w:hAnsi="Times New Roman"/>
                  <w:color w:val="000000" w:themeColor="text1"/>
                  <w:kern w:val="24"/>
                  <w:szCs w:val="18"/>
                  <w:lang w:val="en-CA"/>
                </w:rPr>
                <w:t>-18.3</w:t>
              </w:r>
            </w:ins>
          </w:p>
        </w:tc>
        <w:tc>
          <w:tcPr>
            <w:tcW w:w="1846" w:type="dxa"/>
            <w:tcBorders>
              <w:top w:val="nil"/>
              <w:bottom w:val="nil"/>
            </w:tcBorders>
            <w:shd w:val="clear" w:color="auto" w:fill="auto"/>
          </w:tcPr>
          <w:p w14:paraId="0AD8B83D" w14:textId="77777777" w:rsidR="00DC75D2" w:rsidRPr="00931575" w:rsidRDefault="00DC75D2" w:rsidP="0097410A">
            <w:pPr>
              <w:pStyle w:val="TAC"/>
              <w:rPr>
                <w:ins w:id="6111" w:author="Yunchuan Yang/PHY Research &amp; Standard Lab /SRC-Beijing/Staff Engineer/Samsung Electronics" w:date="2022-10-14T23:33:00Z"/>
                <w:lang w:val="en-CA"/>
              </w:rPr>
            </w:pPr>
          </w:p>
        </w:tc>
      </w:tr>
      <w:tr w:rsidR="00DC75D2" w:rsidRPr="00931575" w14:paraId="38B754F0" w14:textId="77777777" w:rsidTr="0097410A">
        <w:trPr>
          <w:cantSplit/>
          <w:jc w:val="center"/>
          <w:ins w:id="6112" w:author="Yunchuan Yang/PHY Research &amp; Standard Lab /SRC-Beijing/Staff Engineer/Samsung Electronics" w:date="2022-10-14T23:33:00Z"/>
        </w:trPr>
        <w:tc>
          <w:tcPr>
            <w:tcW w:w="687" w:type="dxa"/>
          </w:tcPr>
          <w:p w14:paraId="7F1DEDEE" w14:textId="77777777" w:rsidR="00DC75D2" w:rsidRPr="00931575" w:rsidRDefault="00DC75D2" w:rsidP="0097410A">
            <w:pPr>
              <w:pStyle w:val="TAC"/>
              <w:rPr>
                <w:ins w:id="6113" w:author="Yunchuan Yang/PHY Research &amp; Standard Lab /SRC-Beijing/Staff Engineer/Samsung Electronics" w:date="2022-10-14T23:33:00Z"/>
                <w:lang w:val="en-CA"/>
              </w:rPr>
            </w:pPr>
            <w:ins w:id="6114" w:author="Yunchuan Yang/PHY Research &amp; Standard Lab /SRC-Beijing/Staff Engineer/Samsung Electronics" w:date="2022-10-14T23:33:00Z">
              <w:r>
                <w:rPr>
                  <w:lang w:val="en-CA"/>
                </w:rPr>
                <w:t>5</w:t>
              </w:r>
            </w:ins>
          </w:p>
        </w:tc>
        <w:tc>
          <w:tcPr>
            <w:tcW w:w="1077" w:type="dxa"/>
          </w:tcPr>
          <w:p w14:paraId="3A3DC876" w14:textId="77777777" w:rsidR="00DC75D2" w:rsidRPr="00931575" w:rsidRDefault="00DC75D2" w:rsidP="0097410A">
            <w:pPr>
              <w:pStyle w:val="TAC"/>
              <w:rPr>
                <w:ins w:id="6115" w:author="Yunchuan Yang/PHY Research &amp; Standard Lab /SRC-Beijing/Staff Engineer/Samsung Electronics" w:date="2022-10-14T23:33:00Z"/>
                <w:lang w:val="en-CA"/>
              </w:rPr>
            </w:pPr>
            <w:ins w:id="6116" w:author="Yunchuan Yang/PHY Research &amp; Standard Lab /SRC-Beijing/Staff Engineer/Samsung Electronics" w:date="2022-10-14T23:33:00Z">
              <w:r>
                <w:rPr>
                  <w:rFonts w:ascii="Times New Roman" w:hAnsi="Times New Roman"/>
                  <w:color w:val="000000" w:themeColor="text1"/>
                  <w:kern w:val="24"/>
                  <w:szCs w:val="18"/>
                  <w:lang w:val="en-CA"/>
                </w:rPr>
                <w:t>80</w:t>
              </w:r>
            </w:ins>
          </w:p>
        </w:tc>
        <w:tc>
          <w:tcPr>
            <w:tcW w:w="1167" w:type="dxa"/>
            <w:vAlign w:val="center"/>
          </w:tcPr>
          <w:p w14:paraId="6F401A3A" w14:textId="77777777" w:rsidR="00DC75D2" w:rsidRPr="00931575" w:rsidRDefault="00DC75D2" w:rsidP="0097410A">
            <w:pPr>
              <w:pStyle w:val="TAC"/>
              <w:rPr>
                <w:ins w:id="6117" w:author="Yunchuan Yang/PHY Research &amp; Standard Lab /SRC-Beijing/Staff Engineer/Samsung Electronics" w:date="2022-10-14T23:33:00Z"/>
                <w:lang w:val="en-CA"/>
              </w:rPr>
            </w:pPr>
            <w:ins w:id="6118" w:author="Yunchuan Yang/PHY Research &amp; Standard Lab /SRC-Beijing/Staff Engineer/Samsung Electronics" w:date="2022-10-14T23:33:00Z">
              <w:r>
                <w:rPr>
                  <w:rFonts w:ascii="Times New Roman" w:hAnsi="Times New Roman"/>
                  <w:color w:val="000000" w:themeColor="text1"/>
                  <w:kern w:val="24"/>
                  <w:szCs w:val="18"/>
                  <w:lang w:val="en-CA"/>
                </w:rPr>
                <w:t>-21.9</w:t>
              </w:r>
            </w:ins>
          </w:p>
        </w:tc>
        <w:tc>
          <w:tcPr>
            <w:tcW w:w="1846" w:type="dxa"/>
            <w:tcBorders>
              <w:top w:val="nil"/>
              <w:bottom w:val="nil"/>
            </w:tcBorders>
            <w:shd w:val="clear" w:color="auto" w:fill="auto"/>
          </w:tcPr>
          <w:p w14:paraId="093B083A" w14:textId="77777777" w:rsidR="00DC75D2" w:rsidRPr="00931575" w:rsidRDefault="00DC75D2" w:rsidP="0097410A">
            <w:pPr>
              <w:pStyle w:val="TAC"/>
              <w:rPr>
                <w:ins w:id="6119" w:author="Yunchuan Yang/PHY Research &amp; Standard Lab /SRC-Beijing/Staff Engineer/Samsung Electronics" w:date="2022-10-14T23:33:00Z"/>
                <w:lang w:val="en-CA"/>
              </w:rPr>
            </w:pPr>
          </w:p>
        </w:tc>
      </w:tr>
      <w:tr w:rsidR="00DC75D2" w:rsidRPr="00931575" w14:paraId="29705207" w14:textId="77777777" w:rsidTr="0097410A">
        <w:trPr>
          <w:cantSplit/>
          <w:jc w:val="center"/>
          <w:ins w:id="6120" w:author="Yunchuan Yang/PHY Research &amp; Standard Lab /SRC-Beijing/Staff Engineer/Samsung Electronics" w:date="2022-10-14T23:33:00Z"/>
        </w:trPr>
        <w:tc>
          <w:tcPr>
            <w:tcW w:w="687" w:type="dxa"/>
          </w:tcPr>
          <w:p w14:paraId="6C425A0B" w14:textId="77777777" w:rsidR="00DC75D2" w:rsidRPr="00931575" w:rsidRDefault="00DC75D2" w:rsidP="0097410A">
            <w:pPr>
              <w:pStyle w:val="TAC"/>
              <w:rPr>
                <w:ins w:id="6121" w:author="Yunchuan Yang/PHY Research &amp; Standard Lab /SRC-Beijing/Staff Engineer/Samsung Electronics" w:date="2022-10-14T23:33:00Z"/>
                <w:lang w:val="en-CA"/>
              </w:rPr>
            </w:pPr>
            <w:ins w:id="6122" w:author="Yunchuan Yang/PHY Research &amp; Standard Lab /SRC-Beijing/Staff Engineer/Samsung Electronics" w:date="2022-10-14T23:33:00Z">
              <w:r>
                <w:rPr>
                  <w:lang w:val="en-CA"/>
                </w:rPr>
                <w:t>6</w:t>
              </w:r>
            </w:ins>
          </w:p>
        </w:tc>
        <w:tc>
          <w:tcPr>
            <w:tcW w:w="1077" w:type="dxa"/>
          </w:tcPr>
          <w:p w14:paraId="4885568D" w14:textId="77777777" w:rsidR="00DC75D2" w:rsidRPr="00931575" w:rsidRDefault="00DC75D2" w:rsidP="0097410A">
            <w:pPr>
              <w:pStyle w:val="TAC"/>
              <w:rPr>
                <w:ins w:id="6123" w:author="Yunchuan Yang/PHY Research &amp; Standard Lab /SRC-Beijing/Staff Engineer/Samsung Electronics" w:date="2022-10-14T23:33:00Z"/>
                <w:lang w:val="en-CA"/>
              </w:rPr>
            </w:pPr>
            <w:ins w:id="6124" w:author="Yunchuan Yang/PHY Research &amp; Standard Lab /SRC-Beijing/Staff Engineer/Samsung Electronics" w:date="2022-10-14T23:33:00Z">
              <w:r>
                <w:rPr>
                  <w:rFonts w:ascii="Times New Roman" w:hAnsi="Times New Roman"/>
                  <w:color w:val="000000" w:themeColor="text1"/>
                  <w:kern w:val="24"/>
                  <w:szCs w:val="18"/>
                  <w:lang w:val="en-CA"/>
                </w:rPr>
                <w:t>120</w:t>
              </w:r>
            </w:ins>
          </w:p>
        </w:tc>
        <w:tc>
          <w:tcPr>
            <w:tcW w:w="1167" w:type="dxa"/>
            <w:vAlign w:val="center"/>
          </w:tcPr>
          <w:p w14:paraId="3E56311F" w14:textId="77777777" w:rsidR="00DC75D2" w:rsidRPr="00931575" w:rsidRDefault="00DC75D2" w:rsidP="0097410A">
            <w:pPr>
              <w:pStyle w:val="TAC"/>
              <w:rPr>
                <w:ins w:id="6125" w:author="Yunchuan Yang/PHY Research &amp; Standard Lab /SRC-Beijing/Staff Engineer/Samsung Electronics" w:date="2022-10-14T23:33:00Z"/>
                <w:lang w:val="en-CA"/>
              </w:rPr>
            </w:pPr>
            <w:ins w:id="6126" w:author="Yunchuan Yang/PHY Research &amp; Standard Lab /SRC-Beijing/Staff Engineer/Samsung Electronics" w:date="2022-10-14T23:33:00Z">
              <w:r>
                <w:rPr>
                  <w:rFonts w:ascii="Times New Roman" w:hAnsi="Times New Roman"/>
                  <w:color w:val="000000" w:themeColor="text1"/>
                  <w:kern w:val="24"/>
                  <w:szCs w:val="18"/>
                  <w:lang w:val="en-CA"/>
                </w:rPr>
                <w:t>-27.8</w:t>
              </w:r>
            </w:ins>
          </w:p>
        </w:tc>
        <w:tc>
          <w:tcPr>
            <w:tcW w:w="1846" w:type="dxa"/>
            <w:tcBorders>
              <w:top w:val="nil"/>
              <w:bottom w:val="nil"/>
            </w:tcBorders>
            <w:shd w:val="clear" w:color="auto" w:fill="auto"/>
          </w:tcPr>
          <w:p w14:paraId="0BA73A32" w14:textId="77777777" w:rsidR="00DC75D2" w:rsidRPr="00931575" w:rsidRDefault="00DC75D2" w:rsidP="0097410A">
            <w:pPr>
              <w:pStyle w:val="TAC"/>
              <w:rPr>
                <w:ins w:id="6127" w:author="Yunchuan Yang/PHY Research &amp; Standard Lab /SRC-Beijing/Staff Engineer/Samsung Electronics" w:date="2022-10-14T23:33:00Z"/>
                <w:lang w:val="en-CA"/>
              </w:rPr>
            </w:pPr>
          </w:p>
        </w:tc>
      </w:tr>
      <w:tr w:rsidR="00DC75D2" w:rsidRPr="00931575" w14:paraId="162131DF" w14:textId="77777777" w:rsidTr="0097410A">
        <w:trPr>
          <w:cantSplit/>
          <w:jc w:val="center"/>
          <w:ins w:id="6128" w:author="Yunchuan Yang/PHY Research &amp; Standard Lab /SRC-Beijing/Staff Engineer/Samsung Electronics" w:date="2022-10-14T23:33:00Z"/>
        </w:trPr>
        <w:tc>
          <w:tcPr>
            <w:tcW w:w="687" w:type="dxa"/>
          </w:tcPr>
          <w:p w14:paraId="5507A36B" w14:textId="77777777" w:rsidR="00DC75D2" w:rsidRPr="00931575" w:rsidRDefault="00DC75D2" w:rsidP="0097410A">
            <w:pPr>
              <w:pStyle w:val="TAC"/>
              <w:rPr>
                <w:ins w:id="6129" w:author="Yunchuan Yang/PHY Research &amp; Standard Lab /SRC-Beijing/Staff Engineer/Samsung Electronics" w:date="2022-10-14T23:33:00Z"/>
                <w:lang w:val="en-CA"/>
              </w:rPr>
            </w:pPr>
            <w:ins w:id="6130" w:author="Yunchuan Yang/PHY Research &amp; Standard Lab /SRC-Beijing/Staff Engineer/Samsung Electronics" w:date="2022-10-14T23:33:00Z">
              <w:r w:rsidRPr="00931575">
                <w:rPr>
                  <w:lang w:val="en-CA"/>
                </w:rPr>
                <w:t xml:space="preserve"> </w:t>
              </w:r>
              <w:r>
                <w:rPr>
                  <w:lang w:val="en-CA"/>
                </w:rPr>
                <w:t>7</w:t>
              </w:r>
            </w:ins>
          </w:p>
        </w:tc>
        <w:tc>
          <w:tcPr>
            <w:tcW w:w="1077" w:type="dxa"/>
          </w:tcPr>
          <w:p w14:paraId="211527A6" w14:textId="77777777" w:rsidR="00DC75D2" w:rsidRPr="00931575" w:rsidRDefault="00DC75D2" w:rsidP="0097410A">
            <w:pPr>
              <w:pStyle w:val="TAC"/>
              <w:rPr>
                <w:ins w:id="6131" w:author="Yunchuan Yang/PHY Research &amp; Standard Lab /SRC-Beijing/Staff Engineer/Samsung Electronics" w:date="2022-10-14T23:33:00Z"/>
                <w:lang w:val="en-CA"/>
              </w:rPr>
            </w:pPr>
            <w:ins w:id="6132" w:author="Yunchuan Yang/PHY Research &amp; Standard Lab /SRC-Beijing/Staff Engineer/Samsung Electronics" w:date="2022-10-14T23:33:00Z">
              <w:r>
                <w:rPr>
                  <w:rFonts w:ascii="Times New Roman" w:hAnsi="Times New Roman"/>
                  <w:color w:val="000000" w:themeColor="text1"/>
                  <w:kern w:val="24"/>
                  <w:szCs w:val="18"/>
                  <w:lang w:val="en-CA"/>
                </w:rPr>
                <w:t>240</w:t>
              </w:r>
            </w:ins>
          </w:p>
        </w:tc>
        <w:tc>
          <w:tcPr>
            <w:tcW w:w="1167" w:type="dxa"/>
            <w:vAlign w:val="center"/>
          </w:tcPr>
          <w:p w14:paraId="439ED4BC" w14:textId="77777777" w:rsidR="00DC75D2" w:rsidRPr="00931575" w:rsidRDefault="00DC75D2" w:rsidP="0097410A">
            <w:pPr>
              <w:pStyle w:val="TAC"/>
              <w:rPr>
                <w:ins w:id="6133" w:author="Yunchuan Yang/PHY Research &amp; Standard Lab /SRC-Beijing/Staff Engineer/Samsung Electronics" w:date="2022-10-14T23:33:00Z"/>
                <w:lang w:val="en-CA"/>
              </w:rPr>
            </w:pPr>
            <w:ins w:id="6134" w:author="Yunchuan Yang/PHY Research &amp; Standard Lab /SRC-Beijing/Staff Engineer/Samsung Electronics" w:date="2022-10-14T23:33:00Z">
              <w:r>
                <w:rPr>
                  <w:rFonts w:ascii="Times New Roman" w:hAnsi="Times New Roman"/>
                  <w:color w:val="000000" w:themeColor="text1"/>
                  <w:kern w:val="24"/>
                  <w:szCs w:val="18"/>
                  <w:lang w:val="en-CA"/>
                </w:rPr>
                <w:t>-23.6</w:t>
              </w:r>
            </w:ins>
          </w:p>
        </w:tc>
        <w:tc>
          <w:tcPr>
            <w:tcW w:w="1846" w:type="dxa"/>
            <w:tcBorders>
              <w:top w:val="nil"/>
              <w:bottom w:val="nil"/>
            </w:tcBorders>
            <w:shd w:val="clear" w:color="auto" w:fill="auto"/>
          </w:tcPr>
          <w:p w14:paraId="3F540A70" w14:textId="77777777" w:rsidR="00DC75D2" w:rsidRPr="00931575" w:rsidRDefault="00DC75D2" w:rsidP="0097410A">
            <w:pPr>
              <w:pStyle w:val="TAC"/>
              <w:rPr>
                <w:ins w:id="6135" w:author="Yunchuan Yang/PHY Research &amp; Standard Lab /SRC-Beijing/Staff Engineer/Samsung Electronics" w:date="2022-10-14T23:33:00Z"/>
                <w:lang w:val="en-CA"/>
              </w:rPr>
            </w:pPr>
          </w:p>
        </w:tc>
      </w:tr>
      <w:tr w:rsidR="00DC75D2" w:rsidRPr="00931575" w14:paraId="37C67648" w14:textId="77777777" w:rsidTr="0097410A">
        <w:trPr>
          <w:cantSplit/>
          <w:jc w:val="center"/>
          <w:ins w:id="6136" w:author="Yunchuan Yang/PHY Research &amp; Standard Lab /SRC-Beijing/Staff Engineer/Samsung Electronics" w:date="2022-10-14T23:33:00Z"/>
        </w:trPr>
        <w:tc>
          <w:tcPr>
            <w:tcW w:w="687" w:type="dxa"/>
          </w:tcPr>
          <w:p w14:paraId="128300EC" w14:textId="77777777" w:rsidR="00DC75D2" w:rsidRPr="00931575" w:rsidRDefault="00DC75D2" w:rsidP="0097410A">
            <w:pPr>
              <w:pStyle w:val="TAC"/>
              <w:rPr>
                <w:ins w:id="6137" w:author="Yunchuan Yang/PHY Research &amp; Standard Lab /SRC-Beijing/Staff Engineer/Samsung Electronics" w:date="2022-10-14T23:33:00Z"/>
                <w:lang w:val="en-CA"/>
              </w:rPr>
            </w:pPr>
            <w:ins w:id="6138" w:author="Yunchuan Yang/PHY Research &amp; Standard Lab /SRC-Beijing/Staff Engineer/Samsung Electronics" w:date="2022-10-14T23:33:00Z">
              <w:r>
                <w:rPr>
                  <w:lang w:val="en-CA"/>
                </w:rPr>
                <w:t>8</w:t>
              </w:r>
            </w:ins>
          </w:p>
        </w:tc>
        <w:tc>
          <w:tcPr>
            <w:tcW w:w="1077" w:type="dxa"/>
          </w:tcPr>
          <w:p w14:paraId="46C70718" w14:textId="77777777" w:rsidR="00DC75D2" w:rsidRPr="00931575" w:rsidRDefault="00DC75D2" w:rsidP="0097410A">
            <w:pPr>
              <w:pStyle w:val="TAC"/>
              <w:rPr>
                <w:ins w:id="6139" w:author="Yunchuan Yang/PHY Research &amp; Standard Lab /SRC-Beijing/Staff Engineer/Samsung Electronics" w:date="2022-10-14T23:33:00Z"/>
                <w:lang w:val="en-CA"/>
              </w:rPr>
            </w:pPr>
            <w:ins w:id="6140" w:author="Yunchuan Yang/PHY Research &amp; Standard Lab /SRC-Beijing/Staff Engineer/Samsung Electronics" w:date="2022-10-14T23:33:00Z">
              <w:r>
                <w:rPr>
                  <w:rFonts w:ascii="Times New Roman" w:hAnsi="Times New Roman"/>
                  <w:color w:val="000000" w:themeColor="text1"/>
                  <w:kern w:val="24"/>
                  <w:szCs w:val="18"/>
                  <w:lang w:val="en-CA"/>
                </w:rPr>
                <w:t>285</w:t>
              </w:r>
            </w:ins>
          </w:p>
        </w:tc>
        <w:tc>
          <w:tcPr>
            <w:tcW w:w="1167" w:type="dxa"/>
            <w:vAlign w:val="center"/>
          </w:tcPr>
          <w:p w14:paraId="5C6807BF" w14:textId="77777777" w:rsidR="00DC75D2" w:rsidRPr="00931575" w:rsidRDefault="00DC75D2" w:rsidP="0097410A">
            <w:pPr>
              <w:pStyle w:val="TAC"/>
              <w:rPr>
                <w:ins w:id="6141" w:author="Yunchuan Yang/PHY Research &amp; Standard Lab /SRC-Beijing/Staff Engineer/Samsung Electronics" w:date="2022-10-14T23:33:00Z"/>
                <w:lang w:val="en-CA"/>
              </w:rPr>
            </w:pPr>
            <w:ins w:id="6142" w:author="Yunchuan Yang/PHY Research &amp; Standard Lab /SRC-Beijing/Staff Engineer/Samsung Electronics" w:date="2022-10-14T23:33:00Z">
              <w:r>
                <w:rPr>
                  <w:rFonts w:ascii="Times New Roman" w:hAnsi="Times New Roman"/>
                  <w:color w:val="000000" w:themeColor="text1"/>
                  <w:kern w:val="24"/>
                  <w:szCs w:val="18"/>
                  <w:lang w:val="en-CA"/>
                </w:rPr>
                <w:t>-24.8</w:t>
              </w:r>
            </w:ins>
          </w:p>
        </w:tc>
        <w:tc>
          <w:tcPr>
            <w:tcW w:w="1846" w:type="dxa"/>
            <w:tcBorders>
              <w:top w:val="nil"/>
              <w:bottom w:val="nil"/>
            </w:tcBorders>
            <w:shd w:val="clear" w:color="auto" w:fill="auto"/>
          </w:tcPr>
          <w:p w14:paraId="1DFE1709" w14:textId="77777777" w:rsidR="00DC75D2" w:rsidRPr="00931575" w:rsidRDefault="00DC75D2" w:rsidP="0097410A">
            <w:pPr>
              <w:pStyle w:val="TAC"/>
              <w:rPr>
                <w:ins w:id="6143" w:author="Yunchuan Yang/PHY Research &amp; Standard Lab /SRC-Beijing/Staff Engineer/Samsung Electronics" w:date="2022-10-14T23:33:00Z"/>
                <w:lang w:val="en-CA"/>
              </w:rPr>
            </w:pPr>
          </w:p>
        </w:tc>
      </w:tr>
      <w:tr w:rsidR="00DC75D2" w:rsidRPr="00931575" w14:paraId="148AF8AE" w14:textId="77777777" w:rsidTr="0097410A">
        <w:trPr>
          <w:cantSplit/>
          <w:jc w:val="center"/>
          <w:ins w:id="6144" w:author="Yunchuan Yang/PHY Research &amp; Standard Lab /SRC-Beijing/Staff Engineer/Samsung Electronics" w:date="2022-10-14T23:33:00Z"/>
        </w:trPr>
        <w:tc>
          <w:tcPr>
            <w:tcW w:w="687" w:type="dxa"/>
          </w:tcPr>
          <w:p w14:paraId="53B482F8" w14:textId="77777777" w:rsidR="00DC75D2" w:rsidRPr="00931575" w:rsidRDefault="00DC75D2" w:rsidP="0097410A">
            <w:pPr>
              <w:pStyle w:val="TAC"/>
              <w:rPr>
                <w:ins w:id="6145" w:author="Yunchuan Yang/PHY Research &amp; Standard Lab /SRC-Beijing/Staff Engineer/Samsung Electronics" w:date="2022-10-14T23:33:00Z"/>
                <w:lang w:val="en-CA"/>
              </w:rPr>
            </w:pPr>
            <w:ins w:id="6146" w:author="Yunchuan Yang/PHY Research &amp; Standard Lab /SRC-Beijing/Staff Engineer/Samsung Electronics" w:date="2022-10-14T23:33:00Z">
              <w:r>
                <w:rPr>
                  <w:lang w:val="en-CA"/>
                </w:rPr>
                <w:t>9</w:t>
              </w:r>
            </w:ins>
          </w:p>
        </w:tc>
        <w:tc>
          <w:tcPr>
            <w:tcW w:w="1077" w:type="dxa"/>
          </w:tcPr>
          <w:p w14:paraId="4F1143A0" w14:textId="77777777" w:rsidR="00DC75D2" w:rsidRPr="00931575" w:rsidRDefault="00DC75D2" w:rsidP="0097410A">
            <w:pPr>
              <w:pStyle w:val="TAC"/>
              <w:rPr>
                <w:ins w:id="6147" w:author="Yunchuan Yang/PHY Research &amp; Standard Lab /SRC-Beijing/Staff Engineer/Samsung Electronics" w:date="2022-10-14T23:33:00Z"/>
                <w:lang w:val="en-CA"/>
              </w:rPr>
            </w:pPr>
            <w:ins w:id="6148" w:author="Yunchuan Yang/PHY Research &amp; Standard Lab /SRC-Beijing/Staff Engineer/Samsung Electronics" w:date="2022-10-14T23:33:00Z">
              <w:r>
                <w:rPr>
                  <w:rFonts w:ascii="Times New Roman" w:hAnsi="Times New Roman"/>
                  <w:color w:val="000000" w:themeColor="text1"/>
                  <w:kern w:val="24"/>
                  <w:szCs w:val="18"/>
                  <w:lang w:val="en-CA"/>
                </w:rPr>
                <w:t>290</w:t>
              </w:r>
            </w:ins>
          </w:p>
        </w:tc>
        <w:tc>
          <w:tcPr>
            <w:tcW w:w="1167" w:type="dxa"/>
            <w:vAlign w:val="center"/>
          </w:tcPr>
          <w:p w14:paraId="645C41AA" w14:textId="77777777" w:rsidR="00DC75D2" w:rsidRPr="00931575" w:rsidRDefault="00DC75D2" w:rsidP="0097410A">
            <w:pPr>
              <w:pStyle w:val="TAC"/>
              <w:rPr>
                <w:ins w:id="6149" w:author="Yunchuan Yang/PHY Research &amp; Standard Lab /SRC-Beijing/Staff Engineer/Samsung Electronics" w:date="2022-10-14T23:33:00Z"/>
                <w:lang w:val="en-CA"/>
              </w:rPr>
            </w:pPr>
            <w:ins w:id="6150" w:author="Yunchuan Yang/PHY Research &amp; Standard Lab /SRC-Beijing/Staff Engineer/Samsung Electronics" w:date="2022-10-14T23:33:00Z">
              <w:r>
                <w:rPr>
                  <w:rFonts w:ascii="Times New Roman" w:hAnsi="Times New Roman"/>
                  <w:color w:val="000000" w:themeColor="text1"/>
                  <w:kern w:val="24"/>
                  <w:szCs w:val="18"/>
                  <w:lang w:val="en-CA"/>
                </w:rPr>
                <w:t>-30.0</w:t>
              </w:r>
            </w:ins>
          </w:p>
        </w:tc>
        <w:tc>
          <w:tcPr>
            <w:tcW w:w="1846" w:type="dxa"/>
            <w:tcBorders>
              <w:top w:val="nil"/>
              <w:bottom w:val="nil"/>
            </w:tcBorders>
            <w:shd w:val="clear" w:color="auto" w:fill="auto"/>
          </w:tcPr>
          <w:p w14:paraId="42501037" w14:textId="77777777" w:rsidR="00DC75D2" w:rsidRPr="00931575" w:rsidRDefault="00DC75D2" w:rsidP="0097410A">
            <w:pPr>
              <w:pStyle w:val="TAC"/>
              <w:rPr>
                <w:ins w:id="6151" w:author="Yunchuan Yang/PHY Research &amp; Standard Lab /SRC-Beijing/Staff Engineer/Samsung Electronics" w:date="2022-10-14T23:33:00Z"/>
                <w:lang w:val="en-CA"/>
              </w:rPr>
            </w:pPr>
          </w:p>
        </w:tc>
      </w:tr>
      <w:tr w:rsidR="00DC75D2" w:rsidRPr="00931575" w14:paraId="68D2783D" w14:textId="77777777" w:rsidTr="0097410A">
        <w:trPr>
          <w:cantSplit/>
          <w:jc w:val="center"/>
          <w:ins w:id="6152" w:author="Yunchuan Yang/PHY Research &amp; Standard Lab /SRC-Beijing/Staff Engineer/Samsung Electronics" w:date="2022-10-14T23:33:00Z"/>
        </w:trPr>
        <w:tc>
          <w:tcPr>
            <w:tcW w:w="687" w:type="dxa"/>
          </w:tcPr>
          <w:p w14:paraId="3272F7DD" w14:textId="77777777" w:rsidR="00DC75D2" w:rsidRPr="00931575" w:rsidRDefault="00DC75D2" w:rsidP="0097410A">
            <w:pPr>
              <w:pStyle w:val="TAC"/>
              <w:rPr>
                <w:ins w:id="6153" w:author="Yunchuan Yang/PHY Research &amp; Standard Lab /SRC-Beijing/Staff Engineer/Samsung Electronics" w:date="2022-10-14T23:33:00Z"/>
                <w:lang w:val="en-CA"/>
              </w:rPr>
            </w:pPr>
            <w:ins w:id="6154" w:author="Yunchuan Yang/PHY Research &amp; Standard Lab /SRC-Beijing/Staff Engineer/Samsung Electronics" w:date="2022-10-14T23:33:00Z">
              <w:r w:rsidRPr="00931575">
                <w:rPr>
                  <w:rFonts w:hint="eastAsia"/>
                  <w:lang w:val="en-CA"/>
                </w:rPr>
                <w:t>1</w:t>
              </w:r>
              <w:r>
                <w:rPr>
                  <w:lang w:val="en-CA"/>
                </w:rPr>
                <w:t>0</w:t>
              </w:r>
            </w:ins>
          </w:p>
        </w:tc>
        <w:tc>
          <w:tcPr>
            <w:tcW w:w="1077" w:type="dxa"/>
          </w:tcPr>
          <w:p w14:paraId="7F9BAC27" w14:textId="77777777" w:rsidR="00DC75D2" w:rsidRPr="00931575" w:rsidRDefault="00DC75D2" w:rsidP="0097410A">
            <w:pPr>
              <w:pStyle w:val="TAC"/>
              <w:rPr>
                <w:ins w:id="6155" w:author="Yunchuan Yang/PHY Research &amp; Standard Lab /SRC-Beijing/Staff Engineer/Samsung Electronics" w:date="2022-10-14T23:33:00Z"/>
                <w:lang w:val="en-CA"/>
              </w:rPr>
            </w:pPr>
            <w:ins w:id="6156" w:author="Yunchuan Yang/PHY Research &amp; Standard Lab /SRC-Beijing/Staff Engineer/Samsung Electronics" w:date="2022-10-14T23:33:00Z">
              <w:r>
                <w:rPr>
                  <w:rFonts w:ascii="Times New Roman" w:hAnsi="Times New Roman"/>
                  <w:color w:val="000000" w:themeColor="text1"/>
                  <w:kern w:val="24"/>
                  <w:szCs w:val="18"/>
                  <w:lang w:val="en-CA"/>
                </w:rPr>
                <w:t>375</w:t>
              </w:r>
            </w:ins>
          </w:p>
        </w:tc>
        <w:tc>
          <w:tcPr>
            <w:tcW w:w="1167" w:type="dxa"/>
            <w:vAlign w:val="center"/>
          </w:tcPr>
          <w:p w14:paraId="12285054" w14:textId="77777777" w:rsidR="00DC75D2" w:rsidRPr="00931575" w:rsidRDefault="00DC75D2" w:rsidP="0097410A">
            <w:pPr>
              <w:pStyle w:val="TAC"/>
              <w:rPr>
                <w:ins w:id="6157" w:author="Yunchuan Yang/PHY Research &amp; Standard Lab /SRC-Beijing/Staff Engineer/Samsung Electronics" w:date="2022-10-14T23:33:00Z"/>
                <w:lang w:val="en-CA"/>
              </w:rPr>
            </w:pPr>
            <w:ins w:id="6158" w:author="Yunchuan Yang/PHY Research &amp; Standard Lab /SRC-Beijing/Staff Engineer/Samsung Electronics" w:date="2022-10-14T23:33:00Z">
              <w:r>
                <w:rPr>
                  <w:rFonts w:ascii="Times New Roman" w:hAnsi="Times New Roman"/>
                  <w:color w:val="000000" w:themeColor="text1"/>
                  <w:kern w:val="24"/>
                  <w:szCs w:val="18"/>
                  <w:lang w:val="en-CA"/>
                </w:rPr>
                <w:t>-27.6</w:t>
              </w:r>
            </w:ins>
          </w:p>
        </w:tc>
        <w:tc>
          <w:tcPr>
            <w:tcW w:w="1846" w:type="dxa"/>
            <w:tcBorders>
              <w:top w:val="nil"/>
              <w:bottom w:val="nil"/>
            </w:tcBorders>
            <w:shd w:val="clear" w:color="auto" w:fill="auto"/>
          </w:tcPr>
          <w:p w14:paraId="2F9E593E" w14:textId="77777777" w:rsidR="00DC75D2" w:rsidRPr="00931575" w:rsidRDefault="00DC75D2" w:rsidP="0097410A">
            <w:pPr>
              <w:pStyle w:val="TAC"/>
              <w:rPr>
                <w:ins w:id="6159" w:author="Yunchuan Yang/PHY Research &amp; Standard Lab /SRC-Beijing/Staff Engineer/Samsung Electronics" w:date="2022-10-14T23:33:00Z"/>
                <w:lang w:val="en-CA"/>
              </w:rPr>
            </w:pPr>
          </w:p>
        </w:tc>
      </w:tr>
      <w:tr w:rsidR="00DC75D2" w:rsidRPr="00931575" w14:paraId="6DF24B88" w14:textId="77777777" w:rsidTr="0097410A">
        <w:trPr>
          <w:cantSplit/>
          <w:jc w:val="center"/>
          <w:ins w:id="6160" w:author="Yunchuan Yang/PHY Research &amp; Standard Lab /SRC-Beijing/Staff Engineer/Samsung Electronics" w:date="2022-10-14T23:33:00Z"/>
        </w:trPr>
        <w:tc>
          <w:tcPr>
            <w:tcW w:w="4777" w:type="dxa"/>
            <w:gridSpan w:val="4"/>
            <w:tcBorders>
              <w:bottom w:val="single" w:sz="4" w:space="0" w:color="auto"/>
            </w:tcBorders>
          </w:tcPr>
          <w:p w14:paraId="6D5B9865" w14:textId="77777777" w:rsidR="00DC75D2" w:rsidRPr="00931575" w:rsidRDefault="00DC75D2" w:rsidP="0097410A">
            <w:pPr>
              <w:pStyle w:val="TAC"/>
              <w:jc w:val="left"/>
              <w:rPr>
                <w:ins w:id="6161" w:author="Yunchuan Yang/PHY Research &amp; Standard Lab /SRC-Beijing/Staff Engineer/Samsung Electronics" w:date="2022-10-14T23:33:00Z"/>
                <w:lang w:val="en-CA"/>
              </w:rPr>
            </w:pPr>
            <w:ins w:id="6162" w:author="Yunchuan Yang/PHY Research &amp; Standard Lab /SRC-Beijing/Staff Engineer/Samsung Electronics" w:date="2022-10-14T23:33:00Z">
              <w:r w:rsidRPr="00CA3524">
                <w:rPr>
                  <w:lang w:val="en-CA"/>
                </w:rPr>
                <w:t>Note 1:</w:t>
              </w:r>
              <w:r w:rsidRPr="00CA3524">
                <w:rPr>
                  <w:lang w:val="en-CA"/>
                </w:rPr>
                <w:tab/>
                <w:t xml:space="preserve">Tap #1 follows a </w:t>
              </w:r>
              <w:proofErr w:type="spellStart"/>
              <w:r w:rsidRPr="00CA3524">
                <w:rPr>
                  <w:lang w:val="en-CA"/>
                </w:rPr>
                <w:t>Ricean</w:t>
              </w:r>
              <w:proofErr w:type="spellEnd"/>
              <w:r w:rsidRPr="00CA3524">
                <w:rPr>
                  <w:lang w:val="en-CA"/>
                </w:rPr>
                <w:t xml:space="preserve"> distribution.</w:t>
              </w:r>
            </w:ins>
          </w:p>
        </w:tc>
      </w:tr>
    </w:tbl>
    <w:p w14:paraId="03488F87" w14:textId="77777777" w:rsidR="00DC75D2" w:rsidRPr="00BF128F" w:rsidRDefault="00DC75D2" w:rsidP="00DC75D2"/>
    <w:p w14:paraId="11B6EFE8" w14:textId="77777777" w:rsidR="00DC75D2" w:rsidRPr="00CA3524" w:rsidRDefault="00DC75D2" w:rsidP="00DC75D2"/>
    <w:p w14:paraId="321E6429" w14:textId="77777777" w:rsidR="00DC75D2" w:rsidRPr="00931575" w:rsidRDefault="00DC75D2" w:rsidP="00DC75D2">
      <w:pPr>
        <w:pStyle w:val="Heading2"/>
      </w:pPr>
      <w:bookmarkStart w:id="6163" w:name="_Toc21103140"/>
      <w:bookmarkStart w:id="6164" w:name="_Toc29810989"/>
      <w:bookmarkStart w:id="6165" w:name="_Toc36636350"/>
      <w:bookmarkStart w:id="6166" w:name="_Toc37273296"/>
      <w:bookmarkStart w:id="6167" w:name="_Toc45886386"/>
      <w:bookmarkStart w:id="6168" w:name="_Toc53183431"/>
      <w:bookmarkStart w:id="6169" w:name="_Toc58916143"/>
      <w:bookmarkStart w:id="6170" w:name="_Toc58918324"/>
      <w:bookmarkStart w:id="6171" w:name="_Toc66694194"/>
      <w:bookmarkStart w:id="6172" w:name="_Toc74916219"/>
      <w:bookmarkStart w:id="6173" w:name="_Toc76114844"/>
      <w:bookmarkStart w:id="6174" w:name="_Toc76544730"/>
      <w:bookmarkStart w:id="6175" w:name="_Toc82536852"/>
      <w:bookmarkStart w:id="6176" w:name="_Toc89953145"/>
      <w:bookmarkStart w:id="6177" w:name="_Toc98766962"/>
      <w:bookmarkStart w:id="6178" w:name="_Toc99703325"/>
      <w:bookmarkStart w:id="6179" w:name="_Toc106207117"/>
      <w:bookmarkStart w:id="6180" w:name="_Toc115081119"/>
      <w:r w:rsidRPr="00931575">
        <w:t>J.2.2</w:t>
      </w:r>
      <w:r w:rsidRPr="00931575">
        <w:tab/>
        <w:t>Combinations of channel model parameters</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p>
    <w:p w14:paraId="52F5514F" w14:textId="77777777" w:rsidR="00DC75D2" w:rsidRPr="00931575" w:rsidRDefault="00DC75D2" w:rsidP="00DC75D2">
      <w:r w:rsidRPr="00931575">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931575">
        <w:rPr>
          <w:lang w:eastAsia="zh-CN"/>
        </w:rPr>
        <w:t>'</w:t>
      </w:r>
      <w:r w:rsidRPr="00931575">
        <w:t>&lt;DS&gt;</w:t>
      </w:r>
      <w:r w:rsidRPr="00931575">
        <w:rPr>
          <w:lang w:eastAsia="zh-CN"/>
        </w:rPr>
        <w:t>'</w:t>
      </w:r>
      <w:r w:rsidRPr="00931575">
        <w:t xml:space="preserve"> indicates the desired delay spread and </w:t>
      </w:r>
      <w:r w:rsidRPr="00931575">
        <w:rPr>
          <w:lang w:eastAsia="zh-CN"/>
        </w:rPr>
        <w:t>'</w:t>
      </w:r>
      <w:r w:rsidRPr="00931575">
        <w:t>&lt;Doppler&gt;</w:t>
      </w:r>
      <w:r w:rsidRPr="00931575">
        <w:rPr>
          <w:lang w:eastAsia="zh-CN"/>
        </w:rPr>
        <w:t>'</w:t>
      </w:r>
      <w:r w:rsidRPr="00931575">
        <w:t xml:space="preserve"> indicates the maximum Doppler frequency (Hz).</w:t>
      </w:r>
    </w:p>
    <w:p w14:paraId="283D2A6D" w14:textId="77777777" w:rsidR="00DC75D2" w:rsidRPr="00931575" w:rsidRDefault="00DC75D2" w:rsidP="00DC75D2">
      <w:r w:rsidRPr="00931575">
        <w:t>Table J.2.2-1</w:t>
      </w:r>
      <w:del w:id="6181" w:author="Yunchuan Yang/PHY Research &amp; Standard Lab /SRC-Beijing/Staff Engineer/Samsung Electronics" w:date="2022-09-30T19:40:00Z">
        <w:r w:rsidRPr="00931575" w:rsidDel="00CA3524">
          <w:delText xml:space="preserve"> </w:delText>
        </w:r>
      </w:del>
      <w:ins w:id="6182" w:author="Yunchuan Yang/PHY Research &amp; Standard Lab /SRC-Beijing/Staff Engineer/Samsung Electronics" w:date="2022-10-14T23:36:00Z">
        <w:r>
          <w:t xml:space="preserve"> and </w:t>
        </w:r>
      </w:ins>
      <w:del w:id="6183" w:author="Yunchuan Yang/PHY Research &amp; Standard Lab /SRC-Beijing/Staff Engineer/Samsung Electronics" w:date="2022-09-30T19:38:00Z">
        <w:r w:rsidRPr="00931575" w:rsidDel="00CA3524">
          <w:delText xml:space="preserve">and </w:delText>
        </w:r>
      </w:del>
      <w:r w:rsidRPr="00931575">
        <w:t>J.2.2-2</w:t>
      </w:r>
      <w:ins w:id="6184" w:author="Yunchuan Yang/PHY Research &amp; Standard Lab /SRC-Beijing/Staff Engineer/Samsung Electronics" w:date="2022-09-30T19:39:00Z">
        <w:r>
          <w:t xml:space="preserve"> </w:t>
        </w:r>
      </w:ins>
      <w:del w:id="6185" w:author="Yunchuan Yang/PHY Research &amp; Standard Lab /SRC-Beijing/Staff Engineer/Samsung Electronics" w:date="2022-10-14T23:36:00Z">
        <w:r w:rsidRPr="00931575" w:rsidDel="00BF128F">
          <w:delText xml:space="preserve"> </w:delText>
        </w:r>
      </w:del>
      <w:r w:rsidRPr="00931575">
        <w:t xml:space="preserve">show the propagation conditions that are used for the performance measurements in multi-path fading environment for low, </w:t>
      </w:r>
      <w:proofErr w:type="gramStart"/>
      <w:r w:rsidRPr="00931575">
        <w:t>medium</w:t>
      </w:r>
      <w:proofErr w:type="gramEnd"/>
      <w:r w:rsidRPr="00931575">
        <w:t xml:space="preserve"> and high Doppler frequencies for FR1</w:t>
      </w:r>
      <w:ins w:id="6186" w:author="Yunchuan Yang/PHY Research &amp; Standard Lab /SRC-Beijing/Staff Engineer/Samsung Electronics" w:date="2022-09-30T19:39:00Z">
        <w:r>
          <w:t xml:space="preserve">, </w:t>
        </w:r>
      </w:ins>
      <w:del w:id="6187" w:author="Yunchuan Yang/PHY Research &amp; Standard Lab /SRC-Beijing/Staff Engineer/Samsung Electronics" w:date="2022-09-30T19:39:00Z">
        <w:r w:rsidRPr="00931575" w:rsidDel="00CA3524">
          <w:delText xml:space="preserve"> and </w:delText>
        </w:r>
      </w:del>
      <w:r w:rsidRPr="00931575">
        <w:t>FR2</w:t>
      </w:r>
      <w:ins w:id="6188" w:author="Yunchuan Yang/PHY Research &amp; Standard Lab /SRC-Beijing/Staff Engineer/Samsung Electronics" w:date="2022-10-14T23:35:00Z">
        <w:r>
          <w:t xml:space="preserve"> </w:t>
        </w:r>
      </w:ins>
      <w:ins w:id="6189" w:author="Yunchuan Yang/PHY Research &amp; Standard Lab /SRC-Beijing/Staff Engineer/Samsung Electronics" w:date="2022-09-30T19:39:00Z">
        <w:r>
          <w:t>(</w:t>
        </w:r>
        <w:r w:rsidRPr="00931575">
          <w:rPr>
            <w:snapToGrid w:val="0"/>
          </w:rPr>
          <w:t xml:space="preserve">24.25 GHz – </w:t>
        </w:r>
      </w:ins>
      <w:ins w:id="6190" w:author="Yunchuan Yang/PHY Research &amp; Standard Lab /SRC-Beijing/Staff Engineer/Samsung Electronics" w:date="2022-10-14T23:35:00Z">
        <w:r>
          <w:rPr>
            <w:snapToGrid w:val="0"/>
          </w:rPr>
          <w:t>71</w:t>
        </w:r>
      </w:ins>
      <w:ins w:id="6191" w:author="Yunchuan Yang/PHY Research &amp; Standard Lab /SRC-Beijing/Staff Engineer/Samsung Electronics" w:date="2022-09-30T19:39:00Z">
        <w:r w:rsidRPr="00931575">
          <w:rPr>
            <w:snapToGrid w:val="0"/>
          </w:rPr>
          <w:t xml:space="preserve"> GHz</w:t>
        </w:r>
        <w:r>
          <w:t>)</w:t>
        </w:r>
      </w:ins>
      <w:r w:rsidRPr="00931575">
        <w:t>, respectively.</w:t>
      </w:r>
    </w:p>
    <w:p w14:paraId="4D91728F" w14:textId="77777777" w:rsidR="00DC75D2" w:rsidRPr="00931575" w:rsidRDefault="00DC75D2" w:rsidP="00DC75D2">
      <w:pPr>
        <w:pStyle w:val="TH"/>
      </w:pPr>
      <w:r w:rsidRPr="00931575">
        <w:t>Table J.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DC75D2" w:rsidRPr="00931575" w14:paraId="422299AC" w14:textId="77777777" w:rsidTr="0097410A">
        <w:trPr>
          <w:cantSplit/>
          <w:jc w:val="center"/>
        </w:trPr>
        <w:tc>
          <w:tcPr>
            <w:tcW w:w="1837" w:type="dxa"/>
          </w:tcPr>
          <w:p w14:paraId="5FE4C56B" w14:textId="77777777" w:rsidR="00DC75D2" w:rsidRPr="00931575" w:rsidRDefault="00DC75D2" w:rsidP="0097410A">
            <w:pPr>
              <w:pStyle w:val="TAH"/>
            </w:pPr>
            <w:r w:rsidRPr="00931575">
              <w:rPr>
                <w:rFonts w:hint="eastAsia"/>
              </w:rPr>
              <w:t>Combination name</w:t>
            </w:r>
          </w:p>
        </w:tc>
        <w:tc>
          <w:tcPr>
            <w:tcW w:w="987" w:type="dxa"/>
            <w:shd w:val="clear" w:color="auto" w:fill="auto"/>
          </w:tcPr>
          <w:p w14:paraId="6676822B" w14:textId="77777777" w:rsidR="00DC75D2" w:rsidRPr="00931575" w:rsidRDefault="00DC75D2" w:rsidP="0097410A">
            <w:pPr>
              <w:pStyle w:val="TAH"/>
            </w:pPr>
            <w:r w:rsidRPr="00931575">
              <w:t>Model</w:t>
            </w:r>
          </w:p>
        </w:tc>
        <w:tc>
          <w:tcPr>
            <w:tcW w:w="2687" w:type="dxa"/>
            <w:shd w:val="clear" w:color="auto" w:fill="auto"/>
          </w:tcPr>
          <w:p w14:paraId="6B6CA5D4" w14:textId="77777777" w:rsidR="00DC75D2" w:rsidRPr="00931575" w:rsidRDefault="00DC75D2" w:rsidP="0097410A">
            <w:pPr>
              <w:pStyle w:val="TAH"/>
            </w:pPr>
            <w:r w:rsidRPr="00931575">
              <w:t>Maximum Doppler frequency</w:t>
            </w:r>
          </w:p>
        </w:tc>
      </w:tr>
      <w:tr w:rsidR="00DC75D2" w:rsidRPr="00931575" w14:paraId="6233B33C" w14:textId="77777777" w:rsidTr="0097410A">
        <w:trPr>
          <w:cantSplit/>
          <w:jc w:val="center"/>
        </w:trPr>
        <w:tc>
          <w:tcPr>
            <w:tcW w:w="1837" w:type="dxa"/>
          </w:tcPr>
          <w:p w14:paraId="446E2570" w14:textId="77777777" w:rsidR="00DC75D2" w:rsidRPr="00931575" w:rsidRDefault="00DC75D2" w:rsidP="0097410A">
            <w:pPr>
              <w:pStyle w:val="TAC"/>
            </w:pPr>
            <w:r w:rsidRPr="00931575">
              <w:rPr>
                <w:rFonts w:hint="eastAsia"/>
              </w:rPr>
              <w:t>TDLA30-</w:t>
            </w:r>
            <w:r w:rsidRPr="00931575">
              <w:t>5</w:t>
            </w:r>
          </w:p>
        </w:tc>
        <w:tc>
          <w:tcPr>
            <w:tcW w:w="987" w:type="dxa"/>
            <w:shd w:val="clear" w:color="auto" w:fill="auto"/>
          </w:tcPr>
          <w:p w14:paraId="509F1E3E" w14:textId="77777777" w:rsidR="00DC75D2" w:rsidRPr="00931575" w:rsidRDefault="00DC75D2" w:rsidP="0097410A">
            <w:pPr>
              <w:pStyle w:val="TAC"/>
            </w:pPr>
            <w:r w:rsidRPr="00931575">
              <w:t>TDLA30</w:t>
            </w:r>
          </w:p>
        </w:tc>
        <w:tc>
          <w:tcPr>
            <w:tcW w:w="2687" w:type="dxa"/>
            <w:shd w:val="clear" w:color="auto" w:fill="auto"/>
          </w:tcPr>
          <w:p w14:paraId="0358013A" w14:textId="77777777" w:rsidR="00DC75D2" w:rsidRPr="00931575" w:rsidRDefault="00DC75D2" w:rsidP="0097410A">
            <w:pPr>
              <w:pStyle w:val="TAC"/>
            </w:pPr>
            <w:r w:rsidRPr="00931575">
              <w:t xml:space="preserve">5 </w:t>
            </w:r>
            <w:r w:rsidRPr="00931575">
              <w:rPr>
                <w:rFonts w:hint="eastAsia"/>
              </w:rPr>
              <w:t>Hz</w:t>
            </w:r>
          </w:p>
        </w:tc>
      </w:tr>
      <w:tr w:rsidR="00DC75D2" w:rsidRPr="00931575" w14:paraId="44F9B643" w14:textId="77777777" w:rsidTr="0097410A">
        <w:trPr>
          <w:cantSplit/>
          <w:jc w:val="center"/>
        </w:trPr>
        <w:tc>
          <w:tcPr>
            <w:tcW w:w="1837" w:type="dxa"/>
          </w:tcPr>
          <w:p w14:paraId="746FE23B" w14:textId="77777777" w:rsidR="00DC75D2" w:rsidRPr="00931575" w:rsidRDefault="00DC75D2" w:rsidP="0097410A">
            <w:pPr>
              <w:pStyle w:val="TAC"/>
            </w:pPr>
            <w:r w:rsidRPr="00931575">
              <w:t>TDLA30-10</w:t>
            </w:r>
          </w:p>
        </w:tc>
        <w:tc>
          <w:tcPr>
            <w:tcW w:w="987" w:type="dxa"/>
            <w:shd w:val="clear" w:color="auto" w:fill="auto"/>
          </w:tcPr>
          <w:p w14:paraId="0346DEAF" w14:textId="77777777" w:rsidR="00DC75D2" w:rsidRPr="00931575" w:rsidRDefault="00DC75D2" w:rsidP="0097410A">
            <w:pPr>
              <w:pStyle w:val="TAC"/>
            </w:pPr>
            <w:r w:rsidRPr="00931575">
              <w:t>TDLA30</w:t>
            </w:r>
          </w:p>
        </w:tc>
        <w:tc>
          <w:tcPr>
            <w:tcW w:w="2687" w:type="dxa"/>
            <w:shd w:val="clear" w:color="auto" w:fill="auto"/>
          </w:tcPr>
          <w:p w14:paraId="50D98CC1" w14:textId="77777777" w:rsidR="00DC75D2" w:rsidRPr="00931575" w:rsidRDefault="00DC75D2" w:rsidP="0097410A">
            <w:pPr>
              <w:pStyle w:val="TAC"/>
            </w:pPr>
            <w:r w:rsidRPr="00931575">
              <w:rPr>
                <w:rFonts w:hint="eastAsia"/>
              </w:rPr>
              <w:t>10</w:t>
            </w:r>
            <w:r w:rsidRPr="00931575">
              <w:t xml:space="preserve"> </w:t>
            </w:r>
            <w:r w:rsidRPr="00931575">
              <w:rPr>
                <w:rFonts w:hint="eastAsia"/>
              </w:rPr>
              <w:t>Hz</w:t>
            </w:r>
          </w:p>
        </w:tc>
      </w:tr>
      <w:tr w:rsidR="00DC75D2" w:rsidRPr="00931575" w14:paraId="7192DE25" w14:textId="77777777" w:rsidTr="0097410A">
        <w:trPr>
          <w:cantSplit/>
          <w:jc w:val="center"/>
        </w:trPr>
        <w:tc>
          <w:tcPr>
            <w:tcW w:w="1837" w:type="dxa"/>
          </w:tcPr>
          <w:p w14:paraId="3AD1F345" w14:textId="77777777" w:rsidR="00DC75D2" w:rsidRPr="00931575" w:rsidRDefault="00DC75D2" w:rsidP="0097410A">
            <w:pPr>
              <w:pStyle w:val="TAC"/>
            </w:pPr>
            <w:r w:rsidRPr="00931575">
              <w:t>TDLB100-400</w:t>
            </w:r>
          </w:p>
        </w:tc>
        <w:tc>
          <w:tcPr>
            <w:tcW w:w="987" w:type="dxa"/>
            <w:shd w:val="clear" w:color="auto" w:fill="auto"/>
          </w:tcPr>
          <w:p w14:paraId="236E6A1F" w14:textId="77777777" w:rsidR="00DC75D2" w:rsidRPr="00931575" w:rsidRDefault="00DC75D2" w:rsidP="0097410A">
            <w:pPr>
              <w:pStyle w:val="TAC"/>
            </w:pPr>
            <w:r w:rsidRPr="00931575">
              <w:t>TDLB100</w:t>
            </w:r>
          </w:p>
        </w:tc>
        <w:tc>
          <w:tcPr>
            <w:tcW w:w="2687" w:type="dxa"/>
            <w:shd w:val="clear" w:color="auto" w:fill="auto"/>
          </w:tcPr>
          <w:p w14:paraId="5DE9E8BF" w14:textId="77777777" w:rsidR="00DC75D2" w:rsidRPr="00931575" w:rsidRDefault="00DC75D2" w:rsidP="0097410A">
            <w:pPr>
              <w:pStyle w:val="TAC"/>
            </w:pPr>
            <w:r w:rsidRPr="00931575">
              <w:rPr>
                <w:rFonts w:hint="eastAsia"/>
              </w:rPr>
              <w:t>400</w:t>
            </w:r>
            <w:r w:rsidRPr="00931575">
              <w:t xml:space="preserve"> </w:t>
            </w:r>
            <w:r w:rsidRPr="00931575">
              <w:rPr>
                <w:rFonts w:hint="eastAsia"/>
              </w:rPr>
              <w:t>Hz</w:t>
            </w:r>
          </w:p>
        </w:tc>
      </w:tr>
      <w:tr w:rsidR="00DC75D2" w:rsidRPr="00931575" w14:paraId="17A721A2" w14:textId="77777777" w:rsidTr="0097410A">
        <w:trPr>
          <w:cantSplit/>
          <w:jc w:val="center"/>
        </w:trPr>
        <w:tc>
          <w:tcPr>
            <w:tcW w:w="1837" w:type="dxa"/>
          </w:tcPr>
          <w:p w14:paraId="2A612DD3" w14:textId="77777777" w:rsidR="00DC75D2" w:rsidRPr="00931575" w:rsidRDefault="00DC75D2" w:rsidP="0097410A">
            <w:pPr>
              <w:pStyle w:val="TAC"/>
            </w:pPr>
            <w:r w:rsidRPr="00931575">
              <w:t>TDLC300-100</w:t>
            </w:r>
          </w:p>
        </w:tc>
        <w:tc>
          <w:tcPr>
            <w:tcW w:w="987" w:type="dxa"/>
            <w:shd w:val="clear" w:color="auto" w:fill="auto"/>
          </w:tcPr>
          <w:p w14:paraId="6D27BF35" w14:textId="77777777" w:rsidR="00DC75D2" w:rsidRPr="00931575" w:rsidRDefault="00DC75D2" w:rsidP="0097410A">
            <w:pPr>
              <w:pStyle w:val="TAC"/>
            </w:pPr>
            <w:r w:rsidRPr="00931575">
              <w:t>TDLC300</w:t>
            </w:r>
          </w:p>
        </w:tc>
        <w:tc>
          <w:tcPr>
            <w:tcW w:w="2687" w:type="dxa"/>
            <w:shd w:val="clear" w:color="auto" w:fill="auto"/>
          </w:tcPr>
          <w:p w14:paraId="28DF4001" w14:textId="77777777" w:rsidR="00DC75D2" w:rsidRPr="00931575" w:rsidRDefault="00DC75D2" w:rsidP="0097410A">
            <w:pPr>
              <w:pStyle w:val="TAC"/>
            </w:pPr>
            <w:r w:rsidRPr="00931575">
              <w:rPr>
                <w:rFonts w:hint="eastAsia"/>
              </w:rPr>
              <w:t>100</w:t>
            </w:r>
            <w:r w:rsidRPr="00931575">
              <w:t xml:space="preserve"> </w:t>
            </w:r>
            <w:r w:rsidRPr="00931575">
              <w:rPr>
                <w:rFonts w:hint="eastAsia"/>
              </w:rPr>
              <w:t>Hz</w:t>
            </w:r>
          </w:p>
        </w:tc>
      </w:tr>
      <w:tr w:rsidR="00DC75D2" w:rsidRPr="00931575" w14:paraId="2ADD7D99" w14:textId="77777777" w:rsidTr="0097410A">
        <w:trPr>
          <w:cantSplit/>
          <w:jc w:val="center"/>
        </w:trPr>
        <w:tc>
          <w:tcPr>
            <w:tcW w:w="1837" w:type="dxa"/>
          </w:tcPr>
          <w:p w14:paraId="01C21155" w14:textId="77777777" w:rsidR="00DC75D2" w:rsidRPr="00931575" w:rsidRDefault="00DC75D2" w:rsidP="0097410A">
            <w:pPr>
              <w:pStyle w:val="TAC"/>
            </w:pPr>
            <w:r w:rsidRPr="00931575">
              <w:t>TDLC300-600</w:t>
            </w:r>
          </w:p>
        </w:tc>
        <w:tc>
          <w:tcPr>
            <w:tcW w:w="987" w:type="dxa"/>
            <w:shd w:val="clear" w:color="auto" w:fill="auto"/>
          </w:tcPr>
          <w:p w14:paraId="0D1F9651" w14:textId="77777777" w:rsidR="00DC75D2" w:rsidRPr="00931575" w:rsidRDefault="00DC75D2" w:rsidP="0097410A">
            <w:pPr>
              <w:pStyle w:val="TAC"/>
            </w:pPr>
            <w:r w:rsidRPr="00931575">
              <w:t>TDLC300</w:t>
            </w:r>
          </w:p>
        </w:tc>
        <w:tc>
          <w:tcPr>
            <w:tcW w:w="2687" w:type="dxa"/>
            <w:shd w:val="clear" w:color="auto" w:fill="auto"/>
          </w:tcPr>
          <w:p w14:paraId="0FD649E5" w14:textId="77777777" w:rsidR="00DC75D2" w:rsidRPr="00931575" w:rsidRDefault="00DC75D2" w:rsidP="0097410A">
            <w:pPr>
              <w:pStyle w:val="TAC"/>
            </w:pPr>
            <w:r w:rsidRPr="00931575">
              <w:t>600 Hz</w:t>
            </w:r>
          </w:p>
        </w:tc>
      </w:tr>
      <w:tr w:rsidR="00DC75D2" w:rsidRPr="00931575" w14:paraId="18E37D00" w14:textId="77777777" w:rsidTr="0097410A">
        <w:trPr>
          <w:cantSplit/>
          <w:jc w:val="center"/>
        </w:trPr>
        <w:tc>
          <w:tcPr>
            <w:tcW w:w="1837" w:type="dxa"/>
          </w:tcPr>
          <w:p w14:paraId="0E280FA5" w14:textId="77777777" w:rsidR="00DC75D2" w:rsidRPr="00931575" w:rsidRDefault="00DC75D2" w:rsidP="0097410A">
            <w:pPr>
              <w:pStyle w:val="TAC"/>
            </w:pPr>
            <w:r w:rsidRPr="00931575">
              <w:t>TDLC300-1200</w:t>
            </w:r>
          </w:p>
        </w:tc>
        <w:tc>
          <w:tcPr>
            <w:tcW w:w="987" w:type="dxa"/>
            <w:shd w:val="clear" w:color="auto" w:fill="auto"/>
          </w:tcPr>
          <w:p w14:paraId="31ECD97D" w14:textId="77777777" w:rsidR="00DC75D2" w:rsidRPr="00931575" w:rsidRDefault="00DC75D2" w:rsidP="0097410A">
            <w:pPr>
              <w:pStyle w:val="TAC"/>
            </w:pPr>
            <w:r w:rsidRPr="00931575">
              <w:t>TDLC300</w:t>
            </w:r>
          </w:p>
        </w:tc>
        <w:tc>
          <w:tcPr>
            <w:tcW w:w="2687" w:type="dxa"/>
            <w:shd w:val="clear" w:color="auto" w:fill="auto"/>
          </w:tcPr>
          <w:p w14:paraId="66605681" w14:textId="77777777" w:rsidR="00DC75D2" w:rsidRPr="00931575" w:rsidRDefault="00DC75D2" w:rsidP="0097410A">
            <w:pPr>
              <w:pStyle w:val="TAC"/>
            </w:pPr>
            <w:r w:rsidRPr="00931575">
              <w:t>1200 Hz</w:t>
            </w:r>
          </w:p>
        </w:tc>
      </w:tr>
    </w:tbl>
    <w:p w14:paraId="6A3F3AF8" w14:textId="77777777" w:rsidR="00DC75D2" w:rsidRPr="00931575" w:rsidRDefault="00DC75D2" w:rsidP="00DC75D2"/>
    <w:p w14:paraId="16C6315C" w14:textId="77777777" w:rsidR="00DC75D2" w:rsidRPr="00931575" w:rsidRDefault="00DC75D2" w:rsidP="00DC75D2">
      <w:pPr>
        <w:pStyle w:val="TH"/>
      </w:pPr>
      <w:r w:rsidRPr="00931575">
        <w:t>Table J.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6192" w:author="Yunchuan Yang/PHY Research &amp; Standard Lab /SRC-Beijing/Staff Engineer/Samsung Electronics" w:date="2022-10-14T23:3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2091"/>
        <w:gridCol w:w="998"/>
        <w:gridCol w:w="3359"/>
        <w:tblGridChange w:id="6193">
          <w:tblGrid>
            <w:gridCol w:w="1837"/>
            <w:gridCol w:w="877"/>
            <w:gridCol w:w="2687"/>
          </w:tblGrid>
        </w:tblGridChange>
      </w:tblGrid>
      <w:tr w:rsidR="00DC75D2" w:rsidRPr="00931575" w14:paraId="023348E0" w14:textId="77777777" w:rsidTr="0097410A">
        <w:trPr>
          <w:cantSplit/>
          <w:trHeight w:val="196"/>
          <w:jc w:val="center"/>
          <w:trPrChange w:id="6194" w:author="Yunchuan Yang/PHY Research &amp; Standard Lab /SRC-Beijing/Staff Engineer/Samsung Electronics" w:date="2022-10-14T23:36:00Z">
            <w:trPr>
              <w:cantSplit/>
              <w:jc w:val="center"/>
            </w:trPr>
          </w:trPrChange>
        </w:trPr>
        <w:tc>
          <w:tcPr>
            <w:tcW w:w="2091" w:type="dxa"/>
            <w:tcPrChange w:id="6195" w:author="Yunchuan Yang/PHY Research &amp; Standard Lab /SRC-Beijing/Staff Engineer/Samsung Electronics" w:date="2022-10-14T23:36:00Z">
              <w:tcPr>
                <w:tcW w:w="1837" w:type="dxa"/>
              </w:tcPr>
            </w:tcPrChange>
          </w:tcPr>
          <w:p w14:paraId="4C60542A" w14:textId="77777777" w:rsidR="00DC75D2" w:rsidRPr="00931575" w:rsidRDefault="00DC75D2" w:rsidP="0097410A">
            <w:pPr>
              <w:pStyle w:val="TAH"/>
            </w:pPr>
            <w:r w:rsidRPr="00931575">
              <w:rPr>
                <w:rFonts w:hint="eastAsia"/>
              </w:rPr>
              <w:t>Combination name</w:t>
            </w:r>
          </w:p>
        </w:tc>
        <w:tc>
          <w:tcPr>
            <w:tcW w:w="998" w:type="dxa"/>
            <w:shd w:val="clear" w:color="auto" w:fill="auto"/>
            <w:tcPrChange w:id="6196" w:author="Yunchuan Yang/PHY Research &amp; Standard Lab /SRC-Beijing/Staff Engineer/Samsung Electronics" w:date="2022-10-14T23:36:00Z">
              <w:tcPr>
                <w:tcW w:w="877" w:type="dxa"/>
                <w:shd w:val="clear" w:color="auto" w:fill="auto"/>
              </w:tcPr>
            </w:tcPrChange>
          </w:tcPr>
          <w:p w14:paraId="26899C83" w14:textId="77777777" w:rsidR="00DC75D2" w:rsidRPr="00931575" w:rsidRDefault="00DC75D2" w:rsidP="0097410A">
            <w:pPr>
              <w:pStyle w:val="TAH"/>
            </w:pPr>
            <w:r w:rsidRPr="00931575">
              <w:t>Model</w:t>
            </w:r>
          </w:p>
        </w:tc>
        <w:tc>
          <w:tcPr>
            <w:tcW w:w="3359" w:type="dxa"/>
            <w:shd w:val="clear" w:color="auto" w:fill="auto"/>
            <w:tcPrChange w:id="6197" w:author="Yunchuan Yang/PHY Research &amp; Standard Lab /SRC-Beijing/Staff Engineer/Samsung Electronics" w:date="2022-10-14T23:36:00Z">
              <w:tcPr>
                <w:tcW w:w="2687" w:type="dxa"/>
                <w:shd w:val="clear" w:color="auto" w:fill="auto"/>
              </w:tcPr>
            </w:tcPrChange>
          </w:tcPr>
          <w:p w14:paraId="08460B7C" w14:textId="77777777" w:rsidR="00DC75D2" w:rsidRPr="00931575" w:rsidRDefault="00DC75D2" w:rsidP="0097410A">
            <w:pPr>
              <w:pStyle w:val="TAH"/>
            </w:pPr>
            <w:r w:rsidRPr="00931575">
              <w:t>Maximum Doppler frequency</w:t>
            </w:r>
          </w:p>
        </w:tc>
      </w:tr>
      <w:tr w:rsidR="00DC75D2" w:rsidRPr="00931575" w14:paraId="4C79DE0F" w14:textId="77777777" w:rsidTr="0097410A">
        <w:trPr>
          <w:cantSplit/>
          <w:trHeight w:val="196"/>
          <w:jc w:val="center"/>
          <w:trPrChange w:id="6198" w:author="Yunchuan Yang/PHY Research &amp; Standard Lab /SRC-Beijing/Staff Engineer/Samsung Electronics" w:date="2022-10-14T23:36:00Z">
            <w:trPr>
              <w:cantSplit/>
              <w:jc w:val="center"/>
            </w:trPr>
          </w:trPrChange>
        </w:trPr>
        <w:tc>
          <w:tcPr>
            <w:tcW w:w="2091" w:type="dxa"/>
            <w:tcPrChange w:id="6199" w:author="Yunchuan Yang/PHY Research &amp; Standard Lab /SRC-Beijing/Staff Engineer/Samsung Electronics" w:date="2022-10-14T23:36:00Z">
              <w:tcPr>
                <w:tcW w:w="1837" w:type="dxa"/>
              </w:tcPr>
            </w:tcPrChange>
          </w:tcPr>
          <w:p w14:paraId="047F6F07" w14:textId="77777777" w:rsidR="00DC75D2" w:rsidRPr="00931575" w:rsidRDefault="00DC75D2" w:rsidP="0097410A">
            <w:pPr>
              <w:pStyle w:val="TAC"/>
            </w:pPr>
            <w:r w:rsidRPr="00931575">
              <w:t>TDLA30-75</w:t>
            </w:r>
          </w:p>
        </w:tc>
        <w:tc>
          <w:tcPr>
            <w:tcW w:w="998" w:type="dxa"/>
            <w:shd w:val="clear" w:color="auto" w:fill="auto"/>
            <w:tcPrChange w:id="6200" w:author="Yunchuan Yang/PHY Research &amp; Standard Lab /SRC-Beijing/Staff Engineer/Samsung Electronics" w:date="2022-10-14T23:36:00Z">
              <w:tcPr>
                <w:tcW w:w="877" w:type="dxa"/>
                <w:shd w:val="clear" w:color="auto" w:fill="auto"/>
              </w:tcPr>
            </w:tcPrChange>
          </w:tcPr>
          <w:p w14:paraId="27D3151F" w14:textId="77777777" w:rsidR="00DC75D2" w:rsidRPr="00931575" w:rsidRDefault="00DC75D2" w:rsidP="0097410A">
            <w:pPr>
              <w:pStyle w:val="TAC"/>
            </w:pPr>
            <w:r w:rsidRPr="00931575">
              <w:t>TDLA30</w:t>
            </w:r>
          </w:p>
        </w:tc>
        <w:tc>
          <w:tcPr>
            <w:tcW w:w="3359" w:type="dxa"/>
            <w:shd w:val="clear" w:color="auto" w:fill="auto"/>
            <w:tcPrChange w:id="6201" w:author="Yunchuan Yang/PHY Research &amp; Standard Lab /SRC-Beijing/Staff Engineer/Samsung Electronics" w:date="2022-10-14T23:36:00Z">
              <w:tcPr>
                <w:tcW w:w="2687" w:type="dxa"/>
                <w:shd w:val="clear" w:color="auto" w:fill="auto"/>
              </w:tcPr>
            </w:tcPrChange>
          </w:tcPr>
          <w:p w14:paraId="67DE0BDC" w14:textId="77777777" w:rsidR="00DC75D2" w:rsidRPr="00931575" w:rsidRDefault="00DC75D2" w:rsidP="0097410A">
            <w:pPr>
              <w:pStyle w:val="TAC"/>
            </w:pPr>
            <w:r w:rsidRPr="00931575">
              <w:t>75 Hz</w:t>
            </w:r>
          </w:p>
        </w:tc>
      </w:tr>
      <w:tr w:rsidR="00DC75D2" w:rsidRPr="00931575" w14:paraId="2ED48EDE" w14:textId="77777777" w:rsidTr="0097410A">
        <w:trPr>
          <w:cantSplit/>
          <w:trHeight w:val="196"/>
          <w:jc w:val="center"/>
          <w:trPrChange w:id="6202" w:author="Yunchuan Yang/PHY Research &amp; Standard Lab /SRC-Beijing/Staff Engineer/Samsung Electronics" w:date="2022-10-14T23:36:00Z">
            <w:trPr>
              <w:cantSplit/>
              <w:jc w:val="center"/>
            </w:trPr>
          </w:trPrChange>
        </w:trPr>
        <w:tc>
          <w:tcPr>
            <w:tcW w:w="2091" w:type="dxa"/>
            <w:tcPrChange w:id="6203" w:author="Yunchuan Yang/PHY Research &amp; Standard Lab /SRC-Beijing/Staff Engineer/Samsung Electronics" w:date="2022-10-14T23:36:00Z">
              <w:tcPr>
                <w:tcW w:w="1837" w:type="dxa"/>
              </w:tcPr>
            </w:tcPrChange>
          </w:tcPr>
          <w:p w14:paraId="7A48D397" w14:textId="77777777" w:rsidR="00DC75D2" w:rsidRPr="00931575" w:rsidRDefault="00DC75D2" w:rsidP="0097410A">
            <w:pPr>
              <w:pStyle w:val="TAC"/>
            </w:pPr>
            <w:r w:rsidRPr="00931575">
              <w:t>TDLA30-300</w:t>
            </w:r>
          </w:p>
        </w:tc>
        <w:tc>
          <w:tcPr>
            <w:tcW w:w="998" w:type="dxa"/>
            <w:shd w:val="clear" w:color="auto" w:fill="auto"/>
            <w:tcPrChange w:id="6204" w:author="Yunchuan Yang/PHY Research &amp; Standard Lab /SRC-Beijing/Staff Engineer/Samsung Electronics" w:date="2022-10-14T23:36:00Z">
              <w:tcPr>
                <w:tcW w:w="877" w:type="dxa"/>
                <w:shd w:val="clear" w:color="auto" w:fill="auto"/>
              </w:tcPr>
            </w:tcPrChange>
          </w:tcPr>
          <w:p w14:paraId="56EA4882" w14:textId="77777777" w:rsidR="00DC75D2" w:rsidRPr="00931575" w:rsidRDefault="00DC75D2" w:rsidP="0097410A">
            <w:pPr>
              <w:pStyle w:val="TAC"/>
            </w:pPr>
            <w:r w:rsidRPr="00931575">
              <w:t>TDLA30</w:t>
            </w:r>
          </w:p>
        </w:tc>
        <w:tc>
          <w:tcPr>
            <w:tcW w:w="3359" w:type="dxa"/>
            <w:shd w:val="clear" w:color="auto" w:fill="auto"/>
            <w:tcPrChange w:id="6205" w:author="Yunchuan Yang/PHY Research &amp; Standard Lab /SRC-Beijing/Staff Engineer/Samsung Electronics" w:date="2022-10-14T23:36:00Z">
              <w:tcPr>
                <w:tcW w:w="2687" w:type="dxa"/>
                <w:shd w:val="clear" w:color="auto" w:fill="auto"/>
              </w:tcPr>
            </w:tcPrChange>
          </w:tcPr>
          <w:p w14:paraId="74EC786B" w14:textId="77777777" w:rsidR="00DC75D2" w:rsidRPr="00931575" w:rsidRDefault="00DC75D2" w:rsidP="0097410A">
            <w:pPr>
              <w:pStyle w:val="TAC"/>
            </w:pPr>
            <w:r w:rsidRPr="00931575">
              <w:t>300 Hz</w:t>
            </w:r>
          </w:p>
        </w:tc>
      </w:tr>
      <w:tr w:rsidR="00DC75D2" w:rsidRPr="00931575" w14:paraId="11EE059F" w14:textId="77777777" w:rsidTr="0097410A">
        <w:trPr>
          <w:cantSplit/>
          <w:trHeight w:val="196"/>
          <w:jc w:val="center"/>
          <w:ins w:id="6206" w:author="Yunchuan Yang/PHY Research &amp; Standard Lab /SRC-Beijing/Staff Engineer/Samsung Electronics" w:date="2022-10-14T23:35:00Z"/>
          <w:trPrChange w:id="6207" w:author="Yunchuan Yang/PHY Research &amp; Standard Lab /SRC-Beijing/Staff Engineer/Samsung Electronics" w:date="2022-10-14T23:36:00Z">
            <w:trPr>
              <w:cantSplit/>
              <w:jc w:val="center"/>
            </w:trPr>
          </w:trPrChange>
        </w:trPr>
        <w:tc>
          <w:tcPr>
            <w:tcW w:w="2091" w:type="dxa"/>
            <w:tcPrChange w:id="6208" w:author="Yunchuan Yang/PHY Research &amp; Standard Lab /SRC-Beijing/Staff Engineer/Samsung Electronics" w:date="2022-10-14T23:36:00Z">
              <w:tcPr>
                <w:tcW w:w="1837" w:type="dxa"/>
              </w:tcPr>
            </w:tcPrChange>
          </w:tcPr>
          <w:p w14:paraId="2B79A700" w14:textId="77777777" w:rsidR="00DC75D2" w:rsidRPr="00931575" w:rsidRDefault="00DC75D2" w:rsidP="0097410A">
            <w:pPr>
              <w:pStyle w:val="TAC"/>
              <w:rPr>
                <w:ins w:id="6209" w:author="Yunchuan Yang/PHY Research &amp; Standard Lab /SRC-Beijing/Staff Engineer/Samsung Electronics" w:date="2022-10-14T23:35:00Z"/>
              </w:rPr>
            </w:pPr>
            <w:ins w:id="6210" w:author="Yunchuan Yang/PHY Research &amp; Standard Lab /SRC-Beijing/Staff Engineer/Samsung Electronics" w:date="2022-10-14T23:36:00Z">
              <w:r w:rsidRPr="00931575">
                <w:t>TDLA</w:t>
              </w:r>
              <w:r>
                <w:t>10-650</w:t>
              </w:r>
            </w:ins>
          </w:p>
        </w:tc>
        <w:tc>
          <w:tcPr>
            <w:tcW w:w="998" w:type="dxa"/>
            <w:shd w:val="clear" w:color="auto" w:fill="auto"/>
            <w:tcPrChange w:id="6211" w:author="Yunchuan Yang/PHY Research &amp; Standard Lab /SRC-Beijing/Staff Engineer/Samsung Electronics" w:date="2022-10-14T23:36:00Z">
              <w:tcPr>
                <w:tcW w:w="877" w:type="dxa"/>
                <w:shd w:val="clear" w:color="auto" w:fill="auto"/>
              </w:tcPr>
            </w:tcPrChange>
          </w:tcPr>
          <w:p w14:paraId="7508885C" w14:textId="77777777" w:rsidR="00DC75D2" w:rsidRPr="00931575" w:rsidRDefault="00DC75D2" w:rsidP="0097410A">
            <w:pPr>
              <w:pStyle w:val="TAC"/>
              <w:rPr>
                <w:ins w:id="6212" w:author="Yunchuan Yang/PHY Research &amp; Standard Lab /SRC-Beijing/Staff Engineer/Samsung Electronics" w:date="2022-10-14T23:35:00Z"/>
              </w:rPr>
            </w:pPr>
            <w:ins w:id="6213" w:author="Yunchuan Yang/PHY Research &amp; Standard Lab /SRC-Beijing/Staff Engineer/Samsung Electronics" w:date="2022-10-14T23:36:00Z">
              <w:r w:rsidRPr="00931575">
                <w:t>TDLA</w:t>
              </w:r>
              <w:r>
                <w:t>1</w:t>
              </w:r>
              <w:r w:rsidRPr="00931575">
                <w:t>0</w:t>
              </w:r>
            </w:ins>
          </w:p>
        </w:tc>
        <w:tc>
          <w:tcPr>
            <w:tcW w:w="3359" w:type="dxa"/>
            <w:shd w:val="clear" w:color="auto" w:fill="auto"/>
            <w:tcPrChange w:id="6214" w:author="Yunchuan Yang/PHY Research &amp; Standard Lab /SRC-Beijing/Staff Engineer/Samsung Electronics" w:date="2022-10-14T23:36:00Z">
              <w:tcPr>
                <w:tcW w:w="2687" w:type="dxa"/>
                <w:shd w:val="clear" w:color="auto" w:fill="auto"/>
              </w:tcPr>
            </w:tcPrChange>
          </w:tcPr>
          <w:p w14:paraId="636417B2" w14:textId="77777777" w:rsidR="00DC75D2" w:rsidRPr="00931575" w:rsidRDefault="00DC75D2" w:rsidP="0097410A">
            <w:pPr>
              <w:pStyle w:val="TAC"/>
              <w:rPr>
                <w:ins w:id="6215" w:author="Yunchuan Yang/PHY Research &amp; Standard Lab /SRC-Beijing/Staff Engineer/Samsung Electronics" w:date="2022-10-14T23:35:00Z"/>
              </w:rPr>
            </w:pPr>
            <w:ins w:id="6216" w:author="Yunchuan Yang/PHY Research &amp; Standard Lab /SRC-Beijing/Staff Engineer/Samsung Electronics" w:date="2022-10-14T23:36:00Z">
              <w:r>
                <w:t>650</w:t>
              </w:r>
              <w:r w:rsidRPr="00931575">
                <w:t xml:space="preserve"> Hz</w:t>
              </w:r>
            </w:ins>
          </w:p>
        </w:tc>
      </w:tr>
      <w:tr w:rsidR="00DC75D2" w:rsidRPr="00931575" w14:paraId="7CBCAFD0" w14:textId="77777777" w:rsidTr="0097410A">
        <w:trPr>
          <w:cantSplit/>
          <w:trHeight w:val="186"/>
          <w:jc w:val="center"/>
          <w:ins w:id="6217" w:author="Yunchuan Yang/PHY Research &amp; Standard Lab /SRC-Beijing/Staff Engineer/Samsung Electronics" w:date="2022-10-14T23:35:00Z"/>
          <w:trPrChange w:id="6218" w:author="Yunchuan Yang/PHY Research &amp; Standard Lab /SRC-Beijing/Staff Engineer/Samsung Electronics" w:date="2022-10-14T23:36:00Z">
            <w:trPr>
              <w:cantSplit/>
              <w:jc w:val="center"/>
            </w:trPr>
          </w:trPrChange>
        </w:trPr>
        <w:tc>
          <w:tcPr>
            <w:tcW w:w="2091" w:type="dxa"/>
            <w:tcPrChange w:id="6219" w:author="Yunchuan Yang/PHY Research &amp; Standard Lab /SRC-Beijing/Staff Engineer/Samsung Electronics" w:date="2022-10-14T23:36:00Z">
              <w:tcPr>
                <w:tcW w:w="1837" w:type="dxa"/>
              </w:tcPr>
            </w:tcPrChange>
          </w:tcPr>
          <w:p w14:paraId="735A6532" w14:textId="77777777" w:rsidR="00DC75D2" w:rsidRPr="00931575" w:rsidRDefault="00DC75D2" w:rsidP="0097410A">
            <w:pPr>
              <w:pStyle w:val="TAC"/>
              <w:rPr>
                <w:ins w:id="6220" w:author="Yunchuan Yang/PHY Research &amp; Standard Lab /SRC-Beijing/Staff Engineer/Samsung Electronics" w:date="2022-10-14T23:35:00Z"/>
              </w:rPr>
            </w:pPr>
            <w:ins w:id="6221" w:author="Yunchuan Yang/PHY Research &amp; Standard Lab /SRC-Beijing/Staff Engineer/Samsung Electronics" w:date="2022-10-14T23:36:00Z">
              <w:r>
                <w:rPr>
                  <w:lang w:eastAsia="zh-CN"/>
                </w:rPr>
                <w:t>TDLA30-650</w:t>
              </w:r>
            </w:ins>
          </w:p>
        </w:tc>
        <w:tc>
          <w:tcPr>
            <w:tcW w:w="998" w:type="dxa"/>
            <w:shd w:val="clear" w:color="auto" w:fill="auto"/>
            <w:tcPrChange w:id="6222" w:author="Yunchuan Yang/PHY Research &amp; Standard Lab /SRC-Beijing/Staff Engineer/Samsung Electronics" w:date="2022-10-14T23:36:00Z">
              <w:tcPr>
                <w:tcW w:w="877" w:type="dxa"/>
                <w:shd w:val="clear" w:color="auto" w:fill="auto"/>
              </w:tcPr>
            </w:tcPrChange>
          </w:tcPr>
          <w:p w14:paraId="6DE93775" w14:textId="77777777" w:rsidR="00DC75D2" w:rsidRPr="00931575" w:rsidRDefault="00DC75D2" w:rsidP="0097410A">
            <w:pPr>
              <w:pStyle w:val="TAC"/>
              <w:rPr>
                <w:ins w:id="6223" w:author="Yunchuan Yang/PHY Research &amp; Standard Lab /SRC-Beijing/Staff Engineer/Samsung Electronics" w:date="2022-10-14T23:35:00Z"/>
              </w:rPr>
            </w:pPr>
            <w:ins w:id="6224" w:author="Yunchuan Yang/PHY Research &amp; Standard Lab /SRC-Beijing/Staff Engineer/Samsung Electronics" w:date="2022-10-14T23:36:00Z">
              <w:r>
                <w:rPr>
                  <w:rFonts w:hint="eastAsia"/>
                  <w:lang w:eastAsia="zh-CN"/>
                </w:rPr>
                <w:t>T</w:t>
              </w:r>
              <w:r>
                <w:rPr>
                  <w:lang w:eastAsia="zh-CN"/>
                </w:rPr>
                <w:t>DLA30</w:t>
              </w:r>
            </w:ins>
          </w:p>
        </w:tc>
        <w:tc>
          <w:tcPr>
            <w:tcW w:w="3359" w:type="dxa"/>
            <w:shd w:val="clear" w:color="auto" w:fill="auto"/>
            <w:tcPrChange w:id="6225" w:author="Yunchuan Yang/PHY Research &amp; Standard Lab /SRC-Beijing/Staff Engineer/Samsung Electronics" w:date="2022-10-14T23:36:00Z">
              <w:tcPr>
                <w:tcW w:w="2687" w:type="dxa"/>
                <w:shd w:val="clear" w:color="auto" w:fill="auto"/>
              </w:tcPr>
            </w:tcPrChange>
          </w:tcPr>
          <w:p w14:paraId="27016CEE" w14:textId="77777777" w:rsidR="00DC75D2" w:rsidRPr="00931575" w:rsidRDefault="00DC75D2" w:rsidP="0097410A">
            <w:pPr>
              <w:pStyle w:val="TAC"/>
              <w:rPr>
                <w:ins w:id="6226" w:author="Yunchuan Yang/PHY Research &amp; Standard Lab /SRC-Beijing/Staff Engineer/Samsung Electronics" w:date="2022-10-14T23:35:00Z"/>
              </w:rPr>
            </w:pPr>
            <w:ins w:id="6227" w:author="Yunchuan Yang/PHY Research &amp; Standard Lab /SRC-Beijing/Staff Engineer/Samsung Electronics" w:date="2022-10-14T23:36:00Z">
              <w:r>
                <w:rPr>
                  <w:rFonts w:hint="eastAsia"/>
                  <w:lang w:eastAsia="zh-CN"/>
                </w:rPr>
                <w:t>6</w:t>
              </w:r>
              <w:r>
                <w:rPr>
                  <w:lang w:eastAsia="zh-CN"/>
                </w:rPr>
                <w:t>50 Hz</w:t>
              </w:r>
            </w:ins>
          </w:p>
        </w:tc>
      </w:tr>
      <w:tr w:rsidR="00DC75D2" w:rsidRPr="00931575" w14:paraId="7A42E708" w14:textId="77777777" w:rsidTr="0097410A">
        <w:trPr>
          <w:cantSplit/>
          <w:trHeight w:val="189"/>
          <w:jc w:val="center"/>
          <w:ins w:id="6228" w:author="Yunchuan Yang/PHY Research &amp; Standard Lab /SRC-Beijing/Staff Engineer/Samsung Electronics" w:date="2022-10-14T23:35:00Z"/>
          <w:trPrChange w:id="6229" w:author="Yunchuan Yang/PHY Research &amp; Standard Lab /SRC-Beijing/Staff Engineer/Samsung Electronics" w:date="2022-10-14T23:36:00Z">
            <w:trPr>
              <w:cantSplit/>
              <w:jc w:val="center"/>
            </w:trPr>
          </w:trPrChange>
        </w:trPr>
        <w:tc>
          <w:tcPr>
            <w:tcW w:w="2091" w:type="dxa"/>
            <w:tcPrChange w:id="6230" w:author="Yunchuan Yang/PHY Research &amp; Standard Lab /SRC-Beijing/Staff Engineer/Samsung Electronics" w:date="2022-10-14T23:36:00Z">
              <w:tcPr>
                <w:tcW w:w="1837" w:type="dxa"/>
              </w:tcPr>
            </w:tcPrChange>
          </w:tcPr>
          <w:p w14:paraId="6DB1B818" w14:textId="77777777" w:rsidR="00DC75D2" w:rsidRPr="00931575" w:rsidRDefault="00DC75D2" w:rsidP="0097410A">
            <w:pPr>
              <w:pStyle w:val="TAC"/>
              <w:rPr>
                <w:ins w:id="6231" w:author="Yunchuan Yang/PHY Research &amp; Standard Lab /SRC-Beijing/Staff Engineer/Samsung Electronics" w:date="2022-10-14T23:35:00Z"/>
              </w:rPr>
            </w:pPr>
            <w:ins w:id="6232" w:author="Yunchuan Yang/PHY Research &amp; Standard Lab /SRC-Beijing/Staff Engineer/Samsung Electronics" w:date="2022-10-14T23:36:00Z">
              <w:r>
                <w:rPr>
                  <w:rFonts w:hint="eastAsia"/>
                  <w:lang w:eastAsia="zh-CN"/>
                </w:rPr>
                <w:t>T</w:t>
              </w:r>
              <w:r>
                <w:rPr>
                  <w:lang w:eastAsia="zh-CN"/>
                </w:rPr>
                <w:t>DLD10-200</w:t>
              </w:r>
            </w:ins>
          </w:p>
        </w:tc>
        <w:tc>
          <w:tcPr>
            <w:tcW w:w="998" w:type="dxa"/>
            <w:shd w:val="clear" w:color="auto" w:fill="auto"/>
            <w:tcPrChange w:id="6233" w:author="Yunchuan Yang/PHY Research &amp; Standard Lab /SRC-Beijing/Staff Engineer/Samsung Electronics" w:date="2022-10-14T23:36:00Z">
              <w:tcPr>
                <w:tcW w:w="877" w:type="dxa"/>
                <w:shd w:val="clear" w:color="auto" w:fill="auto"/>
              </w:tcPr>
            </w:tcPrChange>
          </w:tcPr>
          <w:p w14:paraId="55F06289" w14:textId="77777777" w:rsidR="00DC75D2" w:rsidRPr="00931575" w:rsidRDefault="00DC75D2" w:rsidP="0097410A">
            <w:pPr>
              <w:pStyle w:val="TAC"/>
              <w:rPr>
                <w:ins w:id="6234" w:author="Yunchuan Yang/PHY Research &amp; Standard Lab /SRC-Beijing/Staff Engineer/Samsung Electronics" w:date="2022-10-14T23:35:00Z"/>
              </w:rPr>
            </w:pPr>
            <w:ins w:id="6235" w:author="Yunchuan Yang/PHY Research &amp; Standard Lab /SRC-Beijing/Staff Engineer/Samsung Electronics" w:date="2022-10-14T23:36:00Z">
              <w:r>
                <w:rPr>
                  <w:rFonts w:hint="eastAsia"/>
                  <w:lang w:eastAsia="zh-CN"/>
                </w:rPr>
                <w:t>T</w:t>
              </w:r>
              <w:r>
                <w:rPr>
                  <w:lang w:eastAsia="zh-CN"/>
                </w:rPr>
                <w:t>DLD10</w:t>
              </w:r>
            </w:ins>
          </w:p>
        </w:tc>
        <w:tc>
          <w:tcPr>
            <w:tcW w:w="3359" w:type="dxa"/>
            <w:shd w:val="clear" w:color="auto" w:fill="auto"/>
            <w:tcPrChange w:id="6236" w:author="Yunchuan Yang/PHY Research &amp; Standard Lab /SRC-Beijing/Staff Engineer/Samsung Electronics" w:date="2022-10-14T23:36:00Z">
              <w:tcPr>
                <w:tcW w:w="2687" w:type="dxa"/>
                <w:shd w:val="clear" w:color="auto" w:fill="auto"/>
              </w:tcPr>
            </w:tcPrChange>
          </w:tcPr>
          <w:p w14:paraId="0200F851" w14:textId="77777777" w:rsidR="00DC75D2" w:rsidRPr="00931575" w:rsidRDefault="00DC75D2" w:rsidP="0097410A">
            <w:pPr>
              <w:pStyle w:val="TAC"/>
              <w:rPr>
                <w:ins w:id="6237" w:author="Yunchuan Yang/PHY Research &amp; Standard Lab /SRC-Beijing/Staff Engineer/Samsung Electronics" w:date="2022-10-14T23:35:00Z"/>
              </w:rPr>
            </w:pPr>
            <w:ins w:id="6238" w:author="Yunchuan Yang/PHY Research &amp; Standard Lab /SRC-Beijing/Staff Engineer/Samsung Electronics" w:date="2022-10-14T23:36:00Z">
              <w:r>
                <w:rPr>
                  <w:rFonts w:hint="eastAsia"/>
                  <w:lang w:eastAsia="zh-CN"/>
                </w:rPr>
                <w:t>2</w:t>
              </w:r>
              <w:r>
                <w:rPr>
                  <w:lang w:eastAsia="zh-CN"/>
                </w:rPr>
                <w:t>00 Hz</w:t>
              </w:r>
            </w:ins>
          </w:p>
        </w:tc>
      </w:tr>
      <w:tr w:rsidR="00DC75D2" w:rsidRPr="00931575" w14:paraId="5DF3D0D9" w14:textId="77777777" w:rsidTr="0097410A">
        <w:trPr>
          <w:cantSplit/>
          <w:trHeight w:val="263"/>
          <w:jc w:val="center"/>
          <w:ins w:id="6239" w:author="Yunchuan Yang/PHY Research &amp; Standard Lab /SRC-Beijing/Staff Engineer/Samsung Electronics" w:date="2022-10-14T23:35:00Z"/>
          <w:trPrChange w:id="6240" w:author="Yunchuan Yang/PHY Research &amp; Standard Lab /SRC-Beijing/Staff Engineer/Samsung Electronics" w:date="2022-10-14T23:36:00Z">
            <w:trPr>
              <w:cantSplit/>
              <w:jc w:val="center"/>
            </w:trPr>
          </w:trPrChange>
        </w:trPr>
        <w:tc>
          <w:tcPr>
            <w:tcW w:w="2091" w:type="dxa"/>
            <w:tcPrChange w:id="6241" w:author="Yunchuan Yang/PHY Research &amp; Standard Lab /SRC-Beijing/Staff Engineer/Samsung Electronics" w:date="2022-10-14T23:36:00Z">
              <w:tcPr>
                <w:tcW w:w="1837" w:type="dxa"/>
              </w:tcPr>
            </w:tcPrChange>
          </w:tcPr>
          <w:p w14:paraId="73A6132B" w14:textId="77777777" w:rsidR="00DC75D2" w:rsidRPr="00931575" w:rsidRDefault="00DC75D2" w:rsidP="0097410A">
            <w:pPr>
              <w:pStyle w:val="TAC"/>
              <w:rPr>
                <w:ins w:id="6242" w:author="Yunchuan Yang/PHY Research &amp; Standard Lab /SRC-Beijing/Staff Engineer/Samsung Electronics" w:date="2022-10-14T23:35:00Z"/>
              </w:rPr>
            </w:pPr>
            <w:ins w:id="6243" w:author="Yunchuan Yang/PHY Research &amp; Standard Lab /SRC-Beijing/Staff Engineer/Samsung Electronics" w:date="2022-10-14T23:36:00Z">
              <w:r w:rsidRPr="00931575">
                <w:t>TDL</w:t>
              </w:r>
              <w:r>
                <w:t>D</w:t>
              </w:r>
              <w:r w:rsidRPr="00931575">
                <w:t>30-</w:t>
              </w:r>
              <w:r>
                <w:t>2</w:t>
              </w:r>
              <w:r w:rsidRPr="00931575">
                <w:t>00</w:t>
              </w:r>
            </w:ins>
          </w:p>
        </w:tc>
        <w:tc>
          <w:tcPr>
            <w:tcW w:w="998" w:type="dxa"/>
            <w:shd w:val="clear" w:color="auto" w:fill="auto"/>
            <w:tcPrChange w:id="6244" w:author="Yunchuan Yang/PHY Research &amp; Standard Lab /SRC-Beijing/Staff Engineer/Samsung Electronics" w:date="2022-10-14T23:36:00Z">
              <w:tcPr>
                <w:tcW w:w="877" w:type="dxa"/>
                <w:shd w:val="clear" w:color="auto" w:fill="auto"/>
              </w:tcPr>
            </w:tcPrChange>
          </w:tcPr>
          <w:p w14:paraId="453A53BA" w14:textId="77777777" w:rsidR="00DC75D2" w:rsidRPr="00931575" w:rsidRDefault="00DC75D2" w:rsidP="0097410A">
            <w:pPr>
              <w:pStyle w:val="TAC"/>
              <w:rPr>
                <w:ins w:id="6245" w:author="Yunchuan Yang/PHY Research &amp; Standard Lab /SRC-Beijing/Staff Engineer/Samsung Electronics" w:date="2022-10-14T23:35:00Z"/>
              </w:rPr>
            </w:pPr>
            <w:ins w:id="6246" w:author="Yunchuan Yang/PHY Research &amp; Standard Lab /SRC-Beijing/Staff Engineer/Samsung Electronics" w:date="2022-10-14T23:36:00Z">
              <w:r w:rsidRPr="00931575">
                <w:t>TDL</w:t>
              </w:r>
              <w:r>
                <w:t>D30</w:t>
              </w:r>
            </w:ins>
          </w:p>
        </w:tc>
        <w:tc>
          <w:tcPr>
            <w:tcW w:w="3359" w:type="dxa"/>
            <w:shd w:val="clear" w:color="auto" w:fill="auto"/>
            <w:tcPrChange w:id="6247" w:author="Yunchuan Yang/PHY Research &amp; Standard Lab /SRC-Beijing/Staff Engineer/Samsung Electronics" w:date="2022-10-14T23:36:00Z">
              <w:tcPr>
                <w:tcW w:w="2687" w:type="dxa"/>
                <w:shd w:val="clear" w:color="auto" w:fill="auto"/>
              </w:tcPr>
            </w:tcPrChange>
          </w:tcPr>
          <w:p w14:paraId="69AAF131" w14:textId="77777777" w:rsidR="00DC75D2" w:rsidRPr="00931575" w:rsidRDefault="00DC75D2" w:rsidP="0097410A">
            <w:pPr>
              <w:pStyle w:val="TAC"/>
              <w:rPr>
                <w:ins w:id="6248" w:author="Yunchuan Yang/PHY Research &amp; Standard Lab /SRC-Beijing/Staff Engineer/Samsung Electronics" w:date="2022-10-14T23:35:00Z"/>
              </w:rPr>
            </w:pPr>
            <w:ins w:id="6249" w:author="Yunchuan Yang/PHY Research &amp; Standard Lab /SRC-Beijing/Staff Engineer/Samsung Electronics" w:date="2022-10-14T23:36:00Z">
              <w:r>
                <w:t>2</w:t>
              </w:r>
              <w:r w:rsidRPr="00931575">
                <w:t>00 Hz</w:t>
              </w:r>
            </w:ins>
          </w:p>
        </w:tc>
      </w:tr>
    </w:tbl>
    <w:p w14:paraId="6D9FEBD2" w14:textId="77777777" w:rsidR="00DC75D2" w:rsidDel="00BF128F" w:rsidRDefault="00DC75D2" w:rsidP="00DC75D2">
      <w:pPr>
        <w:jc w:val="center"/>
        <w:rPr>
          <w:del w:id="6250" w:author="Yunchuan Yang/PHY Research &amp; Standard Lab /SRC-Beijing/Staff Engineer/Samsung Electronics" w:date="2022-10-14T23:36:00Z"/>
          <w:noProof/>
          <w:color w:val="FF0000"/>
          <w:lang w:eastAsia="zh-CN"/>
        </w:rPr>
      </w:pPr>
    </w:p>
    <w:p w14:paraId="4D72A231" w14:textId="77777777" w:rsidR="00DC75D2" w:rsidRPr="00DC75D2" w:rsidRDefault="00DC75D2" w:rsidP="00DC75D2">
      <w:pPr>
        <w:rPr>
          <w:highlight w:val="yellow"/>
          <w:lang w:eastAsia="zh-CN"/>
        </w:rPr>
      </w:pPr>
    </w:p>
    <w:p w14:paraId="7C9B84FA" w14:textId="63B8CADF" w:rsidR="00EA41C8" w:rsidRDefault="00EA41C8" w:rsidP="00EA41C8">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 xml:space="preserve">&lt;End of Change </w:t>
      </w:r>
      <w:r>
        <w:rPr>
          <w:rFonts w:ascii="Times New Roman" w:hAnsi="Times New Roman"/>
          <w:sz w:val="36"/>
          <w:highlight w:val="yellow"/>
          <w:lang w:eastAsia="zh-CN"/>
        </w:rPr>
        <w:t>R4-2217390 - 2</w:t>
      </w:r>
      <w:r w:rsidRPr="001B444E">
        <w:rPr>
          <w:rFonts w:ascii="Times New Roman" w:hAnsi="Times New Roman"/>
          <w:sz w:val="36"/>
          <w:highlight w:val="yellow"/>
          <w:lang w:eastAsia="zh-CN"/>
        </w:rPr>
        <w:t>&gt;</w:t>
      </w:r>
    </w:p>
    <w:p w14:paraId="7549549E" w14:textId="77777777" w:rsidR="00EA41C8" w:rsidRPr="004E13DB" w:rsidRDefault="00EA41C8" w:rsidP="00EA41C8">
      <w:pPr>
        <w:rPr>
          <w:lang w:eastAsia="zh-CN"/>
        </w:rPr>
      </w:pPr>
    </w:p>
    <w:p w14:paraId="124EC630" w14:textId="77777777" w:rsidR="00EA41C8" w:rsidRPr="004E13DB" w:rsidRDefault="00EA41C8" w:rsidP="004E13DB">
      <w:pPr>
        <w:rPr>
          <w:lang w:eastAsia="zh-CN"/>
        </w:rPr>
      </w:pPr>
    </w:p>
    <w:sectPr w:rsidR="00EA41C8" w:rsidRPr="004E13DB"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E8FF23" w14:textId="77777777" w:rsidR="005554B8" w:rsidRDefault="005554B8">
      <w:r>
        <w:separator/>
      </w:r>
    </w:p>
  </w:endnote>
  <w:endnote w:type="continuationSeparator" w:id="0">
    <w:p w14:paraId="13A9BF9D" w14:textId="77777777" w:rsidR="005554B8" w:rsidRDefault="005554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MT Extra"/>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Times-Roman">
    <w:altName w:val="Times New Roman"/>
    <w:panose1 w:val="00000000000000000000"/>
    <w:charset w:val="00"/>
    <w:family w:val="roman"/>
    <w:notTrueType/>
    <w:pitch w:val="default"/>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Yu Mincho">
    <w:charset w:val="80"/>
    <w:family w:val="roman"/>
    <w:pitch w:val="variable"/>
    <w:sig w:usb0="800002E7" w:usb1="2AC7FCFF" w:usb2="00000012" w:usb3="00000000" w:csb0="0002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v5.0.0">
    <w:altName w:val="Times New Roman"/>
    <w:charset w:val="00"/>
    <w:family w:val="roman"/>
    <w:pitch w:val="default"/>
    <w:sig w:usb0="00000000" w:usb1="00000000" w:usb2="00000000" w:usb3="00000000" w:csb0="00040001"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32FA4" w14:textId="77777777" w:rsidR="004B6DEF" w:rsidRDefault="004B6D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45CBA" w14:textId="77777777" w:rsidR="004B6DEF" w:rsidRDefault="004B6D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75957" w14:textId="77777777" w:rsidR="004B6DEF" w:rsidRDefault="004B6D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9E2266" w14:textId="77777777" w:rsidR="005554B8" w:rsidRDefault="005554B8">
      <w:r>
        <w:separator/>
      </w:r>
    </w:p>
  </w:footnote>
  <w:footnote w:type="continuationSeparator" w:id="0">
    <w:p w14:paraId="1FA3EA95" w14:textId="77777777" w:rsidR="005554B8" w:rsidRDefault="005554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86800" w14:textId="77777777" w:rsidR="004B6DEF" w:rsidRDefault="004B6DE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5169E" w14:textId="77777777" w:rsidR="004B6DEF" w:rsidRDefault="004B6DE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808B5"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2BC7D"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803C"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89E4EC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C10B5D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AC81AB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074A77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DDA98A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154824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ECADA6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EB5766"/>
    <w:multiLevelType w:val="hybridMultilevel"/>
    <w:tmpl w:val="60620FC2"/>
    <w:lvl w:ilvl="0" w:tplc="6824A0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3"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3EC46F0"/>
    <w:multiLevelType w:val="hybridMultilevel"/>
    <w:tmpl w:val="379CE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23"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5"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E00106F"/>
    <w:multiLevelType w:val="hybridMultilevel"/>
    <w:tmpl w:val="83141F2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7"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8" w15:restartNumberingAfterBreak="0">
    <w:nsid w:val="5C5A3EB6"/>
    <w:multiLevelType w:val="hybridMultilevel"/>
    <w:tmpl w:val="E7D229EC"/>
    <w:lvl w:ilvl="0" w:tplc="0406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9"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9C7E72"/>
    <w:multiLevelType w:val="hybridMultilevel"/>
    <w:tmpl w:val="181ADD2C"/>
    <w:lvl w:ilvl="0" w:tplc="04060001">
      <w:start w:val="1"/>
      <w:numFmt w:val="bullet"/>
      <w:lvlText w:val=""/>
      <w:lvlJc w:val="left"/>
      <w:pPr>
        <w:ind w:left="820" w:hanging="360"/>
      </w:pPr>
      <w:rPr>
        <w:rFonts w:ascii="Symbol" w:hAnsi="Symbol" w:hint="default"/>
      </w:rPr>
    </w:lvl>
    <w:lvl w:ilvl="1" w:tplc="04060003" w:tentative="1">
      <w:start w:val="1"/>
      <w:numFmt w:val="bullet"/>
      <w:lvlText w:val="o"/>
      <w:lvlJc w:val="left"/>
      <w:pPr>
        <w:ind w:left="1540" w:hanging="360"/>
      </w:pPr>
      <w:rPr>
        <w:rFonts w:ascii="Courier New" w:hAnsi="Courier New" w:cs="Courier New" w:hint="default"/>
      </w:rPr>
    </w:lvl>
    <w:lvl w:ilvl="2" w:tplc="04060005" w:tentative="1">
      <w:start w:val="1"/>
      <w:numFmt w:val="bullet"/>
      <w:lvlText w:val=""/>
      <w:lvlJc w:val="left"/>
      <w:pPr>
        <w:ind w:left="2260" w:hanging="360"/>
      </w:pPr>
      <w:rPr>
        <w:rFonts w:ascii="Wingdings" w:hAnsi="Wingdings" w:hint="default"/>
      </w:rPr>
    </w:lvl>
    <w:lvl w:ilvl="3" w:tplc="04060001" w:tentative="1">
      <w:start w:val="1"/>
      <w:numFmt w:val="bullet"/>
      <w:lvlText w:val=""/>
      <w:lvlJc w:val="left"/>
      <w:pPr>
        <w:ind w:left="2980" w:hanging="360"/>
      </w:pPr>
      <w:rPr>
        <w:rFonts w:ascii="Symbol" w:hAnsi="Symbol" w:hint="default"/>
      </w:rPr>
    </w:lvl>
    <w:lvl w:ilvl="4" w:tplc="04060003" w:tentative="1">
      <w:start w:val="1"/>
      <w:numFmt w:val="bullet"/>
      <w:lvlText w:val="o"/>
      <w:lvlJc w:val="left"/>
      <w:pPr>
        <w:ind w:left="3700" w:hanging="360"/>
      </w:pPr>
      <w:rPr>
        <w:rFonts w:ascii="Courier New" w:hAnsi="Courier New" w:cs="Courier New" w:hint="default"/>
      </w:rPr>
    </w:lvl>
    <w:lvl w:ilvl="5" w:tplc="04060005" w:tentative="1">
      <w:start w:val="1"/>
      <w:numFmt w:val="bullet"/>
      <w:lvlText w:val=""/>
      <w:lvlJc w:val="left"/>
      <w:pPr>
        <w:ind w:left="4420" w:hanging="360"/>
      </w:pPr>
      <w:rPr>
        <w:rFonts w:ascii="Wingdings" w:hAnsi="Wingdings" w:hint="default"/>
      </w:rPr>
    </w:lvl>
    <w:lvl w:ilvl="6" w:tplc="04060001" w:tentative="1">
      <w:start w:val="1"/>
      <w:numFmt w:val="bullet"/>
      <w:lvlText w:val=""/>
      <w:lvlJc w:val="left"/>
      <w:pPr>
        <w:ind w:left="5140" w:hanging="360"/>
      </w:pPr>
      <w:rPr>
        <w:rFonts w:ascii="Symbol" w:hAnsi="Symbol" w:hint="default"/>
      </w:rPr>
    </w:lvl>
    <w:lvl w:ilvl="7" w:tplc="04060003" w:tentative="1">
      <w:start w:val="1"/>
      <w:numFmt w:val="bullet"/>
      <w:lvlText w:val="o"/>
      <w:lvlJc w:val="left"/>
      <w:pPr>
        <w:ind w:left="5860" w:hanging="360"/>
      </w:pPr>
      <w:rPr>
        <w:rFonts w:ascii="Courier New" w:hAnsi="Courier New" w:cs="Courier New" w:hint="default"/>
      </w:rPr>
    </w:lvl>
    <w:lvl w:ilvl="8" w:tplc="04060005" w:tentative="1">
      <w:start w:val="1"/>
      <w:numFmt w:val="bullet"/>
      <w:lvlText w:val=""/>
      <w:lvlJc w:val="left"/>
      <w:pPr>
        <w:ind w:left="6580" w:hanging="360"/>
      </w:pPr>
      <w:rPr>
        <w:rFonts w:ascii="Wingdings" w:hAnsi="Wingdings" w:hint="default"/>
      </w:r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8"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9"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abstractNumId w:val="28"/>
  </w:num>
  <w:num w:numId="2">
    <w:abstractNumId w:val="39"/>
  </w:num>
  <w:num w:numId="3">
    <w:abstractNumId w:val="22"/>
  </w:num>
  <w:num w:numId="4">
    <w:abstractNumId w:val="16"/>
  </w:num>
  <w:num w:numId="5">
    <w:abstractNumId w:val="36"/>
  </w:num>
  <w:num w:numId="6">
    <w:abstractNumId w:val="9"/>
  </w:num>
  <w:num w:numId="7">
    <w:abstractNumId w:val="33"/>
  </w:num>
  <w:num w:numId="8">
    <w:abstractNumId w:val="37"/>
  </w:num>
  <w:num w:numId="9">
    <w:abstractNumId w:val="21"/>
  </w:num>
  <w:num w:numId="10">
    <w:abstractNumId w:val="24"/>
  </w:num>
  <w:num w:numId="11">
    <w:abstractNumId w:val="18"/>
  </w:num>
  <w:num w:numId="12">
    <w:abstractNumId w:val="7"/>
  </w:num>
  <w:num w:numId="13">
    <w:abstractNumId w:val="32"/>
  </w:num>
  <w:num w:numId="14">
    <w:abstractNumId w:val="26"/>
  </w:num>
  <w:num w:numId="15">
    <w:abstractNumId w:val="20"/>
  </w:num>
  <w:num w:numId="16">
    <w:abstractNumId w:val="27"/>
  </w:num>
  <w:num w:numId="17">
    <w:abstractNumId w:val="35"/>
  </w:num>
  <w:num w:numId="18">
    <w:abstractNumId w:val="23"/>
  </w:num>
  <w:num w:numId="19">
    <w:abstractNumId w:val="14"/>
  </w:num>
  <w:num w:numId="20">
    <w:abstractNumId w:val="10"/>
  </w:num>
  <w:num w:numId="21">
    <w:abstractNumId w:val="17"/>
  </w:num>
  <w:num w:numId="22">
    <w:abstractNumId w:val="19"/>
  </w:num>
  <w:num w:numId="23">
    <w:abstractNumId w:val="13"/>
  </w:num>
  <w:num w:numId="24">
    <w:abstractNumId w:val="29"/>
  </w:num>
  <w:num w:numId="25">
    <w:abstractNumId w:val="31"/>
  </w:num>
  <w:num w:numId="26">
    <w:abstractNumId w:val="12"/>
  </w:num>
  <w:num w:numId="27">
    <w:abstractNumId w:val="30"/>
  </w:num>
  <w:num w:numId="28">
    <w:abstractNumId w:val="8"/>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41"/>
  </w:num>
  <w:num w:numId="40">
    <w:abstractNumId w:val="40"/>
  </w:num>
  <w:num w:numId="41">
    <w:abstractNumId w:val="25"/>
  </w:num>
  <w:num w:numId="42">
    <w:abstractNumId w:val="38"/>
  </w:num>
  <w:num w:numId="43">
    <w:abstractNumId w:val="15"/>
  </w:num>
  <w:num w:numId="44">
    <w:abstractNumId w:val="6"/>
  </w:num>
  <w:num w:numId="45">
    <w:abstractNumId w:val="5"/>
  </w:num>
  <w:num w:numId="46">
    <w:abstractNumId w:val="4"/>
  </w:num>
  <w:num w:numId="47">
    <w:abstractNumId w:val="3"/>
  </w:num>
  <w:num w:numId="48">
    <w:abstractNumId w:val="2"/>
  </w:num>
  <w:num w:numId="49">
    <w:abstractNumId w:val="1"/>
  </w:num>
  <w:num w:numId="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Big CR editor">
    <w15:presenceInfo w15:providerId="None" w15:userId="Big CR editor"/>
  </w15:person>
  <w15:person w15:author="Nokia">
    <w15:presenceInfo w15:providerId="None" w15:userId="Nokia"/>
  </w15:person>
  <w15:person w15:author="Paiva, Rafael (Nokia - DK/Aalborg)">
    <w15:presenceInfo w15:providerId="AD" w15:userId="S::rafael.paiva@nokia.com::f2244b69-757d-4dea-abbd-cd8eb512804e"/>
  </w15:person>
  <w15:person w15:author="Ericsson_RAN4#104-e">
    <w15:presenceInfo w15:providerId="None" w15:userId="Ericsson_RAN4#104-e"/>
  </w15:person>
  <w15:person w15:author="Ericsson_RAN4#104bis-e_2">
    <w15:presenceInfo w15:providerId="None" w15:userId="Ericsson_RAN4#104bis-e_2"/>
  </w15:person>
  <w15:person w15:author="Yunchuan Yang/PHY Research &amp; Standard Lab /SRC-Beijing/Staff Engineer/Samsung Electronics">
    <w15:presenceInfo w15:providerId="AD" w15:userId="S-1-5-21-1569490900-2152479555-3239727262-26916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1CE"/>
    <w:rsid w:val="00013676"/>
    <w:rsid w:val="00020A03"/>
    <w:rsid w:val="00022E4A"/>
    <w:rsid w:val="00033824"/>
    <w:rsid w:val="00034ADB"/>
    <w:rsid w:val="000867AA"/>
    <w:rsid w:val="000A6394"/>
    <w:rsid w:val="000B7FED"/>
    <w:rsid w:val="000C038A"/>
    <w:rsid w:val="000C6598"/>
    <w:rsid w:val="000D3013"/>
    <w:rsid w:val="000D44B3"/>
    <w:rsid w:val="00100C13"/>
    <w:rsid w:val="0010521F"/>
    <w:rsid w:val="00135CBF"/>
    <w:rsid w:val="00145D43"/>
    <w:rsid w:val="001624FA"/>
    <w:rsid w:val="00192C46"/>
    <w:rsid w:val="001A08B3"/>
    <w:rsid w:val="001A2CA0"/>
    <w:rsid w:val="001A7B60"/>
    <w:rsid w:val="001B2092"/>
    <w:rsid w:val="001B52F0"/>
    <w:rsid w:val="001B7A65"/>
    <w:rsid w:val="001E41F3"/>
    <w:rsid w:val="001E7005"/>
    <w:rsid w:val="00212AFA"/>
    <w:rsid w:val="00216101"/>
    <w:rsid w:val="002175F9"/>
    <w:rsid w:val="0023005E"/>
    <w:rsid w:val="00232AF6"/>
    <w:rsid w:val="00240032"/>
    <w:rsid w:val="00244D9B"/>
    <w:rsid w:val="00257C81"/>
    <w:rsid w:val="0026004D"/>
    <w:rsid w:val="00263609"/>
    <w:rsid w:val="002640DD"/>
    <w:rsid w:val="00275D12"/>
    <w:rsid w:val="00284FEB"/>
    <w:rsid w:val="002860C4"/>
    <w:rsid w:val="0029110B"/>
    <w:rsid w:val="002B5741"/>
    <w:rsid w:val="002C4DD7"/>
    <w:rsid w:val="002E472E"/>
    <w:rsid w:val="002F04D1"/>
    <w:rsid w:val="003006E2"/>
    <w:rsid w:val="00305409"/>
    <w:rsid w:val="0031646E"/>
    <w:rsid w:val="003609EF"/>
    <w:rsid w:val="0036231A"/>
    <w:rsid w:val="00374DD4"/>
    <w:rsid w:val="00377988"/>
    <w:rsid w:val="0038215A"/>
    <w:rsid w:val="003E1A36"/>
    <w:rsid w:val="003F5F43"/>
    <w:rsid w:val="003F6374"/>
    <w:rsid w:val="00410371"/>
    <w:rsid w:val="0042092D"/>
    <w:rsid w:val="004242F1"/>
    <w:rsid w:val="00427D6D"/>
    <w:rsid w:val="004441D5"/>
    <w:rsid w:val="00445A7E"/>
    <w:rsid w:val="00447958"/>
    <w:rsid w:val="004B6DEF"/>
    <w:rsid w:val="004B75B7"/>
    <w:rsid w:val="004C2E8E"/>
    <w:rsid w:val="004E13DB"/>
    <w:rsid w:val="00513882"/>
    <w:rsid w:val="005146DE"/>
    <w:rsid w:val="0051580D"/>
    <w:rsid w:val="00533520"/>
    <w:rsid w:val="00547111"/>
    <w:rsid w:val="0054722B"/>
    <w:rsid w:val="00551431"/>
    <w:rsid w:val="005554B8"/>
    <w:rsid w:val="00573A78"/>
    <w:rsid w:val="00592D74"/>
    <w:rsid w:val="005B7EF2"/>
    <w:rsid w:val="005C7745"/>
    <w:rsid w:val="005D3DEA"/>
    <w:rsid w:val="005E2C44"/>
    <w:rsid w:val="005F5D22"/>
    <w:rsid w:val="00621188"/>
    <w:rsid w:val="00622960"/>
    <w:rsid w:val="00622A21"/>
    <w:rsid w:val="006257ED"/>
    <w:rsid w:val="00645E78"/>
    <w:rsid w:val="00660C2F"/>
    <w:rsid w:val="00661C0F"/>
    <w:rsid w:val="00665C47"/>
    <w:rsid w:val="00677E7B"/>
    <w:rsid w:val="0069276E"/>
    <w:rsid w:val="00693BB2"/>
    <w:rsid w:val="00695808"/>
    <w:rsid w:val="00695A89"/>
    <w:rsid w:val="006B2038"/>
    <w:rsid w:val="006B205D"/>
    <w:rsid w:val="006B46FB"/>
    <w:rsid w:val="006C0C8C"/>
    <w:rsid w:val="006D011A"/>
    <w:rsid w:val="006E21FB"/>
    <w:rsid w:val="007176FF"/>
    <w:rsid w:val="00722EAD"/>
    <w:rsid w:val="00723BF5"/>
    <w:rsid w:val="00732111"/>
    <w:rsid w:val="00734F6B"/>
    <w:rsid w:val="00740ADE"/>
    <w:rsid w:val="00772607"/>
    <w:rsid w:val="00787D0C"/>
    <w:rsid w:val="00792342"/>
    <w:rsid w:val="007977A8"/>
    <w:rsid w:val="007B512A"/>
    <w:rsid w:val="007C2097"/>
    <w:rsid w:val="007D6A07"/>
    <w:rsid w:val="007F1877"/>
    <w:rsid w:val="007F7259"/>
    <w:rsid w:val="008040A8"/>
    <w:rsid w:val="0081361E"/>
    <w:rsid w:val="008237E7"/>
    <w:rsid w:val="008279FA"/>
    <w:rsid w:val="00851592"/>
    <w:rsid w:val="008626E7"/>
    <w:rsid w:val="0086669E"/>
    <w:rsid w:val="00870EE7"/>
    <w:rsid w:val="008758AE"/>
    <w:rsid w:val="00877D55"/>
    <w:rsid w:val="008863B9"/>
    <w:rsid w:val="008A45A6"/>
    <w:rsid w:val="008C7FB8"/>
    <w:rsid w:val="008E20DB"/>
    <w:rsid w:val="008E5D58"/>
    <w:rsid w:val="008F3789"/>
    <w:rsid w:val="008F686C"/>
    <w:rsid w:val="00911374"/>
    <w:rsid w:val="009148DE"/>
    <w:rsid w:val="00923076"/>
    <w:rsid w:val="00924295"/>
    <w:rsid w:val="00941E30"/>
    <w:rsid w:val="00954340"/>
    <w:rsid w:val="00955D62"/>
    <w:rsid w:val="00964795"/>
    <w:rsid w:val="009663D9"/>
    <w:rsid w:val="009777D9"/>
    <w:rsid w:val="00991B88"/>
    <w:rsid w:val="009A5753"/>
    <w:rsid w:val="009A579D"/>
    <w:rsid w:val="009B4BE5"/>
    <w:rsid w:val="009B54B7"/>
    <w:rsid w:val="009D11D6"/>
    <w:rsid w:val="009D6D60"/>
    <w:rsid w:val="009E26A1"/>
    <w:rsid w:val="009E3297"/>
    <w:rsid w:val="009F0B9E"/>
    <w:rsid w:val="009F734F"/>
    <w:rsid w:val="00A03813"/>
    <w:rsid w:val="00A246B6"/>
    <w:rsid w:val="00A40845"/>
    <w:rsid w:val="00A437A5"/>
    <w:rsid w:val="00A47E70"/>
    <w:rsid w:val="00A50CF0"/>
    <w:rsid w:val="00A7671C"/>
    <w:rsid w:val="00A92178"/>
    <w:rsid w:val="00AA2CBC"/>
    <w:rsid w:val="00AC4999"/>
    <w:rsid w:val="00AC5820"/>
    <w:rsid w:val="00AD1CD8"/>
    <w:rsid w:val="00AE3009"/>
    <w:rsid w:val="00AF1C30"/>
    <w:rsid w:val="00AF3D35"/>
    <w:rsid w:val="00AF5308"/>
    <w:rsid w:val="00B02F87"/>
    <w:rsid w:val="00B17319"/>
    <w:rsid w:val="00B258BB"/>
    <w:rsid w:val="00B25A6F"/>
    <w:rsid w:val="00B32A27"/>
    <w:rsid w:val="00B34034"/>
    <w:rsid w:val="00B42805"/>
    <w:rsid w:val="00B6495D"/>
    <w:rsid w:val="00B664A8"/>
    <w:rsid w:val="00B67B97"/>
    <w:rsid w:val="00B968C8"/>
    <w:rsid w:val="00BA3EC5"/>
    <w:rsid w:val="00BA51D9"/>
    <w:rsid w:val="00BB5207"/>
    <w:rsid w:val="00BB5DFC"/>
    <w:rsid w:val="00BD20CE"/>
    <w:rsid w:val="00BD279D"/>
    <w:rsid w:val="00BD6BB8"/>
    <w:rsid w:val="00C06914"/>
    <w:rsid w:val="00C06C76"/>
    <w:rsid w:val="00C33D8D"/>
    <w:rsid w:val="00C36D91"/>
    <w:rsid w:val="00C44E98"/>
    <w:rsid w:val="00C66BA2"/>
    <w:rsid w:val="00C95251"/>
    <w:rsid w:val="00C95985"/>
    <w:rsid w:val="00CC5026"/>
    <w:rsid w:val="00CC68D0"/>
    <w:rsid w:val="00D03F9A"/>
    <w:rsid w:val="00D04B6A"/>
    <w:rsid w:val="00D06D51"/>
    <w:rsid w:val="00D24991"/>
    <w:rsid w:val="00D50255"/>
    <w:rsid w:val="00D627AB"/>
    <w:rsid w:val="00D66520"/>
    <w:rsid w:val="00D70B97"/>
    <w:rsid w:val="00D751ED"/>
    <w:rsid w:val="00D851D0"/>
    <w:rsid w:val="00DA0C70"/>
    <w:rsid w:val="00DC176F"/>
    <w:rsid w:val="00DC1A60"/>
    <w:rsid w:val="00DC460B"/>
    <w:rsid w:val="00DC75D2"/>
    <w:rsid w:val="00DD488E"/>
    <w:rsid w:val="00DE34CF"/>
    <w:rsid w:val="00E116D4"/>
    <w:rsid w:val="00E13F3D"/>
    <w:rsid w:val="00E2424B"/>
    <w:rsid w:val="00E34602"/>
    <w:rsid w:val="00E34898"/>
    <w:rsid w:val="00E83C9E"/>
    <w:rsid w:val="00EA41C8"/>
    <w:rsid w:val="00EB09B7"/>
    <w:rsid w:val="00EC509D"/>
    <w:rsid w:val="00EC7877"/>
    <w:rsid w:val="00EE077C"/>
    <w:rsid w:val="00EE7D7C"/>
    <w:rsid w:val="00EF402C"/>
    <w:rsid w:val="00F011A9"/>
    <w:rsid w:val="00F21F6E"/>
    <w:rsid w:val="00F25D98"/>
    <w:rsid w:val="00F300FB"/>
    <w:rsid w:val="00F31188"/>
    <w:rsid w:val="00F36F28"/>
    <w:rsid w:val="00F43C2A"/>
    <w:rsid w:val="00F519C6"/>
    <w:rsid w:val="00F7320F"/>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link w:val="ZAChar"/>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uiPriority w:val="99"/>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uiPriority w:val="99"/>
    <w:qFormat/>
    <w:rsid w:val="005E2C44"/>
    <w:pPr>
      <w:shd w:val="clear" w:color="auto" w:fill="000080"/>
    </w:pPr>
    <w:rPr>
      <w:rFonts w:ascii="Tahoma" w:hAnsi="Tahoma" w:cs="Tahoma"/>
    </w:rPr>
  </w:style>
  <w:style w:type="character" w:customStyle="1" w:styleId="TACChar">
    <w:name w:val="TAC Char"/>
    <w:link w:val="TAC"/>
    <w:qFormat/>
    <w:rsid w:val="00F21F6E"/>
    <w:rPr>
      <w:rFonts w:ascii="Arial" w:hAnsi="Arial"/>
      <w:sz w:val="18"/>
      <w:lang w:val="en-GB" w:eastAsia="en-US"/>
    </w:rPr>
  </w:style>
  <w:style w:type="character" w:customStyle="1" w:styleId="TAHCar">
    <w:name w:val="TAH Car"/>
    <w:link w:val="TAH"/>
    <w:qFormat/>
    <w:rsid w:val="00F21F6E"/>
    <w:rPr>
      <w:rFonts w:ascii="Arial" w:hAnsi="Arial"/>
      <w:b/>
      <w:sz w:val="18"/>
      <w:lang w:val="en-GB" w:eastAsia="en-US"/>
    </w:rPr>
  </w:style>
  <w:style w:type="character" w:customStyle="1" w:styleId="THChar">
    <w:name w:val="TH Char"/>
    <w:link w:val="TH"/>
    <w:qFormat/>
    <w:rsid w:val="00F21F6E"/>
    <w:rPr>
      <w:rFonts w:ascii="Arial" w:hAnsi="Arial"/>
      <w:b/>
      <w:lang w:val="en-GB" w:eastAsia="en-US"/>
    </w:rPr>
  </w:style>
  <w:style w:type="table" w:styleId="TableGrid">
    <w:name w:val="Table Grid"/>
    <w:aliases w:val="TableGrid"/>
    <w:basedOn w:val="TableNormal"/>
    <w:uiPriority w:val="39"/>
    <w:qFormat/>
    <w:rsid w:val="00F21F6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32AF6"/>
    <w:rPr>
      <w:rFonts w:ascii="Arial" w:hAnsi="Arial"/>
      <w:sz w:val="18"/>
      <w:lang w:val="en-GB" w:eastAsia="en-US"/>
    </w:rPr>
  </w:style>
  <w:style w:type="character" w:customStyle="1" w:styleId="TANChar">
    <w:name w:val="TAN Char"/>
    <w:link w:val="TAN"/>
    <w:qFormat/>
    <w:rsid w:val="00232AF6"/>
    <w:rPr>
      <w:rFonts w:ascii="Arial" w:hAnsi="Arial"/>
      <w:sz w:val="18"/>
      <w:lang w:val="en-GB" w:eastAsia="en-US"/>
    </w:rPr>
  </w:style>
  <w:style w:type="character" w:customStyle="1" w:styleId="B1Char">
    <w:name w:val="B1 Char"/>
    <w:link w:val="B10"/>
    <w:qFormat/>
    <w:rsid w:val="00964795"/>
    <w:rPr>
      <w:rFonts w:ascii="Times New Roman" w:hAnsi="Times New Roman"/>
      <w:lang w:val="en-GB" w:eastAsia="en-US"/>
    </w:rPr>
  </w:style>
  <w:style w:type="character" w:customStyle="1" w:styleId="TFChar">
    <w:name w:val="TF Char"/>
    <w:link w:val="TF"/>
    <w:qFormat/>
    <w:rsid w:val="00964795"/>
    <w:rPr>
      <w:rFonts w:ascii="Arial" w:hAnsi="Arial"/>
      <w:b/>
      <w:lang w:val="en-GB"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basedOn w:val="DefaultParagraphFont"/>
    <w:link w:val="Heading3"/>
    <w:qFormat/>
    <w:rsid w:val="00F43C2A"/>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F43C2A"/>
    <w:rPr>
      <w:rFonts w:ascii="Arial" w:hAnsi="Arial"/>
      <w:sz w:val="24"/>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basedOn w:val="DefaultParagraphFont"/>
    <w:link w:val="Heading5"/>
    <w:qFormat/>
    <w:rsid w:val="00F43C2A"/>
    <w:rPr>
      <w:rFonts w:ascii="Arial" w:hAnsi="Arial"/>
      <w:sz w:val="22"/>
      <w:lang w:val="en-GB" w:eastAsia="en-US"/>
    </w:rPr>
  </w:style>
  <w:style w:type="character" w:customStyle="1" w:styleId="H6Char">
    <w:name w:val="H6 Char"/>
    <w:link w:val="H6"/>
    <w:qFormat/>
    <w:rsid w:val="003F5F43"/>
    <w:rPr>
      <w:rFonts w:ascii="Arial" w:hAnsi="Arial"/>
      <w:lang w:val="en-GB" w:eastAsia="en-US"/>
    </w:rPr>
  </w:style>
  <w:style w:type="character" w:customStyle="1" w:styleId="Heading1Char">
    <w:name w:val="Heading 1 Char"/>
    <w:aliases w:val="Char Char2,NMP Heading 1 Char2,H1 Char2,h1 Char2,app heading 1 Char2,l1 Char2,Memo Heading 1 Char2,h11 Char2,h12 Char2,h13 Char2,h14 Char2,h15 Char2,h16 Char2,h17 Char2,h111 Char2,h121 Char2,h131 Char2,h141 Char2,h151 Char2,h161 Char1"/>
    <w:basedOn w:val="DefaultParagraphFont"/>
    <w:link w:val="Heading1"/>
    <w:qFormat/>
    <w:rsid w:val="00D851D0"/>
    <w:rPr>
      <w:rFonts w:ascii="Arial" w:hAnsi="Arial"/>
      <w:sz w:val="36"/>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D851D0"/>
    <w:rPr>
      <w:rFonts w:ascii="Arial" w:hAnsi="Arial"/>
      <w:sz w:val="32"/>
      <w:lang w:val="en-GB" w:eastAsia="en-US"/>
    </w:rPr>
  </w:style>
  <w:style w:type="character" w:customStyle="1" w:styleId="Heading6Char">
    <w:name w:val="Heading 6 Char"/>
    <w:aliases w:val="T1 Char,Header 6 Char"/>
    <w:basedOn w:val="DefaultParagraphFont"/>
    <w:link w:val="Heading6"/>
    <w:qFormat/>
    <w:rsid w:val="00D851D0"/>
    <w:rPr>
      <w:rFonts w:ascii="Arial" w:hAnsi="Arial"/>
      <w:lang w:val="en-GB" w:eastAsia="en-US"/>
    </w:rPr>
  </w:style>
  <w:style w:type="character" w:customStyle="1" w:styleId="Heading7Char">
    <w:name w:val="Heading 7 Char"/>
    <w:basedOn w:val="DefaultParagraphFont"/>
    <w:link w:val="Heading7"/>
    <w:qFormat/>
    <w:rsid w:val="00D851D0"/>
    <w:rPr>
      <w:rFonts w:ascii="Arial" w:hAnsi="Arial"/>
      <w:lang w:val="en-GB" w:eastAsia="en-US"/>
    </w:rPr>
  </w:style>
  <w:style w:type="character" w:customStyle="1" w:styleId="Heading8Char">
    <w:name w:val="Heading 8 Char"/>
    <w:basedOn w:val="DefaultParagraphFont"/>
    <w:link w:val="Heading8"/>
    <w:qFormat/>
    <w:rsid w:val="00D851D0"/>
    <w:rPr>
      <w:rFonts w:ascii="Arial" w:hAnsi="Arial"/>
      <w:sz w:val="36"/>
      <w:lang w:val="en-GB" w:eastAsia="en-US"/>
    </w:rPr>
  </w:style>
  <w:style w:type="character" w:customStyle="1" w:styleId="Heading9Char">
    <w:name w:val="Heading 9 Char"/>
    <w:basedOn w:val="DefaultParagraphFont"/>
    <w:link w:val="Heading9"/>
    <w:qFormat/>
    <w:rsid w:val="00D851D0"/>
    <w:rPr>
      <w:rFonts w:ascii="Arial" w:hAnsi="Arial"/>
      <w:sz w:val="36"/>
      <w:lang w:val="en-GB" w:eastAsia="en-US"/>
    </w:rPr>
  </w:style>
  <w:style w:type="character" w:customStyle="1" w:styleId="EQChar">
    <w:name w:val="EQ Char"/>
    <w:link w:val="EQ"/>
    <w:qFormat/>
    <w:rsid w:val="00D851D0"/>
    <w:rPr>
      <w:rFonts w:ascii="Times New Roman" w:hAnsi="Times New Roman"/>
      <w:noProof/>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D851D0"/>
    <w:rPr>
      <w:rFonts w:ascii="Arial" w:hAnsi="Arial"/>
      <w:b/>
      <w:noProof/>
      <w:sz w:val="18"/>
      <w:lang w:val="en-GB" w:eastAsia="en-US"/>
    </w:rPr>
  </w:style>
  <w:style w:type="character" w:customStyle="1" w:styleId="FooterChar">
    <w:name w:val="Footer Char"/>
    <w:aliases w:val="footer odd Char,footer Char,fo Char,pie de página Char"/>
    <w:basedOn w:val="DefaultParagraphFont"/>
    <w:link w:val="Footer"/>
    <w:uiPriority w:val="99"/>
    <w:qFormat/>
    <w:rsid w:val="00D851D0"/>
    <w:rPr>
      <w:rFonts w:ascii="Arial" w:hAnsi="Arial"/>
      <w:b/>
      <w:i/>
      <w:noProof/>
      <w:sz w:val="18"/>
      <w:lang w:val="en-GB" w:eastAsia="en-US"/>
    </w:rPr>
  </w:style>
  <w:style w:type="character" w:customStyle="1" w:styleId="NOChar">
    <w:name w:val="NO Char"/>
    <w:link w:val="NO"/>
    <w:qFormat/>
    <w:rsid w:val="00D851D0"/>
    <w:rPr>
      <w:rFonts w:ascii="Times New Roman" w:hAnsi="Times New Roman"/>
      <w:lang w:val="en-GB" w:eastAsia="en-US"/>
    </w:rPr>
  </w:style>
  <w:style w:type="character" w:customStyle="1" w:styleId="PLChar">
    <w:name w:val="PL Char"/>
    <w:link w:val="PL"/>
    <w:qFormat/>
    <w:rsid w:val="00D851D0"/>
    <w:rPr>
      <w:rFonts w:ascii="Courier New" w:hAnsi="Courier New"/>
      <w:noProof/>
      <w:sz w:val="16"/>
      <w:lang w:val="en-GB" w:eastAsia="en-US"/>
    </w:rPr>
  </w:style>
  <w:style w:type="character" w:customStyle="1" w:styleId="EXCar">
    <w:name w:val="EX Car"/>
    <w:link w:val="EX"/>
    <w:qFormat/>
    <w:rsid w:val="00D851D0"/>
    <w:rPr>
      <w:rFonts w:ascii="Times New Roman" w:hAnsi="Times New Roman"/>
      <w:lang w:val="en-GB" w:eastAsia="en-US"/>
    </w:rPr>
  </w:style>
  <w:style w:type="character" w:customStyle="1" w:styleId="EditorsNoteCarCar">
    <w:name w:val="Editor's Note Car Car"/>
    <w:link w:val="EditorsNote"/>
    <w:qFormat/>
    <w:rsid w:val="00D851D0"/>
    <w:rPr>
      <w:rFonts w:ascii="Times New Roman" w:hAnsi="Times New Roman"/>
      <w:color w:val="FF0000"/>
      <w:lang w:val="en-GB" w:eastAsia="en-US"/>
    </w:rPr>
  </w:style>
  <w:style w:type="character" w:customStyle="1" w:styleId="ZAChar">
    <w:name w:val="ZA Char"/>
    <w:basedOn w:val="DefaultParagraphFont"/>
    <w:link w:val="ZA"/>
    <w:rsid w:val="00D851D0"/>
    <w:rPr>
      <w:rFonts w:ascii="Arial" w:hAnsi="Arial"/>
      <w:noProof/>
      <w:sz w:val="40"/>
      <w:lang w:val="en-GB" w:eastAsia="en-US"/>
    </w:rPr>
  </w:style>
  <w:style w:type="character" w:customStyle="1" w:styleId="B2Char">
    <w:name w:val="B2 Char"/>
    <w:link w:val="B20"/>
    <w:qFormat/>
    <w:rsid w:val="00D851D0"/>
    <w:rPr>
      <w:rFonts w:ascii="Times New Roman" w:hAnsi="Times New Roman"/>
      <w:lang w:val="en-GB" w:eastAsia="en-US"/>
    </w:rPr>
  </w:style>
  <w:style w:type="character" w:customStyle="1" w:styleId="B3Char2">
    <w:name w:val="B3 Char2"/>
    <w:link w:val="B30"/>
    <w:qFormat/>
    <w:rsid w:val="00D851D0"/>
    <w:rPr>
      <w:rFonts w:ascii="Times New Roman" w:hAnsi="Times New Roman"/>
      <w:lang w:val="en-GB" w:eastAsia="en-US"/>
    </w:rPr>
  </w:style>
  <w:style w:type="character" w:customStyle="1" w:styleId="B4Char">
    <w:name w:val="B4 Char"/>
    <w:link w:val="B4"/>
    <w:qFormat/>
    <w:rsid w:val="00D851D0"/>
    <w:rPr>
      <w:rFonts w:ascii="Times New Roman" w:hAnsi="Times New Roman"/>
      <w:lang w:val="en-GB" w:eastAsia="en-US"/>
    </w:rPr>
  </w:style>
  <w:style w:type="character" w:customStyle="1" w:styleId="B5Char">
    <w:name w:val="B5 Char"/>
    <w:link w:val="B5"/>
    <w:qFormat/>
    <w:rsid w:val="00D851D0"/>
    <w:rPr>
      <w:rFonts w:ascii="Times New Roman" w:hAnsi="Times New Roman"/>
      <w:lang w:val="en-GB" w:eastAsia="en-US"/>
    </w:rPr>
  </w:style>
  <w:style w:type="paragraph" w:customStyle="1" w:styleId="Guidance">
    <w:name w:val="Guidance"/>
    <w:basedOn w:val="Normal"/>
    <w:link w:val="GuidanceChar"/>
    <w:qFormat/>
    <w:rsid w:val="00D851D0"/>
    <w:pPr>
      <w:overflowPunct w:val="0"/>
      <w:autoSpaceDE w:val="0"/>
      <w:autoSpaceDN w:val="0"/>
      <w:adjustRightInd w:val="0"/>
      <w:textAlignment w:val="baseline"/>
    </w:pPr>
    <w:rPr>
      <w:i/>
      <w:color w:val="0000FF"/>
      <w:lang w:eastAsia="en-GB"/>
    </w:rPr>
  </w:style>
  <w:style w:type="character" w:customStyle="1" w:styleId="GuidanceChar">
    <w:name w:val="Guidance Char"/>
    <w:link w:val="Guidance"/>
    <w:qFormat/>
    <w:rsid w:val="00D851D0"/>
    <w:rPr>
      <w:rFonts w:ascii="Times New Roman" w:hAnsi="Times New Roman"/>
      <w:i/>
      <w:color w:val="0000FF"/>
      <w:lang w:val="en-GB" w:eastAsia="en-GB"/>
    </w:rPr>
  </w:style>
  <w:style w:type="character" w:customStyle="1" w:styleId="BalloonTextChar">
    <w:name w:val="Balloon Text Char"/>
    <w:basedOn w:val="DefaultParagraphFont"/>
    <w:link w:val="BalloonText"/>
    <w:uiPriority w:val="99"/>
    <w:qFormat/>
    <w:rsid w:val="00D851D0"/>
    <w:rPr>
      <w:rFonts w:ascii="Tahoma" w:hAnsi="Tahoma" w:cs="Tahoma"/>
      <w:sz w:val="16"/>
      <w:szCs w:val="16"/>
      <w:lang w:val="en-GB" w:eastAsia="en-US"/>
    </w:rPr>
  </w:style>
  <w:style w:type="character" w:styleId="UnresolvedMention">
    <w:name w:val="Unresolved Mention"/>
    <w:basedOn w:val="DefaultParagraphFont"/>
    <w:uiPriority w:val="99"/>
    <w:semiHidden/>
    <w:unhideWhenUsed/>
    <w:rsid w:val="00D851D0"/>
    <w:rPr>
      <w:color w:val="605E5C"/>
      <w:shd w:val="clear" w:color="auto" w:fill="E1DFDD"/>
    </w:rPr>
  </w:style>
  <w:style w:type="character" w:customStyle="1" w:styleId="DocumentMapChar">
    <w:name w:val="Document Map Char"/>
    <w:basedOn w:val="DefaultParagraphFont"/>
    <w:link w:val="DocumentMap"/>
    <w:uiPriority w:val="99"/>
    <w:qFormat/>
    <w:rsid w:val="00D851D0"/>
    <w:rPr>
      <w:rFonts w:ascii="Tahoma" w:hAnsi="Tahoma" w:cs="Tahoma"/>
      <w:shd w:val="clear" w:color="auto" w:fill="000080"/>
      <w:lang w:val="en-GB" w:eastAsia="en-US"/>
    </w:rPr>
  </w:style>
  <w:style w:type="paragraph" w:styleId="ListParagraph">
    <w:name w:val="List Paragraph"/>
    <w:aliases w:val="R4_bullets,- Bullets,?? ??,?????,????,リスト段落,Lista1,列出段落1,中等深浅网格 1 - 着色 21,列表段落,列表段落1,—ño’i—Ž,¥¡¡¡¡ì¬º¥¹¥È¶ÎÂä,ÁÐ³ö¶ÎÂä,¥ê¥¹¥È¶ÎÂä,1st level - Bullet List Paragraph,Lettre d'introduction,Paragrafo elenco,Normal bullet 2,목록 단락,Bullet list"/>
    <w:basedOn w:val="Normal"/>
    <w:link w:val="ListParagraphChar"/>
    <w:uiPriority w:val="34"/>
    <w:qFormat/>
    <w:rsid w:val="00D851D0"/>
    <w:pPr>
      <w:overflowPunct w:val="0"/>
      <w:autoSpaceDE w:val="0"/>
      <w:autoSpaceDN w:val="0"/>
      <w:adjustRightInd w:val="0"/>
      <w:ind w:left="720"/>
      <w:contextualSpacing/>
      <w:textAlignment w:val="baseline"/>
    </w:pPr>
    <w:rPr>
      <w:lang w:eastAsia="en-GB"/>
    </w:rPr>
  </w:style>
  <w:style w:type="character" w:customStyle="1" w:styleId="ListParagraphChar">
    <w:name w:val="List Paragraph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ListParagraph"/>
    <w:uiPriority w:val="34"/>
    <w:qFormat/>
    <w:locked/>
    <w:rsid w:val="00D851D0"/>
    <w:rPr>
      <w:rFonts w:ascii="Times New Roman" w:hAnsi="Times New Roman"/>
      <w:lang w:val="en-GB" w:eastAsia="en-GB"/>
    </w:rPr>
  </w:style>
  <w:style w:type="character" w:customStyle="1" w:styleId="CommentTextChar">
    <w:name w:val="Comment Text Char"/>
    <w:basedOn w:val="DefaultParagraphFont"/>
    <w:link w:val="CommentText"/>
    <w:qFormat/>
    <w:rsid w:val="00D851D0"/>
    <w:rPr>
      <w:rFonts w:ascii="Times New Roman" w:hAnsi="Times New Roman"/>
      <w:lang w:val="en-GB" w:eastAsia="en-US"/>
    </w:rPr>
  </w:style>
  <w:style w:type="character" w:customStyle="1" w:styleId="CommentSubjectChar">
    <w:name w:val="Comment Subject Char"/>
    <w:basedOn w:val="CommentTextChar"/>
    <w:link w:val="CommentSubject"/>
    <w:qFormat/>
    <w:rsid w:val="00D851D0"/>
    <w:rPr>
      <w:rFonts w:ascii="Times New Roman" w:hAnsi="Times New Roman"/>
      <w:b/>
      <w:bCs/>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D851D0"/>
    <w:rPr>
      <w:rFonts w:ascii="Times New Roman" w:hAnsi="Times New Roman"/>
      <w:sz w:val="16"/>
      <w:lang w:val="en-GB" w:eastAsia="en-US"/>
    </w:rPr>
  </w:style>
  <w:style w:type="character" w:styleId="PageNumber">
    <w:name w:val="page number"/>
    <w:qFormat/>
    <w:rsid w:val="00D851D0"/>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D851D0"/>
    <w:pPr>
      <w:overflowPunct w:val="0"/>
      <w:autoSpaceDE w:val="0"/>
      <w:autoSpaceDN w:val="0"/>
      <w:adjustRightInd w:val="0"/>
      <w:textAlignment w:val="baseline"/>
    </w:pPr>
    <w:rPr>
      <w:rFonts w:ascii="Cambria" w:eastAsia="SimHei" w:hAnsi="Cambria"/>
      <w:lang w:eastAsia="en-GB"/>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qFormat/>
    <w:rsid w:val="00D851D0"/>
    <w:rPr>
      <w:rFonts w:ascii="Cambria" w:eastAsia="SimHei" w:hAnsi="Cambria"/>
      <w:lang w:val="en-GB" w:eastAsia="en-GB"/>
    </w:rPr>
  </w:style>
  <w:style w:type="character" w:styleId="Emphasis">
    <w:name w:val="Emphasis"/>
    <w:qFormat/>
    <w:rsid w:val="00D851D0"/>
    <w:rPr>
      <w:i/>
      <w:iCs/>
    </w:rPr>
  </w:style>
  <w:style w:type="character" w:styleId="IntenseEmphasis">
    <w:name w:val="Intense Emphasis"/>
    <w:uiPriority w:val="21"/>
    <w:qFormat/>
    <w:rsid w:val="00D851D0"/>
    <w:rPr>
      <w:b/>
      <w:bCs/>
      <w:i/>
      <w:iCs/>
      <w:color w:val="4F81BD"/>
    </w:rPr>
  </w:style>
  <w:style w:type="paragraph" w:styleId="Revision">
    <w:name w:val="Revision"/>
    <w:hidden/>
    <w:uiPriority w:val="99"/>
    <w:semiHidden/>
    <w:rsid w:val="00D851D0"/>
    <w:rPr>
      <w:rFonts w:ascii="Times New Roman" w:eastAsia="SimSun" w:hAnsi="Times New Roman"/>
      <w:lang w:val="en-GB" w:eastAsia="en-US"/>
    </w:rPr>
  </w:style>
  <w:style w:type="paragraph" w:styleId="PlainText">
    <w:name w:val="Plain Text"/>
    <w:basedOn w:val="Normal"/>
    <w:link w:val="PlainTextChar"/>
    <w:qFormat/>
    <w:rsid w:val="00D851D0"/>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qFormat/>
    <w:rsid w:val="00D851D0"/>
    <w:rPr>
      <w:rFonts w:ascii="Courier New" w:hAnsi="Courier New"/>
      <w:lang w:val="nb-NO" w:eastAsia="x-none"/>
    </w:rPr>
  </w:style>
  <w:style w:type="character" w:styleId="Strong">
    <w:name w:val="Strong"/>
    <w:qFormat/>
    <w:rsid w:val="00D851D0"/>
    <w:rPr>
      <w:b/>
      <w:bCs/>
    </w:rPr>
  </w:style>
  <w:style w:type="character" w:styleId="HTMLTypewriter">
    <w:name w:val="HTML Typewriter"/>
    <w:rsid w:val="00D851D0"/>
    <w:rPr>
      <w:rFonts w:ascii="Courier New" w:eastAsia="Times New Roman" w:hAnsi="Courier New" w:cs="Courier New"/>
      <w:sz w:val="20"/>
      <w:szCs w:val="20"/>
    </w:rPr>
  </w:style>
  <w:style w:type="paragraph" w:customStyle="1" w:styleId="tal0">
    <w:name w:val="tal"/>
    <w:basedOn w:val="Normal"/>
    <w:qFormat/>
    <w:rsid w:val="00D851D0"/>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paragraph" w:customStyle="1" w:styleId="a1">
    <w:name w:val="수정"/>
    <w:hidden/>
    <w:semiHidden/>
    <w:qFormat/>
    <w:rsid w:val="00D851D0"/>
    <w:rPr>
      <w:rFonts w:ascii="Times New Roman" w:eastAsia="Batang" w:hAnsi="Times New Roman"/>
      <w:lang w:val="en-GB" w:eastAsia="en-US"/>
    </w:rPr>
  </w:style>
  <w:style w:type="paragraph" w:customStyle="1" w:styleId="10">
    <w:name w:val="修订1"/>
    <w:hidden/>
    <w:semiHidden/>
    <w:qFormat/>
    <w:rsid w:val="00D851D0"/>
    <w:rPr>
      <w:rFonts w:ascii="Times New Roman" w:eastAsia="Batang" w:hAnsi="Times New Roman"/>
      <w:lang w:val="en-GB" w:eastAsia="en-US"/>
    </w:rPr>
  </w:style>
  <w:style w:type="paragraph" w:styleId="EndnoteText">
    <w:name w:val="endnote text"/>
    <w:basedOn w:val="Normal"/>
    <w:link w:val="EndnoteTextChar"/>
    <w:qFormat/>
    <w:rsid w:val="00D851D0"/>
    <w:pPr>
      <w:overflowPunct w:val="0"/>
      <w:autoSpaceDE w:val="0"/>
      <w:autoSpaceDN w:val="0"/>
      <w:adjustRightInd w:val="0"/>
      <w:snapToGrid w:val="0"/>
      <w:textAlignment w:val="baseline"/>
    </w:pPr>
    <w:rPr>
      <w:lang w:eastAsia="x-none"/>
    </w:rPr>
  </w:style>
  <w:style w:type="character" w:customStyle="1" w:styleId="EndnoteTextChar">
    <w:name w:val="Endnote Text Char"/>
    <w:basedOn w:val="DefaultParagraphFont"/>
    <w:link w:val="EndnoteText"/>
    <w:qFormat/>
    <w:rsid w:val="00D851D0"/>
    <w:rPr>
      <w:rFonts w:ascii="Times New Roman" w:hAnsi="Times New Roman"/>
      <w:lang w:val="en-GB" w:eastAsia="x-none"/>
    </w:rPr>
  </w:style>
  <w:style w:type="paragraph" w:customStyle="1" w:styleId="a2">
    <w:name w:val="変更箇所"/>
    <w:hidden/>
    <w:semiHidden/>
    <w:qFormat/>
    <w:rsid w:val="00D851D0"/>
    <w:rPr>
      <w:rFonts w:ascii="Times New Roman" w:eastAsia="MS Mincho" w:hAnsi="Times New Roman"/>
      <w:lang w:val="en-GB" w:eastAsia="en-US"/>
    </w:rPr>
  </w:style>
  <w:style w:type="character" w:styleId="PlaceholderText">
    <w:name w:val="Placeholder Text"/>
    <w:uiPriority w:val="99"/>
    <w:qFormat/>
    <w:rsid w:val="00D851D0"/>
    <w:rPr>
      <w:color w:val="808080"/>
    </w:rPr>
  </w:style>
  <w:style w:type="paragraph" w:styleId="TOCHeading">
    <w:name w:val="TOC Heading"/>
    <w:basedOn w:val="Heading1"/>
    <w:next w:val="Normal"/>
    <w:uiPriority w:val="39"/>
    <w:unhideWhenUsed/>
    <w:qFormat/>
    <w:rsid w:val="00D851D0"/>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qFormat/>
    <w:rsid w:val="00D851D0"/>
    <w:pPr>
      <w:overflowPunct w:val="0"/>
      <w:autoSpaceDE w:val="0"/>
      <w:autoSpaceDN w:val="0"/>
      <w:adjustRightInd w:val="0"/>
      <w:spacing w:after="120"/>
      <w:textAlignment w:val="baseline"/>
    </w:pPr>
    <w:rPr>
      <w:rFonts w:eastAsia="SimSun"/>
      <w:lang w:eastAsia="en-GB"/>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uiPriority w:val="99"/>
    <w:qFormat/>
    <w:rsid w:val="00D851D0"/>
    <w:rPr>
      <w:rFonts w:ascii="Times New Roman" w:eastAsia="SimSun" w:hAnsi="Times New Roman"/>
      <w:lang w:val="en-GB" w:eastAsia="en-GB"/>
    </w:rPr>
  </w:style>
  <w:style w:type="paragraph" w:customStyle="1" w:styleId="tah0">
    <w:name w:val="tah"/>
    <w:basedOn w:val="Normal"/>
    <w:rsid w:val="00D851D0"/>
    <w:pPr>
      <w:keepNext/>
      <w:overflowPunct w:val="0"/>
      <w:autoSpaceDE w:val="0"/>
      <w:autoSpaceDN w:val="0"/>
      <w:adjustRightInd w:val="0"/>
      <w:jc w:val="center"/>
      <w:textAlignment w:val="baseline"/>
    </w:pPr>
    <w:rPr>
      <w:rFonts w:ascii="Arial" w:eastAsia="PMingLiU" w:hAnsi="Arial" w:cs="Arial"/>
      <w:b/>
      <w:bCs/>
      <w:sz w:val="18"/>
      <w:szCs w:val="18"/>
      <w:lang w:eastAsia="zh-TW"/>
    </w:rPr>
  </w:style>
  <w:style w:type="paragraph" w:customStyle="1" w:styleId="tac0">
    <w:name w:val="tac"/>
    <w:basedOn w:val="Normal"/>
    <w:qFormat/>
    <w:rsid w:val="00D851D0"/>
    <w:pPr>
      <w:keepNext/>
      <w:overflowPunct w:val="0"/>
      <w:autoSpaceDE w:val="0"/>
      <w:autoSpaceDN w:val="0"/>
      <w:adjustRightInd w:val="0"/>
      <w:jc w:val="center"/>
      <w:textAlignment w:val="baseline"/>
    </w:pPr>
    <w:rPr>
      <w:rFonts w:ascii="Arial" w:eastAsia="PMingLiU" w:hAnsi="Arial" w:cs="Arial"/>
      <w:sz w:val="18"/>
      <w:szCs w:val="18"/>
      <w:lang w:eastAsia="zh-TW"/>
    </w:rPr>
  </w:style>
  <w:style w:type="table" w:customStyle="1" w:styleId="TableGrid71">
    <w:name w:val="Table Grid71"/>
    <w:basedOn w:val="TableNormal"/>
    <w:next w:val="TableGrid"/>
    <w:uiPriority w:val="39"/>
    <w:rsid w:val="00D851D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qFormat/>
    <w:locked/>
    <w:rsid w:val="00D851D0"/>
    <w:rPr>
      <w:rFonts w:ascii="Times New Roman" w:hAnsi="Times New Roman"/>
      <w:color w:val="FF0000"/>
      <w:lang w:val="en-GB" w:eastAsia="en-US"/>
    </w:rPr>
  </w:style>
  <w:style w:type="character" w:customStyle="1" w:styleId="TALCar">
    <w:name w:val="TAL Car"/>
    <w:qFormat/>
    <w:rsid w:val="00D851D0"/>
    <w:rPr>
      <w:rFonts w:ascii="Arial" w:hAnsi="Arial" w:cs="Times New Roman"/>
      <w:kern w:val="0"/>
      <w:sz w:val="18"/>
      <w:szCs w:val="20"/>
      <w:lang w:val="en-GB" w:eastAsia="en-US"/>
    </w:rPr>
  </w:style>
  <w:style w:type="table" w:customStyle="1" w:styleId="TableGrid7">
    <w:name w:val="Table Grid7"/>
    <w:basedOn w:val="TableNormal"/>
    <w:next w:val="TableGrid"/>
    <w:uiPriority w:val="39"/>
    <w:qFormat/>
    <w:rsid w:val="00D851D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D851D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qFormat/>
    <w:rsid w:val="00D851D0"/>
    <w:pPr>
      <w:overflowPunct w:val="0"/>
      <w:autoSpaceDE w:val="0"/>
      <w:autoSpaceDN w:val="0"/>
      <w:adjustRightInd w:val="0"/>
      <w:spacing w:before="100" w:beforeAutospacing="1" w:after="100" w:afterAutospacing="1"/>
      <w:textAlignment w:val="baseline"/>
    </w:pPr>
    <w:rPr>
      <w:sz w:val="24"/>
      <w:szCs w:val="24"/>
      <w:lang w:val="da-DK" w:eastAsia="da-DK"/>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qFormat/>
    <w:rsid w:val="00D851D0"/>
    <w:rPr>
      <w:rFonts w:ascii="Times New Roman" w:hAnsi="Times New Roman"/>
      <w:color w:val="000000"/>
      <w:lang w:val="en-GB" w:eastAsia="ja-JP"/>
    </w:rPr>
  </w:style>
  <w:style w:type="table" w:customStyle="1" w:styleId="TableGrid1">
    <w:name w:val="Table Grid1"/>
    <w:basedOn w:val="TableNormal"/>
    <w:next w:val="TableGrid"/>
    <w:qFormat/>
    <w:rsid w:val="00D851D0"/>
    <w:pPr>
      <w:spacing w:after="180" w:line="259" w:lineRule="auto"/>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851D0"/>
    <w:pPr>
      <w:spacing w:after="180" w:line="259" w:lineRule="auto"/>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qFormat/>
    <w:rsid w:val="00B6495D"/>
    <w:rPr>
      <w:rFonts w:eastAsiaTheme="minorEastAsia"/>
    </w:rPr>
  </w:style>
  <w:style w:type="character" w:customStyle="1" w:styleId="UnresolvedMention1">
    <w:name w:val="Unresolved Mention1"/>
    <w:basedOn w:val="DefaultParagraphFont"/>
    <w:uiPriority w:val="99"/>
    <w:unhideWhenUsed/>
    <w:rsid w:val="00B6495D"/>
    <w:rPr>
      <w:color w:val="605E5C"/>
      <w:shd w:val="clear" w:color="auto" w:fill="E1DFDD"/>
    </w:rPr>
  </w:style>
  <w:style w:type="character" w:customStyle="1" w:styleId="EXChar">
    <w:name w:val="EX Char"/>
    <w:qFormat/>
    <w:rsid w:val="00B6495D"/>
    <w:rPr>
      <w:rFonts w:ascii="Times New Roman" w:hAnsi="Times New Roman"/>
      <w:lang w:val="en-GB" w:eastAsia="en-US"/>
    </w:rPr>
  </w:style>
  <w:style w:type="paragraph" w:customStyle="1" w:styleId="TableText">
    <w:name w:val="TableText"/>
    <w:basedOn w:val="Normal"/>
    <w:qFormat/>
    <w:rsid w:val="00B6495D"/>
    <w:pPr>
      <w:keepNext/>
      <w:keepLines/>
      <w:overflowPunct w:val="0"/>
      <w:autoSpaceDE w:val="0"/>
      <w:autoSpaceDN w:val="0"/>
      <w:adjustRightInd w:val="0"/>
      <w:jc w:val="center"/>
      <w:textAlignment w:val="baseline"/>
    </w:pPr>
    <w:rPr>
      <w:rFonts w:eastAsia="Malgun Gothic"/>
      <w:snapToGrid w:val="0"/>
      <w:kern w:val="2"/>
    </w:rPr>
  </w:style>
  <w:style w:type="paragraph" w:styleId="NormalWeb">
    <w:name w:val="Normal (Web)"/>
    <w:basedOn w:val="Normal"/>
    <w:uiPriority w:val="99"/>
    <w:unhideWhenUsed/>
    <w:qFormat/>
    <w:rsid w:val="00B6495D"/>
    <w:pPr>
      <w:spacing w:before="100" w:beforeAutospacing="1" w:after="100" w:afterAutospacing="1"/>
    </w:pPr>
    <w:rPr>
      <w:rFonts w:eastAsia="Malgun Gothic"/>
      <w:sz w:val="24"/>
      <w:szCs w:val="24"/>
      <w:lang w:val="en-US"/>
    </w:rPr>
  </w:style>
  <w:style w:type="paragraph" w:customStyle="1" w:styleId="Default">
    <w:name w:val="Default"/>
    <w:qFormat/>
    <w:rsid w:val="00B6495D"/>
    <w:pPr>
      <w:autoSpaceDE w:val="0"/>
      <w:autoSpaceDN w:val="0"/>
      <w:adjustRightInd w:val="0"/>
    </w:pPr>
    <w:rPr>
      <w:rFonts w:ascii="Arial" w:eastAsia="Malgun Gothic" w:hAnsi="Arial" w:cs="Arial"/>
      <w:color w:val="000000"/>
      <w:sz w:val="24"/>
      <w:szCs w:val="24"/>
      <w:lang w:val="fi-FI" w:eastAsia="fi-FI"/>
    </w:rPr>
  </w:style>
  <w:style w:type="character" w:customStyle="1" w:styleId="CRCoverPageChar">
    <w:name w:val="CR Cover Page Char"/>
    <w:link w:val="CRCoverPage"/>
    <w:qFormat/>
    <w:rsid w:val="00B6495D"/>
    <w:rPr>
      <w:rFonts w:ascii="Arial" w:hAnsi="Arial"/>
      <w:lang w:val="en-GB" w:eastAsia="en-US"/>
    </w:rPr>
  </w:style>
  <w:style w:type="character" w:customStyle="1" w:styleId="msoins0">
    <w:name w:val="msoins"/>
    <w:qFormat/>
    <w:rsid w:val="00B6495D"/>
  </w:style>
  <w:style w:type="paragraph" w:customStyle="1" w:styleId="Reference">
    <w:name w:val="Reference"/>
    <w:basedOn w:val="Normal"/>
    <w:qFormat/>
    <w:rsid w:val="00B6495D"/>
    <w:pPr>
      <w:keepLines/>
      <w:tabs>
        <w:tab w:val="left" w:pos="-1985"/>
      </w:tabs>
      <w:ind w:left="-1985" w:hanging="567"/>
    </w:pPr>
    <w:rPr>
      <w:rFonts w:eastAsia="MS Mincho"/>
    </w:rPr>
  </w:style>
  <w:style w:type="paragraph" w:customStyle="1" w:styleId="ZchnZchn">
    <w:name w:val="Zchn Zchn"/>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ferences">
    <w:name w:val="References"/>
    <w:basedOn w:val="Normal"/>
    <w:next w:val="Normal"/>
    <w:qFormat/>
    <w:rsid w:val="00B6495D"/>
    <w:pPr>
      <w:tabs>
        <w:tab w:val="num" w:pos="502"/>
      </w:tabs>
      <w:autoSpaceDE w:val="0"/>
      <w:autoSpaceDN w:val="0"/>
      <w:snapToGrid w:val="0"/>
      <w:spacing w:after="60"/>
      <w:ind w:left="502" w:hanging="360"/>
    </w:pPr>
    <w:rPr>
      <w:rFonts w:eastAsia="SimSun"/>
      <w:szCs w:val="16"/>
      <w:lang w:val="en-US"/>
    </w:rPr>
  </w:style>
  <w:style w:type="paragraph" w:customStyle="1" w:styleId="FL">
    <w:name w:val="FL"/>
    <w:basedOn w:val="Normal"/>
    <w:qFormat/>
    <w:rsid w:val="00B6495D"/>
    <w:pPr>
      <w:keepNext/>
      <w:keepLines/>
      <w:overflowPunct w:val="0"/>
      <w:autoSpaceDE w:val="0"/>
      <w:autoSpaceDN w:val="0"/>
      <w:adjustRightInd w:val="0"/>
      <w:spacing w:before="60"/>
      <w:jc w:val="center"/>
      <w:textAlignment w:val="baseline"/>
    </w:pPr>
    <w:rPr>
      <w:rFonts w:ascii="Arial" w:eastAsiaTheme="minorEastAsia" w:hAnsi="Arial"/>
      <w:b/>
    </w:rPr>
  </w:style>
  <w:style w:type="paragraph" w:customStyle="1" w:styleId="enumlev1">
    <w:name w:val="enumlev1"/>
    <w:basedOn w:val="Normal"/>
    <w:link w:val="enumlev1Char"/>
    <w:qFormat/>
    <w:rsid w:val="00B6495D"/>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Theme="minorEastAsia"/>
      <w:sz w:val="24"/>
      <w:lang w:val="fr-FR"/>
    </w:rPr>
  </w:style>
  <w:style w:type="paragraph" w:styleId="IndexHeading">
    <w:name w:val="index heading"/>
    <w:basedOn w:val="Normal"/>
    <w:next w:val="Normal"/>
    <w:qFormat/>
    <w:rsid w:val="00B6495D"/>
    <w:pPr>
      <w:pBdr>
        <w:top w:val="single" w:sz="12" w:space="0" w:color="auto"/>
      </w:pBdr>
      <w:overflowPunct w:val="0"/>
      <w:autoSpaceDE w:val="0"/>
      <w:autoSpaceDN w:val="0"/>
      <w:adjustRightInd w:val="0"/>
      <w:spacing w:before="360" w:after="240"/>
      <w:textAlignment w:val="baseline"/>
    </w:pPr>
    <w:rPr>
      <w:rFonts w:eastAsiaTheme="minorEastAsia"/>
      <w:b/>
      <w:i/>
      <w:sz w:val="26"/>
      <w:lang w:eastAsia="ko-KR"/>
    </w:rPr>
  </w:style>
  <w:style w:type="paragraph" w:customStyle="1" w:styleId="INDENT1">
    <w:name w:val="INDENT1"/>
    <w:basedOn w:val="Normal"/>
    <w:qFormat/>
    <w:rsid w:val="00B6495D"/>
    <w:pPr>
      <w:overflowPunct w:val="0"/>
      <w:autoSpaceDE w:val="0"/>
      <w:autoSpaceDN w:val="0"/>
      <w:adjustRightInd w:val="0"/>
      <w:ind w:left="851"/>
      <w:textAlignment w:val="baseline"/>
    </w:pPr>
    <w:rPr>
      <w:rFonts w:eastAsiaTheme="minorEastAsia"/>
      <w:lang w:eastAsia="ko-KR"/>
    </w:rPr>
  </w:style>
  <w:style w:type="paragraph" w:customStyle="1" w:styleId="INDENT2">
    <w:name w:val="INDENT2"/>
    <w:basedOn w:val="Normal"/>
    <w:qFormat/>
    <w:rsid w:val="00B6495D"/>
    <w:pPr>
      <w:overflowPunct w:val="0"/>
      <w:autoSpaceDE w:val="0"/>
      <w:autoSpaceDN w:val="0"/>
      <w:adjustRightInd w:val="0"/>
      <w:ind w:left="1135" w:hanging="284"/>
      <w:textAlignment w:val="baseline"/>
    </w:pPr>
    <w:rPr>
      <w:rFonts w:eastAsiaTheme="minorEastAsia"/>
      <w:lang w:eastAsia="ko-KR"/>
    </w:rPr>
  </w:style>
  <w:style w:type="paragraph" w:customStyle="1" w:styleId="INDENT3">
    <w:name w:val="INDENT3"/>
    <w:basedOn w:val="Normal"/>
    <w:qFormat/>
    <w:rsid w:val="00B6495D"/>
    <w:pPr>
      <w:overflowPunct w:val="0"/>
      <w:autoSpaceDE w:val="0"/>
      <w:autoSpaceDN w:val="0"/>
      <w:adjustRightInd w:val="0"/>
      <w:ind w:left="1701" w:hanging="567"/>
      <w:textAlignment w:val="baseline"/>
    </w:pPr>
    <w:rPr>
      <w:rFonts w:eastAsiaTheme="minorEastAsia"/>
      <w:lang w:eastAsia="ko-KR"/>
    </w:rPr>
  </w:style>
  <w:style w:type="paragraph" w:customStyle="1" w:styleId="FigureTitle">
    <w:name w:val="Figure_Title"/>
    <w:basedOn w:val="Normal"/>
    <w:next w:val="Normal"/>
    <w:qFormat/>
    <w:rsid w:val="00B6495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heme="minorEastAsia"/>
      <w:b/>
      <w:sz w:val="24"/>
      <w:lang w:eastAsia="ko-KR"/>
    </w:rPr>
  </w:style>
  <w:style w:type="paragraph" w:customStyle="1" w:styleId="RecCCITT">
    <w:name w:val="Rec_CCITT_#"/>
    <w:basedOn w:val="Normal"/>
    <w:qFormat/>
    <w:rsid w:val="00B6495D"/>
    <w:pPr>
      <w:keepNext/>
      <w:keepLines/>
      <w:overflowPunct w:val="0"/>
      <w:autoSpaceDE w:val="0"/>
      <w:autoSpaceDN w:val="0"/>
      <w:adjustRightInd w:val="0"/>
      <w:textAlignment w:val="baseline"/>
    </w:pPr>
    <w:rPr>
      <w:rFonts w:eastAsiaTheme="minorEastAsia"/>
      <w:b/>
      <w:lang w:eastAsia="ko-KR"/>
    </w:rPr>
  </w:style>
  <w:style w:type="paragraph" w:customStyle="1" w:styleId="enumlev2">
    <w:name w:val="enumlev2"/>
    <w:basedOn w:val="Normal"/>
    <w:qFormat/>
    <w:rsid w:val="00B6495D"/>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heme="minorEastAsia"/>
      <w:lang w:val="en-US" w:eastAsia="ko-KR"/>
    </w:rPr>
  </w:style>
  <w:style w:type="paragraph" w:customStyle="1" w:styleId="BL">
    <w:name w:val="BL"/>
    <w:basedOn w:val="Normal"/>
    <w:qFormat/>
    <w:rsid w:val="00B6495D"/>
    <w:pPr>
      <w:tabs>
        <w:tab w:val="num" w:pos="630"/>
        <w:tab w:val="left" w:pos="851"/>
      </w:tabs>
      <w:overflowPunct w:val="0"/>
      <w:autoSpaceDE w:val="0"/>
      <w:autoSpaceDN w:val="0"/>
      <w:adjustRightInd w:val="0"/>
      <w:ind w:left="630" w:hanging="630"/>
      <w:textAlignment w:val="baseline"/>
    </w:pPr>
    <w:rPr>
      <w:rFonts w:eastAsiaTheme="minorEastAsia"/>
      <w:lang w:eastAsia="ko-KR"/>
    </w:rPr>
  </w:style>
  <w:style w:type="paragraph" w:customStyle="1" w:styleId="BN">
    <w:name w:val="BN"/>
    <w:basedOn w:val="Normal"/>
    <w:qFormat/>
    <w:rsid w:val="00B6495D"/>
    <w:pPr>
      <w:overflowPunct w:val="0"/>
      <w:autoSpaceDE w:val="0"/>
      <w:autoSpaceDN w:val="0"/>
      <w:adjustRightInd w:val="0"/>
      <w:ind w:left="567" w:hanging="283"/>
      <w:textAlignment w:val="baseline"/>
    </w:pPr>
    <w:rPr>
      <w:rFonts w:eastAsiaTheme="minorEastAsia"/>
      <w:lang w:eastAsia="ko-KR"/>
    </w:rPr>
  </w:style>
  <w:style w:type="paragraph" w:customStyle="1" w:styleId="MTDisplayEquation">
    <w:name w:val="MTDisplayEquation"/>
    <w:basedOn w:val="Normal"/>
    <w:qFormat/>
    <w:rsid w:val="00B6495D"/>
    <w:pPr>
      <w:tabs>
        <w:tab w:val="center" w:pos="4820"/>
        <w:tab w:val="right" w:pos="9640"/>
      </w:tabs>
      <w:overflowPunct w:val="0"/>
      <w:autoSpaceDE w:val="0"/>
      <w:autoSpaceDN w:val="0"/>
      <w:adjustRightInd w:val="0"/>
      <w:textAlignment w:val="baseline"/>
    </w:pPr>
    <w:rPr>
      <w:rFonts w:eastAsiaTheme="minorEastAsia"/>
      <w:lang w:eastAsia="en-GB"/>
    </w:rPr>
  </w:style>
  <w:style w:type="paragraph" w:customStyle="1" w:styleId="B6">
    <w:name w:val="B6"/>
    <w:basedOn w:val="B5"/>
    <w:link w:val="B6Char"/>
    <w:qFormat/>
    <w:rsid w:val="00B6495D"/>
    <w:pPr>
      <w:overflowPunct w:val="0"/>
      <w:autoSpaceDE w:val="0"/>
      <w:autoSpaceDN w:val="0"/>
      <w:adjustRightInd w:val="0"/>
      <w:textAlignment w:val="baseline"/>
    </w:pPr>
    <w:rPr>
      <w:rFonts w:eastAsiaTheme="minorEastAsia"/>
      <w:lang w:eastAsia="x-none"/>
    </w:rPr>
  </w:style>
  <w:style w:type="paragraph" w:customStyle="1" w:styleId="Meetingcaption">
    <w:name w:val="Meeting caption"/>
    <w:basedOn w:val="Normal"/>
    <w:qFormat/>
    <w:rsid w:val="00B6495D"/>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lang w:val="fr-FR" w:eastAsia="ko-KR"/>
    </w:rPr>
  </w:style>
  <w:style w:type="paragraph" w:customStyle="1" w:styleId="FT">
    <w:name w:val="FT"/>
    <w:basedOn w:val="Normal"/>
    <w:qFormat/>
    <w:rsid w:val="00B6495D"/>
    <w:pPr>
      <w:overflowPunct w:val="0"/>
      <w:autoSpaceDE w:val="0"/>
      <w:autoSpaceDN w:val="0"/>
      <w:adjustRightInd w:val="0"/>
      <w:textAlignment w:val="baseline"/>
    </w:pPr>
    <w:rPr>
      <w:rFonts w:ascii="Arial" w:eastAsiaTheme="minorEastAsia" w:hAnsi="Arial" w:cs="Arial"/>
      <w:b/>
      <w:lang w:eastAsia="ko-KR"/>
    </w:rPr>
  </w:style>
  <w:style w:type="paragraph" w:customStyle="1" w:styleId="Tadc">
    <w:name w:val="Tadc"/>
    <w:basedOn w:val="Normal"/>
    <w:qFormat/>
    <w:rsid w:val="00B6495D"/>
    <w:pPr>
      <w:overflowPunct w:val="0"/>
      <w:autoSpaceDE w:val="0"/>
      <w:autoSpaceDN w:val="0"/>
      <w:adjustRightInd w:val="0"/>
      <w:textAlignment w:val="baseline"/>
    </w:pPr>
    <w:rPr>
      <w:rFonts w:eastAsiaTheme="minorEastAsia" w:cs="v4.2.0"/>
      <w:lang w:eastAsia="en-GB"/>
    </w:rPr>
  </w:style>
  <w:style w:type="character" w:customStyle="1" w:styleId="TACCar">
    <w:name w:val="TAC Car"/>
    <w:qFormat/>
    <w:rsid w:val="00B6495D"/>
    <w:rPr>
      <w:rFonts w:ascii="Arial" w:eastAsia="Times New Roman" w:hAnsi="Arial"/>
      <w:sz w:val="18"/>
      <w:lang w:val="en-GB" w:eastAsia="en-US" w:bidi="ar-SA"/>
    </w:rPr>
  </w:style>
  <w:style w:type="character" w:customStyle="1" w:styleId="TAL1">
    <w:name w:val="TAL (文字)"/>
    <w:qFormat/>
    <w:rsid w:val="00B6495D"/>
    <w:rPr>
      <w:rFonts w:ascii="Arial" w:hAnsi="Arial"/>
      <w:sz w:val="18"/>
      <w:lang w:val="en-GB"/>
    </w:rPr>
  </w:style>
  <w:style w:type="paragraph" w:customStyle="1" w:styleId="Separation">
    <w:name w:val="Separation"/>
    <w:basedOn w:val="Heading1"/>
    <w:next w:val="Normal"/>
    <w:qFormat/>
    <w:rsid w:val="00B6495D"/>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Char">
    <w:name w:val="Heading Char"/>
    <w:qFormat/>
    <w:rsid w:val="00B6495D"/>
    <w:rPr>
      <w:rFonts w:ascii="Arial" w:eastAsia="SimSun" w:hAnsi="Arial"/>
      <w:b/>
      <w:sz w:val="22"/>
    </w:rPr>
  </w:style>
  <w:style w:type="character" w:customStyle="1" w:styleId="B6Char">
    <w:name w:val="B6 Char"/>
    <w:link w:val="B6"/>
    <w:qFormat/>
    <w:rsid w:val="00B6495D"/>
    <w:rPr>
      <w:rFonts w:ascii="Times New Roman" w:eastAsiaTheme="minorEastAsia" w:hAnsi="Times New Roman"/>
      <w:lang w:val="en-GB" w:eastAsia="x-none"/>
    </w:rPr>
  </w:style>
  <w:style w:type="paragraph" w:customStyle="1" w:styleId="Note">
    <w:name w:val="Note"/>
    <w:basedOn w:val="Normal"/>
    <w:qFormat/>
    <w:rsid w:val="00B6495D"/>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qFormat/>
    <w:rsid w:val="00B6495D"/>
    <w:pPr>
      <w:overflowPunct w:val="0"/>
      <w:autoSpaceDE w:val="0"/>
      <w:autoSpaceDN w:val="0"/>
      <w:adjustRightInd w:val="0"/>
      <w:textAlignment w:val="baseline"/>
    </w:pPr>
    <w:rPr>
      <w:rFonts w:eastAsia="MS Mincho"/>
      <w:i/>
      <w:lang w:eastAsia="ja-JP"/>
    </w:rPr>
  </w:style>
  <w:style w:type="paragraph" w:styleId="ListNumber5">
    <w:name w:val="List Number 5"/>
    <w:basedOn w:val="Normal"/>
    <w:qFormat/>
    <w:rsid w:val="00B6495D"/>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qFormat/>
    <w:rsid w:val="00B6495D"/>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qFormat/>
    <w:rsid w:val="00B6495D"/>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qFormat/>
    <w:rsid w:val="00B6495D"/>
    <w:rPr>
      <w:rFonts w:ascii="Times New Roman" w:eastAsia="MS Mincho" w:hAnsi="Times New Roman"/>
      <w:lang w:val="en-US" w:eastAsia="en-US"/>
    </w:rPr>
    <w:tblPr/>
  </w:style>
  <w:style w:type="paragraph" w:customStyle="1" w:styleId="Bullet">
    <w:name w:val="Bullet"/>
    <w:basedOn w:val="Normal"/>
    <w:qFormat/>
    <w:rsid w:val="00B6495D"/>
    <w:pPr>
      <w:tabs>
        <w:tab w:val="num" w:pos="926"/>
      </w:tabs>
      <w:ind w:left="926" w:hanging="360"/>
    </w:pPr>
    <w:rPr>
      <w:rFonts w:eastAsia="MS Mincho"/>
      <w:lang w:eastAsia="ja-JP"/>
    </w:rPr>
  </w:style>
  <w:style w:type="paragraph" w:customStyle="1" w:styleId="TOC91">
    <w:name w:val="TOC 91"/>
    <w:basedOn w:val="TOC8"/>
    <w:qFormat/>
    <w:rsid w:val="00B6495D"/>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qFormat/>
    <w:rsid w:val="00B6495D"/>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qFormat/>
    <w:rsid w:val="00B6495D"/>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qFormat/>
    <w:rsid w:val="00B6495D"/>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qFormat/>
    <w:rsid w:val="00B6495D"/>
    <w:pPr>
      <w:overflowPunct w:val="0"/>
      <w:autoSpaceDE w:val="0"/>
      <w:autoSpaceDN w:val="0"/>
      <w:adjustRightInd w:val="0"/>
      <w:spacing w:after="0"/>
      <w:jc w:val="both"/>
      <w:textAlignment w:val="baseline"/>
    </w:pPr>
    <w:rPr>
      <w:rFonts w:eastAsia="MS Mincho"/>
      <w:lang w:eastAsia="ja-JP"/>
    </w:rPr>
  </w:style>
  <w:style w:type="paragraph" w:customStyle="1" w:styleId="ZK">
    <w:name w:val="ZK"/>
    <w:qFormat/>
    <w:rsid w:val="00B6495D"/>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B6495D"/>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qFormat/>
    <w:rsid w:val="00B6495D"/>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qFormat/>
    <w:rsid w:val="00B6495D"/>
    <w:pPr>
      <w:tabs>
        <w:tab w:val="left" w:pos="360"/>
      </w:tabs>
      <w:ind w:left="360" w:hanging="360"/>
    </w:pPr>
  </w:style>
  <w:style w:type="paragraph" w:customStyle="1" w:styleId="Para1">
    <w:name w:val="Para1"/>
    <w:basedOn w:val="Normal"/>
    <w:qFormat/>
    <w:rsid w:val="00B6495D"/>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qFormat/>
    <w:rsid w:val="00B6495D"/>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qFormat/>
    <w:rsid w:val="00B6495D"/>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qFormat/>
    <w:rsid w:val="00B6495D"/>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qFormat/>
    <w:rsid w:val="00B6495D"/>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qFormat/>
    <w:rsid w:val="00B6495D"/>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6495D"/>
    <w:pPr>
      <w:ind w:left="244" w:hanging="244"/>
    </w:pPr>
    <w:rPr>
      <w:rFonts w:ascii="Arial" w:eastAsia="MS Mincho" w:hAnsi="Arial"/>
      <w:noProof/>
      <w:color w:val="000000"/>
      <w:lang w:val="en-GB" w:eastAsia="en-US"/>
    </w:rPr>
  </w:style>
  <w:style w:type="paragraph" w:customStyle="1" w:styleId="TitleText">
    <w:name w:val="Title Text"/>
    <w:basedOn w:val="Normal"/>
    <w:next w:val="Normal"/>
    <w:qFormat/>
    <w:rsid w:val="00B6495D"/>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qFormat/>
    <w:rsid w:val="00B6495D"/>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table" w:customStyle="1" w:styleId="Tabellengitternetz1">
    <w:name w:val="Tabellengitternetz1"/>
    <w:basedOn w:val="TableNormal"/>
    <w:next w:val="TableGrid"/>
    <w:qFormat/>
    <w:rsid w:val="00B6495D"/>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B6495D"/>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B6495D"/>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B6495D"/>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B6495D"/>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B6495D"/>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B6495D"/>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B6495D"/>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B6495D"/>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B6495D"/>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B6495D"/>
    <w:pPr>
      <w:framePr w:wrap="notBeside"/>
    </w:pPr>
    <w:rPr>
      <w:rFonts w:eastAsiaTheme="minorEastAsia"/>
      <w:lang w:val="en-US" w:eastAsia="ko-KR"/>
    </w:rPr>
  </w:style>
  <w:style w:type="paragraph" w:customStyle="1" w:styleId="tableentry">
    <w:name w:val="table entry"/>
    <w:basedOn w:val="Normal"/>
    <w:qFormat/>
    <w:rsid w:val="00B6495D"/>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qFormat/>
    <w:rsid w:val="00B6495D"/>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qFormat/>
    <w:rsid w:val="00B6495D"/>
    <w:rPr>
      <w:rFonts w:ascii="Times New Roman" w:eastAsia="MS Mincho" w:hAnsi="Times New Roman"/>
      <w:lang w:val="en-GB" w:eastAsia="x-none"/>
    </w:rPr>
  </w:style>
  <w:style w:type="character" w:customStyle="1" w:styleId="ListBullet2Char">
    <w:name w:val="List Bullet 2 Char"/>
    <w:link w:val="ListBullet2"/>
    <w:qFormat/>
    <w:rsid w:val="00B6495D"/>
    <w:rPr>
      <w:rFonts w:ascii="Times New Roman" w:hAnsi="Times New Roman"/>
      <w:lang w:val="en-GB" w:eastAsia="en-US"/>
    </w:rPr>
  </w:style>
  <w:style w:type="numbering" w:customStyle="1" w:styleId="NoList1">
    <w:name w:val="No List1"/>
    <w:next w:val="NoList"/>
    <w:uiPriority w:val="99"/>
    <w:semiHidden/>
    <w:unhideWhenUsed/>
    <w:rsid w:val="00B6495D"/>
  </w:style>
  <w:style w:type="numbering" w:customStyle="1" w:styleId="NoList2">
    <w:name w:val="No List2"/>
    <w:next w:val="NoList"/>
    <w:uiPriority w:val="99"/>
    <w:semiHidden/>
    <w:unhideWhenUsed/>
    <w:rsid w:val="00B6495D"/>
  </w:style>
  <w:style w:type="table" w:customStyle="1" w:styleId="TableGrid4">
    <w:name w:val="Table Grid4"/>
    <w:basedOn w:val="TableNormal"/>
    <w:next w:val="TableGrid"/>
    <w:qFormat/>
    <w:rsid w:val="00B6495D"/>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B6495D"/>
  </w:style>
  <w:style w:type="table" w:customStyle="1" w:styleId="TableGrid5">
    <w:name w:val="Table Grid5"/>
    <w:basedOn w:val="TableNormal"/>
    <w:next w:val="TableGrid"/>
    <w:qFormat/>
    <w:rsid w:val="00B6495D"/>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B6495D"/>
  </w:style>
  <w:style w:type="table" w:customStyle="1" w:styleId="TableGrid6">
    <w:name w:val="Table Grid6"/>
    <w:basedOn w:val="TableNormal"/>
    <w:next w:val="TableGrid"/>
    <w:qFormat/>
    <w:rsid w:val="00B6495D"/>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B6495D"/>
  </w:style>
  <w:style w:type="numbering" w:customStyle="1" w:styleId="NoList6">
    <w:name w:val="No List6"/>
    <w:next w:val="NoList"/>
    <w:semiHidden/>
    <w:unhideWhenUsed/>
    <w:rsid w:val="00B6495D"/>
  </w:style>
  <w:style w:type="numbering" w:customStyle="1" w:styleId="NoList7">
    <w:name w:val="No List7"/>
    <w:next w:val="NoList"/>
    <w:semiHidden/>
    <w:unhideWhenUsed/>
    <w:rsid w:val="00B6495D"/>
  </w:style>
  <w:style w:type="numbering" w:customStyle="1" w:styleId="NoList8">
    <w:name w:val="No List8"/>
    <w:next w:val="NoList"/>
    <w:uiPriority w:val="99"/>
    <w:semiHidden/>
    <w:unhideWhenUsed/>
    <w:rsid w:val="00B6495D"/>
  </w:style>
  <w:style w:type="paragraph" w:customStyle="1" w:styleId="TOC92">
    <w:name w:val="TOC 92"/>
    <w:basedOn w:val="TOC8"/>
    <w:qFormat/>
    <w:rsid w:val="00B6495D"/>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qFormat/>
    <w:rsid w:val="00B6495D"/>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qFormat/>
    <w:rsid w:val="00B6495D"/>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qFormat/>
    <w:rsid w:val="00B6495D"/>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qFormat/>
    <w:rsid w:val="00B6495D"/>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B6495D"/>
    <w:pPr>
      <w:overflowPunct w:val="0"/>
      <w:autoSpaceDE w:val="0"/>
      <w:autoSpaceDN w:val="0"/>
      <w:adjustRightInd w:val="0"/>
      <w:ind w:left="400" w:hanging="400"/>
      <w:jc w:val="center"/>
      <w:textAlignment w:val="baseline"/>
    </w:pPr>
    <w:rPr>
      <w:rFonts w:eastAsia="MS Mincho"/>
      <w:b/>
      <w:lang w:eastAsia="ja-JP"/>
    </w:rPr>
  </w:style>
  <w:style w:type="numbering" w:customStyle="1" w:styleId="NoList9">
    <w:name w:val="No List9"/>
    <w:next w:val="NoList"/>
    <w:uiPriority w:val="99"/>
    <w:semiHidden/>
    <w:unhideWhenUsed/>
    <w:rsid w:val="00B6495D"/>
  </w:style>
  <w:style w:type="paragraph" w:customStyle="1" w:styleId="B1">
    <w:name w:val="B1+"/>
    <w:basedOn w:val="B10"/>
    <w:qFormat/>
    <w:rsid w:val="00B6495D"/>
    <w:pPr>
      <w:numPr>
        <w:numId w:val="4"/>
      </w:numPr>
      <w:overflowPunct w:val="0"/>
      <w:autoSpaceDE w:val="0"/>
      <w:autoSpaceDN w:val="0"/>
      <w:adjustRightInd w:val="0"/>
      <w:textAlignment w:val="baseline"/>
    </w:pPr>
    <w:rPr>
      <w:rFonts w:eastAsia="MS Mincho"/>
      <w:lang w:eastAsia="en-GB"/>
    </w:rPr>
  </w:style>
  <w:style w:type="character" w:styleId="SubtleReference">
    <w:name w:val="Subtle Reference"/>
    <w:uiPriority w:val="31"/>
    <w:qFormat/>
    <w:rsid w:val="00B6495D"/>
    <w:rPr>
      <w:smallCaps/>
      <w:color w:val="5A5A5A"/>
    </w:rPr>
  </w:style>
  <w:style w:type="paragraph" w:styleId="BodyTextIndent">
    <w:name w:val="Body Text Indent"/>
    <w:basedOn w:val="Normal"/>
    <w:link w:val="BodyTextIndentChar"/>
    <w:qFormat/>
    <w:rsid w:val="00B6495D"/>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basedOn w:val="DefaultParagraphFont"/>
    <w:link w:val="BodyTextIndent"/>
    <w:qFormat/>
    <w:rsid w:val="00B6495D"/>
    <w:rPr>
      <w:rFonts w:ascii="Times New Roman" w:eastAsia="SimSun" w:hAnsi="Times New Roman"/>
      <w:lang w:val="en-GB" w:eastAsia="en-GB"/>
    </w:rPr>
  </w:style>
  <w:style w:type="paragraph" w:customStyle="1" w:styleId="B2">
    <w:name w:val="B2+"/>
    <w:basedOn w:val="B20"/>
    <w:qFormat/>
    <w:rsid w:val="00B6495D"/>
    <w:pPr>
      <w:numPr>
        <w:numId w:val="5"/>
      </w:numPr>
      <w:overflowPunct w:val="0"/>
      <w:autoSpaceDE w:val="0"/>
      <w:autoSpaceDN w:val="0"/>
      <w:adjustRightInd w:val="0"/>
      <w:textAlignment w:val="baseline"/>
    </w:pPr>
    <w:rPr>
      <w:rFonts w:eastAsia="MS Mincho"/>
      <w:lang w:eastAsia="en-GB"/>
    </w:rPr>
  </w:style>
  <w:style w:type="paragraph" w:customStyle="1" w:styleId="B3">
    <w:name w:val="B3+"/>
    <w:basedOn w:val="B30"/>
    <w:qFormat/>
    <w:rsid w:val="00B6495D"/>
    <w:pPr>
      <w:numPr>
        <w:numId w:val="6"/>
      </w:numPr>
      <w:tabs>
        <w:tab w:val="left" w:pos="1134"/>
      </w:tabs>
      <w:overflowPunct w:val="0"/>
      <w:autoSpaceDE w:val="0"/>
      <w:autoSpaceDN w:val="0"/>
      <w:adjustRightInd w:val="0"/>
      <w:textAlignment w:val="baseline"/>
    </w:pPr>
    <w:rPr>
      <w:rFonts w:eastAsia="MS Mincho"/>
      <w:lang w:eastAsia="en-GB"/>
    </w:rPr>
  </w:style>
  <w:style w:type="paragraph" w:customStyle="1" w:styleId="TB1">
    <w:name w:val="TB1"/>
    <w:basedOn w:val="Normal"/>
    <w:qFormat/>
    <w:rsid w:val="00B6495D"/>
    <w:pPr>
      <w:keepNext/>
      <w:keepLines/>
      <w:numPr>
        <w:numId w:val="7"/>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Normal"/>
    <w:qFormat/>
    <w:rsid w:val="00B6495D"/>
    <w:pPr>
      <w:keepNext/>
      <w:keepLines/>
      <w:numPr>
        <w:numId w:val="8"/>
      </w:numPr>
      <w:tabs>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character" w:customStyle="1" w:styleId="Heading1Char3">
    <w:name w:val="Heading 1 Char3"/>
    <w:aliases w:val="Char Char,NMP Heading 1 Char,H1 Char,h1 Char,app heading 1 Char,l1 Char,Memo Heading 1 Char,h11 Char,h12 Char,h13 Char,h14 Char,h15 Char,h16 Char,h17 Char,h111 Char,h121 Char,h131 Char,h141 Char,h151 Char,h161 Char,h18 Char,h112 Char"/>
    <w:qFormat/>
    <w:rsid w:val="00B6495D"/>
    <w:rPr>
      <w:rFonts w:ascii="Arial" w:hAnsi="Arial"/>
      <w:sz w:val="36"/>
      <w:lang w:val="en-GB" w:eastAsia="en-US"/>
    </w:rPr>
  </w:style>
  <w:style w:type="character" w:customStyle="1" w:styleId="fontstyle01">
    <w:name w:val="fontstyle01"/>
    <w:qFormat/>
    <w:rsid w:val="00B6495D"/>
    <w:rPr>
      <w:rFonts w:ascii="Times-Roman" w:hAnsi="Times-Roman" w:hint="default"/>
      <w:b w:val="0"/>
      <w:bCs w:val="0"/>
      <w:i w:val="0"/>
      <w:iCs w:val="0"/>
      <w:color w:val="000000"/>
      <w:sz w:val="20"/>
      <w:szCs w:val="20"/>
    </w:rPr>
  </w:style>
  <w:style w:type="numbering" w:customStyle="1" w:styleId="NoList11">
    <w:name w:val="No List11"/>
    <w:next w:val="NoList"/>
    <w:uiPriority w:val="99"/>
    <w:semiHidden/>
    <w:unhideWhenUsed/>
    <w:rsid w:val="00B6495D"/>
  </w:style>
  <w:style w:type="numbering" w:customStyle="1" w:styleId="NoList21">
    <w:name w:val="No List21"/>
    <w:next w:val="NoList"/>
    <w:uiPriority w:val="99"/>
    <w:semiHidden/>
    <w:unhideWhenUsed/>
    <w:rsid w:val="00B6495D"/>
  </w:style>
  <w:style w:type="numbering" w:customStyle="1" w:styleId="NoList31">
    <w:name w:val="No List31"/>
    <w:next w:val="NoList"/>
    <w:uiPriority w:val="99"/>
    <w:semiHidden/>
    <w:unhideWhenUsed/>
    <w:rsid w:val="00B6495D"/>
  </w:style>
  <w:style w:type="numbering" w:customStyle="1" w:styleId="NoList41">
    <w:name w:val="No List41"/>
    <w:next w:val="NoList"/>
    <w:uiPriority w:val="99"/>
    <w:semiHidden/>
    <w:unhideWhenUsed/>
    <w:rsid w:val="00B6495D"/>
  </w:style>
  <w:style w:type="table" w:customStyle="1" w:styleId="TableGrid11">
    <w:name w:val="Table Grid11"/>
    <w:basedOn w:val="TableNormal"/>
    <w:next w:val="TableGrid"/>
    <w:uiPriority w:val="39"/>
    <w:qFormat/>
    <w:rsid w:val="00B6495D"/>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B6495D"/>
    <w:rPr>
      <w:rFonts w:ascii="Arial" w:hAnsi="Arial"/>
      <w:sz w:val="32"/>
      <w:lang w:val="en-GB" w:eastAsia="en-US" w:bidi="ar-SA"/>
    </w:rPr>
  </w:style>
  <w:style w:type="character" w:customStyle="1" w:styleId="font4">
    <w:name w:val="font4"/>
    <w:basedOn w:val="DefaultParagraphFont"/>
    <w:qFormat/>
    <w:rsid w:val="00B6495D"/>
  </w:style>
  <w:style w:type="character" w:customStyle="1" w:styleId="UnresolvedMention2">
    <w:name w:val="Unresolved Mention2"/>
    <w:uiPriority w:val="99"/>
    <w:unhideWhenUsed/>
    <w:qFormat/>
    <w:rsid w:val="00B6495D"/>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B6495D"/>
    <w:rPr>
      <w:rFonts w:ascii="Arial" w:hAnsi="Arial"/>
      <w:sz w:val="36"/>
      <w:lang w:val="en-GB"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B6495D"/>
    <w:rPr>
      <w:rFonts w:ascii="Times New Roman" w:eastAsia="Malgun Gothic" w:hAnsi="Times New Roman"/>
      <w:lang w:val="en-GB" w:eastAsia="ja-JP"/>
    </w:rPr>
  </w:style>
  <w:style w:type="paragraph" w:styleId="BodyText2">
    <w:name w:val="Body Text 2"/>
    <w:basedOn w:val="Normal"/>
    <w:link w:val="BodyText2Char"/>
    <w:qFormat/>
    <w:rsid w:val="00B6495D"/>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qFormat/>
    <w:rsid w:val="00B6495D"/>
    <w:rPr>
      <w:rFonts w:ascii="Times New Roman" w:eastAsia="Malgun Gothic" w:hAnsi="Times New Roman"/>
      <w:i/>
      <w:lang w:val="en-GB" w:eastAsia="x-none"/>
    </w:rPr>
  </w:style>
  <w:style w:type="paragraph" w:styleId="BodyText3">
    <w:name w:val="Body Text 3"/>
    <w:basedOn w:val="Normal"/>
    <w:link w:val="BodyText3Char"/>
    <w:qFormat/>
    <w:rsid w:val="00B6495D"/>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qFormat/>
    <w:rsid w:val="00B6495D"/>
    <w:rPr>
      <w:rFonts w:ascii="Times New Roman" w:eastAsia="Osaka" w:hAnsi="Times New Roman"/>
      <w:color w:val="000000"/>
      <w:lang w:val="en-GB" w:eastAsia="x-none"/>
    </w:rPr>
  </w:style>
  <w:style w:type="paragraph" w:customStyle="1" w:styleId="CharCharCharCharChar">
    <w:name w:val="Char Char Char Char Char"/>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
    <w:qFormat/>
    <w:rsid w:val="00B6495D"/>
    <w:rPr>
      <w:lang w:val="en-GB" w:eastAsia="ja-JP" w:bidi="ar-SA"/>
    </w:rPr>
  </w:style>
  <w:style w:type="paragraph" w:customStyle="1" w:styleId="1Char">
    <w:name w:val="(文字) (文字)1 Char (文字) (文字)"/>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B6495D"/>
    <w:rPr>
      <w:rFonts w:eastAsia="MS Mincho"/>
      <w:lang w:val="en-GB" w:eastAsia="en-US" w:bidi="ar-SA"/>
    </w:rPr>
  </w:style>
  <w:style w:type="paragraph" w:customStyle="1" w:styleId="1CharChar">
    <w:name w:val="(文字) (文字)1 Char (文字) (文字) Char"/>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B6495D"/>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B6495D"/>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B6495D"/>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B6495D"/>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B6495D"/>
    <w:rPr>
      <w:rFonts w:ascii="Arial" w:hAnsi="Arial"/>
      <w:sz w:val="32"/>
      <w:lang w:val="en-GB" w:eastAsia="ja-JP" w:bidi="ar-SA"/>
    </w:rPr>
  </w:style>
  <w:style w:type="character" w:customStyle="1" w:styleId="CharChar4">
    <w:name w:val="Char Char4"/>
    <w:qFormat/>
    <w:rsid w:val="00B6495D"/>
    <w:rPr>
      <w:rFonts w:ascii="Courier New" w:hAnsi="Courier New"/>
      <w:lang w:val="nb-NO" w:eastAsia="ja-JP" w:bidi="ar-SA"/>
    </w:rPr>
  </w:style>
  <w:style w:type="character" w:customStyle="1" w:styleId="AndreaLeonardi">
    <w:name w:val="Andrea Leonardi"/>
    <w:semiHidden/>
    <w:qFormat/>
    <w:rsid w:val="00B6495D"/>
    <w:rPr>
      <w:rFonts w:ascii="Arial" w:hAnsi="Arial" w:cs="Arial"/>
      <w:color w:val="auto"/>
      <w:sz w:val="20"/>
      <w:szCs w:val="20"/>
    </w:rPr>
  </w:style>
  <w:style w:type="character" w:customStyle="1" w:styleId="NOCharChar">
    <w:name w:val="NO Char Char"/>
    <w:qFormat/>
    <w:rsid w:val="00B6495D"/>
    <w:rPr>
      <w:lang w:val="en-GB" w:eastAsia="en-US" w:bidi="ar-SA"/>
    </w:rPr>
  </w:style>
  <w:style w:type="character" w:customStyle="1" w:styleId="NOZchn">
    <w:name w:val="NO Zchn"/>
    <w:qFormat/>
    <w:rsid w:val="00B6495D"/>
    <w:rPr>
      <w:lang w:val="en-GB" w:eastAsia="en-US" w:bidi="ar-SA"/>
    </w:rPr>
  </w:style>
  <w:style w:type="paragraph" w:customStyle="1" w:styleId="CharCharCharCharCharChar">
    <w:name w:val="Char Char Char Char Char Char"/>
    <w:semiHidden/>
    <w:qFormat/>
    <w:rsid w:val="00B6495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B6495D"/>
  </w:style>
  <w:style w:type="paragraph" w:customStyle="1" w:styleId="CarCar">
    <w:name w:val="Car Car"/>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B6495D"/>
    <w:rPr>
      <w:rFonts w:ascii="Arial" w:hAnsi="Arial"/>
      <w:sz w:val="32"/>
      <w:lang w:val="en-GB" w:eastAsia="en-US" w:bidi="ar-SA"/>
    </w:rPr>
  </w:style>
  <w:style w:type="paragraph" w:customStyle="1" w:styleId="ZchnZchn1">
    <w:name w:val="Zchn Zchn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B6495D"/>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B6495D"/>
    <w:rPr>
      <w:rFonts w:ascii="Arial" w:hAnsi="Arial"/>
      <w:sz w:val="32"/>
      <w:lang w:val="en-GB" w:eastAsia="en-US" w:bidi="ar-SA"/>
    </w:rPr>
  </w:style>
  <w:style w:type="paragraph" w:customStyle="1" w:styleId="2">
    <w:name w:val="(文字) (文字)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B6495D"/>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B6495D"/>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B6495D"/>
    <w:rPr>
      <w:rFonts w:ascii="Arial" w:eastAsia="Batang" w:hAnsi="Arial" w:cs="Times New Roman"/>
      <w:b/>
      <w:bCs/>
      <w:i/>
      <w:iCs/>
      <w:sz w:val="28"/>
      <w:szCs w:val="28"/>
      <w:lang w:val="en-GB" w:eastAsia="en-US" w:bidi="ar-SA"/>
    </w:rPr>
  </w:style>
  <w:style w:type="paragraph" w:customStyle="1" w:styleId="3">
    <w:name w:val="(文字) (文字)3"/>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B6495D"/>
  </w:style>
  <w:style w:type="paragraph" w:customStyle="1" w:styleId="11">
    <w:name w:val="(文字) (文字)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B6495D"/>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B6495D"/>
    <w:rPr>
      <w:rFonts w:ascii="Times New Roman" w:eastAsia="MS Mincho" w:hAnsi="Times New Roman"/>
      <w:lang w:val="en-GB" w:eastAsia="en-GB"/>
    </w:rPr>
  </w:style>
  <w:style w:type="paragraph" w:styleId="NormalIndent">
    <w:name w:val="Normal Indent"/>
    <w:basedOn w:val="Normal"/>
    <w:qFormat/>
    <w:rsid w:val="00B6495D"/>
    <w:pPr>
      <w:spacing w:after="0"/>
      <w:ind w:left="851"/>
    </w:pPr>
    <w:rPr>
      <w:rFonts w:eastAsia="MS Mincho"/>
      <w:lang w:val="it-IT" w:eastAsia="en-GB"/>
    </w:rPr>
  </w:style>
  <w:style w:type="character" w:customStyle="1" w:styleId="CharChar7">
    <w:name w:val="Char Char7"/>
    <w:semiHidden/>
    <w:qFormat/>
    <w:rsid w:val="00B6495D"/>
    <w:rPr>
      <w:rFonts w:ascii="Tahoma" w:hAnsi="Tahoma" w:cs="Tahoma"/>
      <w:shd w:val="clear" w:color="auto" w:fill="000080"/>
      <w:lang w:val="en-GB" w:eastAsia="en-US"/>
    </w:rPr>
  </w:style>
  <w:style w:type="character" w:customStyle="1" w:styleId="ZchnZchn5">
    <w:name w:val="Zchn Zchn5"/>
    <w:qFormat/>
    <w:rsid w:val="00B6495D"/>
    <w:rPr>
      <w:rFonts w:ascii="Courier New" w:eastAsia="Batang" w:hAnsi="Courier New"/>
      <w:lang w:val="nb-NO" w:eastAsia="en-US" w:bidi="ar-SA"/>
    </w:rPr>
  </w:style>
  <w:style w:type="character" w:customStyle="1" w:styleId="CharChar10">
    <w:name w:val="Char Char10"/>
    <w:semiHidden/>
    <w:qFormat/>
    <w:rsid w:val="00B6495D"/>
    <w:rPr>
      <w:rFonts w:ascii="Times New Roman" w:hAnsi="Times New Roman"/>
      <w:lang w:val="en-GB" w:eastAsia="en-US"/>
    </w:rPr>
  </w:style>
  <w:style w:type="character" w:customStyle="1" w:styleId="CharChar9">
    <w:name w:val="Char Char9"/>
    <w:semiHidden/>
    <w:qFormat/>
    <w:rsid w:val="00B6495D"/>
    <w:rPr>
      <w:rFonts w:ascii="Tahoma" w:hAnsi="Tahoma" w:cs="Tahoma"/>
      <w:sz w:val="16"/>
      <w:szCs w:val="16"/>
      <w:lang w:val="en-GB" w:eastAsia="en-US"/>
    </w:rPr>
  </w:style>
  <w:style w:type="character" w:customStyle="1" w:styleId="CharChar8">
    <w:name w:val="Char Char8"/>
    <w:semiHidden/>
    <w:qFormat/>
    <w:rsid w:val="00B6495D"/>
    <w:rPr>
      <w:rFonts w:ascii="Times New Roman" w:hAnsi="Times New Roman"/>
      <w:b/>
      <w:bCs/>
      <w:lang w:val="en-GB" w:eastAsia="en-US"/>
    </w:rPr>
  </w:style>
  <w:style w:type="character" w:styleId="EndnoteReference">
    <w:name w:val="endnote reference"/>
    <w:qFormat/>
    <w:rsid w:val="00B6495D"/>
    <w:rPr>
      <w:vertAlign w:val="superscript"/>
    </w:rPr>
  </w:style>
  <w:style w:type="character" w:customStyle="1" w:styleId="btChar3">
    <w:name w:val="bt Char3"/>
    <w:aliases w:val="bt Car Char Char3"/>
    <w:qFormat/>
    <w:rsid w:val="00B6495D"/>
    <w:rPr>
      <w:lang w:val="en-GB" w:eastAsia="ja-JP" w:bidi="ar-SA"/>
    </w:rPr>
  </w:style>
  <w:style w:type="paragraph" w:styleId="Title">
    <w:name w:val="Title"/>
    <w:basedOn w:val="Normal"/>
    <w:next w:val="Normal"/>
    <w:link w:val="TitleChar"/>
    <w:qFormat/>
    <w:rsid w:val="00B6495D"/>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B6495D"/>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B6495D"/>
    <w:rPr>
      <w:rFonts w:ascii="Arial" w:hAnsi="Arial"/>
      <w:sz w:val="22"/>
      <w:lang w:val="en-GB" w:eastAsia="ja-JP" w:bidi="ar-SA"/>
    </w:rPr>
  </w:style>
  <w:style w:type="paragraph" w:styleId="Date">
    <w:name w:val="Date"/>
    <w:basedOn w:val="Normal"/>
    <w:next w:val="Normal"/>
    <w:link w:val="DateChar"/>
    <w:qFormat/>
    <w:rsid w:val="00B6495D"/>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qFormat/>
    <w:rsid w:val="00B6495D"/>
    <w:rPr>
      <w:rFonts w:ascii="Times New Roman" w:eastAsia="Malgun Gothic" w:hAnsi="Times New Roman"/>
      <w:lang w:val="en-GB"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B6495D"/>
    <w:rPr>
      <w:rFonts w:ascii="Arial" w:hAnsi="Arial"/>
      <w:sz w:val="24"/>
      <w:lang w:val="en-GB"/>
    </w:rPr>
  </w:style>
  <w:style w:type="paragraph" w:customStyle="1" w:styleId="AutoCorrect">
    <w:name w:val="AutoCorrect"/>
    <w:qFormat/>
    <w:rsid w:val="00B6495D"/>
    <w:rPr>
      <w:rFonts w:ascii="Times New Roman" w:eastAsia="Malgun Gothic" w:hAnsi="Times New Roman"/>
      <w:sz w:val="24"/>
      <w:szCs w:val="24"/>
      <w:lang w:val="en-GB" w:eastAsia="ko-KR"/>
    </w:rPr>
  </w:style>
  <w:style w:type="paragraph" w:customStyle="1" w:styleId="-PAGE-">
    <w:name w:val="- PAGE -"/>
    <w:qFormat/>
    <w:rsid w:val="00B6495D"/>
    <w:rPr>
      <w:rFonts w:ascii="Times New Roman" w:eastAsia="Malgun Gothic" w:hAnsi="Times New Roman"/>
      <w:sz w:val="24"/>
      <w:szCs w:val="24"/>
      <w:lang w:val="en-GB" w:eastAsia="ko-KR"/>
    </w:rPr>
  </w:style>
  <w:style w:type="paragraph" w:customStyle="1" w:styleId="PageXofY">
    <w:name w:val="Page X of Y"/>
    <w:qFormat/>
    <w:rsid w:val="00B6495D"/>
    <w:rPr>
      <w:rFonts w:ascii="Times New Roman" w:eastAsia="Malgun Gothic" w:hAnsi="Times New Roman"/>
      <w:sz w:val="24"/>
      <w:szCs w:val="24"/>
      <w:lang w:val="en-GB" w:eastAsia="ko-KR"/>
    </w:rPr>
  </w:style>
  <w:style w:type="paragraph" w:customStyle="1" w:styleId="Createdby">
    <w:name w:val="Created by"/>
    <w:qFormat/>
    <w:rsid w:val="00B6495D"/>
    <w:rPr>
      <w:rFonts w:ascii="Times New Roman" w:eastAsia="Malgun Gothic" w:hAnsi="Times New Roman"/>
      <w:sz w:val="24"/>
      <w:szCs w:val="24"/>
      <w:lang w:val="en-GB" w:eastAsia="ko-KR"/>
    </w:rPr>
  </w:style>
  <w:style w:type="paragraph" w:customStyle="1" w:styleId="Createdon">
    <w:name w:val="Created on"/>
    <w:qFormat/>
    <w:rsid w:val="00B6495D"/>
    <w:rPr>
      <w:rFonts w:ascii="Times New Roman" w:eastAsia="Malgun Gothic" w:hAnsi="Times New Roman"/>
      <w:sz w:val="24"/>
      <w:szCs w:val="24"/>
      <w:lang w:val="en-GB" w:eastAsia="ko-KR"/>
    </w:rPr>
  </w:style>
  <w:style w:type="paragraph" w:customStyle="1" w:styleId="Lastprinted">
    <w:name w:val="Last printed"/>
    <w:qFormat/>
    <w:rsid w:val="00B6495D"/>
    <w:rPr>
      <w:rFonts w:ascii="Times New Roman" w:eastAsia="Malgun Gothic" w:hAnsi="Times New Roman"/>
      <w:sz w:val="24"/>
      <w:szCs w:val="24"/>
      <w:lang w:val="en-GB" w:eastAsia="ko-KR"/>
    </w:rPr>
  </w:style>
  <w:style w:type="paragraph" w:customStyle="1" w:styleId="Lastsavedby">
    <w:name w:val="Last saved by"/>
    <w:qFormat/>
    <w:rsid w:val="00B6495D"/>
    <w:rPr>
      <w:rFonts w:ascii="Times New Roman" w:eastAsia="Malgun Gothic" w:hAnsi="Times New Roman"/>
      <w:sz w:val="24"/>
      <w:szCs w:val="24"/>
      <w:lang w:val="en-GB" w:eastAsia="ko-KR"/>
    </w:rPr>
  </w:style>
  <w:style w:type="paragraph" w:customStyle="1" w:styleId="Filename">
    <w:name w:val="Filename"/>
    <w:qFormat/>
    <w:rsid w:val="00B6495D"/>
    <w:rPr>
      <w:rFonts w:ascii="Times New Roman" w:eastAsia="Malgun Gothic" w:hAnsi="Times New Roman"/>
      <w:sz w:val="24"/>
      <w:szCs w:val="24"/>
      <w:lang w:val="en-GB" w:eastAsia="ko-KR"/>
    </w:rPr>
  </w:style>
  <w:style w:type="paragraph" w:customStyle="1" w:styleId="Filenameandpath">
    <w:name w:val="Filename and path"/>
    <w:qFormat/>
    <w:rsid w:val="00B6495D"/>
    <w:rPr>
      <w:rFonts w:ascii="Times New Roman" w:eastAsia="Malgun Gothic" w:hAnsi="Times New Roman"/>
      <w:sz w:val="24"/>
      <w:szCs w:val="24"/>
      <w:lang w:val="en-GB" w:eastAsia="ko-KR"/>
    </w:rPr>
  </w:style>
  <w:style w:type="paragraph" w:customStyle="1" w:styleId="AuthorPageDate">
    <w:name w:val="Author  Page #  Date"/>
    <w:qFormat/>
    <w:rsid w:val="00B6495D"/>
    <w:rPr>
      <w:rFonts w:ascii="Times New Roman" w:eastAsia="Malgun Gothic" w:hAnsi="Times New Roman"/>
      <w:sz w:val="24"/>
      <w:szCs w:val="24"/>
      <w:lang w:val="en-GB" w:eastAsia="ko-KR"/>
    </w:rPr>
  </w:style>
  <w:style w:type="paragraph" w:customStyle="1" w:styleId="ConfidentialPageDate">
    <w:name w:val="Confidential  Page #  Date"/>
    <w:qFormat/>
    <w:rsid w:val="00B6495D"/>
    <w:rPr>
      <w:rFonts w:ascii="Times New Roman" w:eastAsia="Malgun Gothic" w:hAnsi="Times New Roman"/>
      <w:sz w:val="24"/>
      <w:szCs w:val="24"/>
      <w:lang w:val="en-GB" w:eastAsia="ko-KR"/>
    </w:rPr>
  </w:style>
  <w:style w:type="paragraph" w:customStyle="1" w:styleId="CouvRecTitle">
    <w:name w:val="Couv Rec Title"/>
    <w:basedOn w:val="Normal"/>
    <w:qFormat/>
    <w:rsid w:val="00B6495D"/>
    <w:pPr>
      <w:keepNext/>
      <w:keepLines/>
      <w:overflowPunct w:val="0"/>
      <w:autoSpaceDE w:val="0"/>
      <w:autoSpaceDN w:val="0"/>
      <w:adjustRightInd w:val="0"/>
      <w:spacing w:before="240"/>
      <w:ind w:left="1418"/>
      <w:textAlignment w:val="baseline"/>
    </w:pPr>
    <w:rPr>
      <w:rFonts w:ascii="Arial" w:eastAsiaTheme="minorEastAsia" w:hAnsi="Arial"/>
      <w:b/>
      <w:sz w:val="36"/>
      <w:lang w:val="en-US" w:eastAsia="ja-JP"/>
    </w:rPr>
  </w:style>
  <w:style w:type="paragraph" w:customStyle="1" w:styleId="Figure">
    <w:name w:val="Figure"/>
    <w:basedOn w:val="Normal"/>
    <w:qFormat/>
    <w:rsid w:val="00B6495D"/>
    <w:pPr>
      <w:tabs>
        <w:tab w:val="num" w:pos="1440"/>
      </w:tabs>
      <w:spacing w:before="180" w:after="240" w:line="280" w:lineRule="atLeast"/>
      <w:ind w:left="720" w:hanging="360"/>
      <w:jc w:val="center"/>
    </w:pPr>
    <w:rPr>
      <w:rFonts w:ascii="Arial" w:eastAsiaTheme="minorEastAsia" w:hAnsi="Arial"/>
      <w:b/>
      <w:lang w:val="en-US" w:eastAsia="ja-JP"/>
    </w:rPr>
  </w:style>
  <w:style w:type="paragraph" w:customStyle="1" w:styleId="Data">
    <w:name w:val="Data"/>
    <w:basedOn w:val="Normal"/>
    <w:qFormat/>
    <w:rsid w:val="00B6495D"/>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B6495D"/>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6495D"/>
    <w:pPr>
      <w:overflowPunct w:val="0"/>
      <w:autoSpaceDE w:val="0"/>
      <w:autoSpaceDN w:val="0"/>
      <w:adjustRightInd w:val="0"/>
      <w:textAlignment w:val="baseline"/>
    </w:pPr>
    <w:rPr>
      <w:rFonts w:eastAsiaTheme="minorEastAsia"/>
      <w:lang w:eastAsia="ja-JP"/>
    </w:rPr>
  </w:style>
  <w:style w:type="paragraph" w:customStyle="1" w:styleId="TaOC">
    <w:name w:val="TaOC"/>
    <w:basedOn w:val="TAC"/>
    <w:qFormat/>
    <w:rsid w:val="00B6495D"/>
    <w:pPr>
      <w:overflowPunct w:val="0"/>
      <w:autoSpaceDE w:val="0"/>
      <w:autoSpaceDN w:val="0"/>
      <w:adjustRightInd w:val="0"/>
      <w:textAlignment w:val="baseline"/>
    </w:pPr>
    <w:rPr>
      <w:rFonts w:eastAsiaTheme="minorEastAsia"/>
      <w:lang w:eastAsia="ja-JP"/>
    </w:rPr>
  </w:style>
  <w:style w:type="paragraph" w:customStyle="1" w:styleId="1CharChar1Char">
    <w:name w:val="(文字) (文字)1 Char (文字) (文字) Char (文字) (文字)1 Char (文字) (文字)"/>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B6495D"/>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B6495D"/>
    <w:rPr>
      <w:rFonts w:ascii="Arial" w:hAnsi="Arial"/>
      <w:sz w:val="28"/>
      <w:lang w:val="en-GB" w:eastAsia="en-US" w:bidi="ar-SA"/>
    </w:rPr>
  </w:style>
  <w:style w:type="character" w:customStyle="1" w:styleId="T1Char3">
    <w:name w:val="T1 Char3"/>
    <w:aliases w:val="Header 6 Char Char3"/>
    <w:qFormat/>
    <w:rsid w:val="00B6495D"/>
    <w:rPr>
      <w:rFonts w:ascii="Arial" w:hAnsi="Arial"/>
      <w:lang w:val="en-GB" w:eastAsia="en-US" w:bidi="ar-SA"/>
    </w:rPr>
  </w:style>
  <w:style w:type="paragraph" w:customStyle="1" w:styleId="StyleHeading6Left0cmHanging349cmAfter9pt">
    <w:name w:val="Style Heading 6 + Left:  0 cm Hanging:  3.49 cm After:  9 pt"/>
    <w:basedOn w:val="Heading6"/>
    <w:qFormat/>
    <w:rsid w:val="00B6495D"/>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B6495D"/>
    <w:pPr>
      <w:keepNext w:val="0"/>
      <w:keepLines w:val="0"/>
      <w:spacing w:before="240"/>
      <w:ind w:left="0" w:firstLine="0"/>
    </w:pPr>
    <w:rPr>
      <w:rFonts w:eastAsia="MS Mincho"/>
      <w:bCs/>
      <w:lang w:eastAsia="x-none"/>
    </w:rPr>
  </w:style>
  <w:style w:type="paragraph" w:customStyle="1" w:styleId="a4">
    <w:name w:val="吹き出し"/>
    <w:basedOn w:val="Normal"/>
    <w:semiHidden/>
    <w:rsid w:val="00B6495D"/>
    <w:rPr>
      <w:rFonts w:ascii="Tahoma" w:eastAsia="MS Mincho" w:hAnsi="Tahoma" w:cs="Tahoma"/>
      <w:sz w:val="16"/>
      <w:szCs w:val="16"/>
      <w:lang w:eastAsia="ko-KR"/>
    </w:rPr>
  </w:style>
  <w:style w:type="paragraph" w:customStyle="1" w:styleId="JK-text-simpledoc">
    <w:name w:val="JK - text - simple doc"/>
    <w:basedOn w:val="BodyText"/>
    <w:autoRedefine/>
    <w:qFormat/>
    <w:rsid w:val="00B6495D"/>
    <w:pPr>
      <w:tabs>
        <w:tab w:val="num" w:pos="928"/>
        <w:tab w:val="num" w:pos="1097"/>
      </w:tabs>
      <w:overflowPunct/>
      <w:autoSpaceDE/>
      <w:autoSpaceDN/>
      <w:adjustRightInd/>
      <w:spacing w:line="288" w:lineRule="auto"/>
      <w:ind w:left="1097" w:hanging="360"/>
      <w:textAlignment w:val="auto"/>
    </w:pPr>
    <w:rPr>
      <w:rFonts w:ascii="Arial" w:hAnsi="Arial" w:cs="Arial"/>
      <w:lang w:val="en-US" w:eastAsia="en-US"/>
    </w:rPr>
  </w:style>
  <w:style w:type="paragraph" w:customStyle="1" w:styleId="b11">
    <w:name w:val="b1"/>
    <w:basedOn w:val="Normal"/>
    <w:qFormat/>
    <w:rsid w:val="00B6495D"/>
    <w:pPr>
      <w:spacing w:before="100" w:beforeAutospacing="1" w:after="100" w:afterAutospacing="1"/>
    </w:pPr>
    <w:rPr>
      <w:rFonts w:eastAsiaTheme="minorEastAsia"/>
      <w:sz w:val="24"/>
      <w:szCs w:val="24"/>
      <w:lang w:val="en-US" w:eastAsia="ko-KR"/>
    </w:rPr>
  </w:style>
  <w:style w:type="paragraph" w:customStyle="1" w:styleId="12">
    <w:name w:val="吹き出し1"/>
    <w:basedOn w:val="Normal"/>
    <w:semiHidden/>
    <w:qFormat/>
    <w:rsid w:val="00B6495D"/>
    <w:rPr>
      <w:rFonts w:ascii="Tahoma" w:eastAsia="MS Mincho" w:hAnsi="Tahoma" w:cs="Tahoma"/>
      <w:sz w:val="16"/>
      <w:szCs w:val="16"/>
      <w:lang w:eastAsia="ko-KR"/>
    </w:rPr>
  </w:style>
  <w:style w:type="paragraph" w:customStyle="1" w:styleId="20">
    <w:name w:val="吹き出し2"/>
    <w:basedOn w:val="Normal"/>
    <w:semiHidden/>
    <w:qFormat/>
    <w:rsid w:val="00B6495D"/>
    <w:rPr>
      <w:rFonts w:ascii="Tahoma" w:eastAsia="MS Mincho" w:hAnsi="Tahoma" w:cs="Tahoma"/>
      <w:sz w:val="16"/>
      <w:szCs w:val="16"/>
      <w:lang w:eastAsia="ko-KR"/>
    </w:rPr>
  </w:style>
  <w:style w:type="paragraph" w:customStyle="1" w:styleId="CRfront">
    <w:name w:val="CR_front"/>
    <w:basedOn w:val="Normal"/>
    <w:qFormat/>
    <w:rsid w:val="00B6495D"/>
    <w:pPr>
      <w:overflowPunct w:val="0"/>
      <w:autoSpaceDE w:val="0"/>
      <w:autoSpaceDN w:val="0"/>
      <w:adjustRightInd w:val="0"/>
      <w:textAlignment w:val="baseline"/>
    </w:pPr>
    <w:rPr>
      <w:rFonts w:eastAsia="MS Mincho"/>
      <w:lang w:eastAsia="en-GB"/>
    </w:rPr>
  </w:style>
  <w:style w:type="paragraph" w:customStyle="1" w:styleId="t2">
    <w:name w:val="t2"/>
    <w:basedOn w:val="Normal"/>
    <w:qFormat/>
    <w:rsid w:val="00B6495D"/>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6495D"/>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Heading3Underrubrik2H3">
    <w:name w:val="Heading 3.Underrubrik2.H3"/>
    <w:basedOn w:val="Heading2Head2A2"/>
    <w:next w:val="Normal"/>
    <w:qFormat/>
    <w:rsid w:val="00B6495D"/>
    <w:pPr>
      <w:spacing w:before="120"/>
      <w:outlineLvl w:val="2"/>
    </w:pPr>
    <w:rPr>
      <w:sz w:val="28"/>
    </w:rPr>
  </w:style>
  <w:style w:type="paragraph" w:customStyle="1" w:styleId="Heading2Head2A2">
    <w:name w:val="Heading 2.Head2A.2"/>
    <w:basedOn w:val="Heading1"/>
    <w:next w:val="Normal"/>
    <w:qFormat/>
    <w:rsid w:val="00B6495D"/>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berschrift2Head2A2">
    <w:name w:val="Überschrift 2.Head2A.2"/>
    <w:basedOn w:val="Heading1"/>
    <w:next w:val="Normal"/>
    <w:qFormat/>
    <w:rsid w:val="00B6495D"/>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6495D"/>
    <w:pPr>
      <w:spacing w:before="120"/>
      <w:outlineLvl w:val="2"/>
    </w:pPr>
    <w:rPr>
      <w:rFonts w:eastAsia="MS Mincho"/>
      <w:sz w:val="28"/>
      <w:lang w:eastAsia="de-DE"/>
    </w:rPr>
  </w:style>
  <w:style w:type="paragraph" w:customStyle="1" w:styleId="11BodyText">
    <w:name w:val="11 BodyText"/>
    <w:basedOn w:val="Normal"/>
    <w:qFormat/>
    <w:rsid w:val="00B6495D"/>
    <w:pPr>
      <w:spacing w:after="220"/>
      <w:ind w:left="1298"/>
    </w:pPr>
    <w:rPr>
      <w:rFonts w:ascii="Arial" w:eastAsia="SimSun" w:hAnsi="Arial"/>
      <w:lang w:val="en-US" w:eastAsia="en-GB"/>
    </w:rPr>
  </w:style>
  <w:style w:type="numbering" w:customStyle="1" w:styleId="13">
    <w:name w:val="无列表1"/>
    <w:next w:val="NoList"/>
    <w:semiHidden/>
    <w:rsid w:val="00B6495D"/>
  </w:style>
  <w:style w:type="paragraph" w:customStyle="1" w:styleId="1030302">
    <w:name w:val="样式 样式 标题 1 + 两端对齐 段前: 0.3 行 段后: 0.3 行 行距: 单倍行距 + 段前: 0.2 行 段后: ..."/>
    <w:basedOn w:val="Normal"/>
    <w:autoRedefine/>
    <w:qFormat/>
    <w:rsid w:val="00B6495D"/>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B6495D"/>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B6495D"/>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B6495D"/>
    <w:pPr>
      <w:keepNext/>
      <w:keepLines/>
      <w:overflowPunct w:val="0"/>
      <w:autoSpaceDE w:val="0"/>
      <w:autoSpaceDN w:val="0"/>
      <w:adjustRightInd w:val="0"/>
      <w:spacing w:after="0"/>
      <w:ind w:right="134"/>
      <w:jc w:val="right"/>
      <w:textAlignment w:val="baseline"/>
    </w:pPr>
    <w:rPr>
      <w:rFonts w:ascii="Arial" w:eastAsiaTheme="minorEastAsia" w:hAnsi="Arial" w:cs="Arial"/>
      <w:sz w:val="18"/>
      <w:szCs w:val="18"/>
      <w:lang w:val="en-US" w:eastAsia="ko-KR"/>
    </w:rPr>
  </w:style>
  <w:style w:type="paragraph" w:customStyle="1" w:styleId="StyleTAC">
    <w:name w:val="Style TAC +"/>
    <w:basedOn w:val="TAC"/>
    <w:next w:val="TAC"/>
    <w:link w:val="StyleTACChar"/>
    <w:autoRedefine/>
    <w:qFormat/>
    <w:rsid w:val="00B6495D"/>
    <w:rPr>
      <w:rFonts w:eastAsia="Malgun Gothic"/>
      <w:kern w:val="2"/>
    </w:rPr>
  </w:style>
  <w:style w:type="character" w:customStyle="1" w:styleId="StyleTACChar">
    <w:name w:val="Style TAC + Char"/>
    <w:link w:val="StyleTAC"/>
    <w:qFormat/>
    <w:rsid w:val="00B6495D"/>
    <w:rPr>
      <w:rFonts w:ascii="Arial" w:eastAsia="Malgun Gothic" w:hAnsi="Arial"/>
      <w:kern w:val="2"/>
      <w:sz w:val="18"/>
      <w:lang w:val="en-GB" w:eastAsia="en-US"/>
    </w:rPr>
  </w:style>
  <w:style w:type="character" w:customStyle="1" w:styleId="CharChar29">
    <w:name w:val="Char Char29"/>
    <w:qFormat/>
    <w:rsid w:val="00B6495D"/>
    <w:rPr>
      <w:rFonts w:ascii="Arial" w:hAnsi="Arial"/>
      <w:sz w:val="36"/>
      <w:lang w:val="en-GB" w:eastAsia="en-US" w:bidi="ar-SA"/>
    </w:rPr>
  </w:style>
  <w:style w:type="character" w:customStyle="1" w:styleId="CharChar28">
    <w:name w:val="Char Char28"/>
    <w:qFormat/>
    <w:rsid w:val="00B6495D"/>
    <w:rPr>
      <w:rFonts w:ascii="Arial" w:hAnsi="Arial"/>
      <w:sz w:val="32"/>
      <w:lang w:val="en-GB"/>
    </w:rPr>
  </w:style>
  <w:style w:type="character" w:customStyle="1" w:styleId="msoins00">
    <w:name w:val="msoins0"/>
    <w:qFormat/>
    <w:rsid w:val="00B6495D"/>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B6495D"/>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B6495D"/>
    <w:rPr>
      <w:rFonts w:ascii="Arial" w:hAnsi="Arial"/>
      <w:sz w:val="22"/>
      <w:lang w:val="en-GB" w:eastAsia="en-GB" w:bidi="ar-SA"/>
    </w:rPr>
  </w:style>
  <w:style w:type="character" w:customStyle="1" w:styleId="B1Zchn">
    <w:name w:val="B1 Zchn"/>
    <w:qFormat/>
    <w:rsid w:val="00B6495D"/>
    <w:rPr>
      <w:rFonts w:ascii="Times New Roman" w:hAnsi="Times New Roman"/>
      <w:lang w:val="en-GB"/>
    </w:rPr>
  </w:style>
  <w:style w:type="paragraph" w:customStyle="1" w:styleId="a5">
    <w:name w:val="样式 页眉"/>
    <w:basedOn w:val="Header"/>
    <w:link w:val="Char"/>
    <w:qFormat/>
    <w:rsid w:val="00B6495D"/>
    <w:pPr>
      <w:overflowPunct w:val="0"/>
      <w:autoSpaceDE w:val="0"/>
      <w:autoSpaceDN w:val="0"/>
      <w:adjustRightInd w:val="0"/>
      <w:textAlignment w:val="baseline"/>
    </w:pPr>
    <w:rPr>
      <w:rFonts w:eastAsia="Arial"/>
      <w:bCs/>
      <w:sz w:val="22"/>
    </w:rPr>
  </w:style>
  <w:style w:type="character" w:customStyle="1" w:styleId="Char">
    <w:name w:val="样式 页眉 Char"/>
    <w:link w:val="a5"/>
    <w:qFormat/>
    <w:rsid w:val="00B6495D"/>
    <w:rPr>
      <w:rFonts w:ascii="Arial" w:eastAsia="Arial" w:hAnsi="Arial"/>
      <w:b/>
      <w:bCs/>
      <w:noProof/>
      <w:sz w:val="22"/>
      <w:lang w:val="en-GB" w:eastAsia="en-US"/>
    </w:rPr>
  </w:style>
  <w:style w:type="character" w:customStyle="1" w:styleId="B1Char1">
    <w:name w:val="B1 Char1"/>
    <w:qFormat/>
    <w:rsid w:val="00B6495D"/>
    <w:rPr>
      <w:lang w:val="en-GB"/>
    </w:rPr>
  </w:style>
  <w:style w:type="paragraph" w:customStyle="1" w:styleId="31">
    <w:name w:val="吹き出し3"/>
    <w:basedOn w:val="Normal"/>
    <w:semiHidden/>
    <w:qFormat/>
    <w:rsid w:val="00B6495D"/>
    <w:rPr>
      <w:rFonts w:ascii="Tahoma" w:eastAsia="MS Mincho" w:hAnsi="Tahoma" w:cs="Tahoma"/>
      <w:sz w:val="16"/>
      <w:szCs w:val="16"/>
    </w:rPr>
  </w:style>
  <w:style w:type="paragraph" w:customStyle="1" w:styleId="5">
    <w:name w:val="吹き出し5"/>
    <w:basedOn w:val="Normal"/>
    <w:semiHidden/>
    <w:qFormat/>
    <w:rsid w:val="00B6495D"/>
    <w:rPr>
      <w:rFonts w:ascii="Tahoma" w:eastAsia="MS Mincho" w:hAnsi="Tahoma" w:cs="Tahoma"/>
      <w:sz w:val="16"/>
      <w:szCs w:val="16"/>
    </w:rPr>
  </w:style>
  <w:style w:type="character" w:customStyle="1" w:styleId="B3Char">
    <w:name w:val="B3 Char"/>
    <w:qFormat/>
    <w:rsid w:val="00B6495D"/>
    <w:rPr>
      <w:rFonts w:ascii="Times New Roman" w:hAnsi="Times New Roman"/>
      <w:lang w:val="en-GB" w:eastAsia="en-US"/>
    </w:rPr>
  </w:style>
  <w:style w:type="paragraph" w:customStyle="1" w:styleId="CharChar24">
    <w:name w:val="Char Char24"/>
    <w:basedOn w:val="Normal"/>
    <w:semiHidden/>
    <w:qFormat/>
    <w:rsid w:val="00B6495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B6495D"/>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B6495D"/>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B6495D"/>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B6495D"/>
    <w:rPr>
      <w:rFonts w:ascii="Times New Roman" w:eastAsia="Yu Mincho" w:hAnsi="Times New Roman"/>
      <w:lang w:val="en-GB" w:eastAsia="en-US"/>
    </w:rPr>
  </w:style>
  <w:style w:type="paragraph" w:customStyle="1" w:styleId="MotorolaResponse1">
    <w:name w:val="Motorola Response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rsid w:val="00B6495D"/>
    <w:rPr>
      <w:rFonts w:ascii="Times New Roman" w:eastAsiaTheme="minorEastAsia" w:hAnsi="Times New Roman"/>
      <w:sz w:val="24"/>
      <w:lang w:eastAsia="en-US"/>
    </w:rPr>
  </w:style>
  <w:style w:type="paragraph" w:customStyle="1" w:styleId="FBCharCharCharChar1">
    <w:name w:val="FB Char Char Char Char1"/>
    <w:next w:val="Normal"/>
    <w:semiHidden/>
    <w:qFormat/>
    <w:rsid w:val="00B6495D"/>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B6495D"/>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B6495D"/>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0">
    <w:name w:val="Heading4"/>
    <w:basedOn w:val="Heading3"/>
    <w:link w:val="Heading4Char0"/>
    <w:semiHidden/>
    <w:qFormat/>
    <w:rsid w:val="00B6495D"/>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B6495D"/>
    <w:rPr>
      <w:rFonts w:ascii="Arial" w:eastAsia="Arial" w:hAnsi="Arial"/>
      <w:sz w:val="28"/>
      <w:lang w:val="en-GB" w:eastAsia="en-US"/>
    </w:rPr>
  </w:style>
  <w:style w:type="paragraph" w:customStyle="1" w:styleId="a">
    <w:name w:val="表格题注"/>
    <w:next w:val="Normal"/>
    <w:qFormat/>
    <w:rsid w:val="00B6495D"/>
    <w:pPr>
      <w:numPr>
        <w:numId w:val="9"/>
      </w:numPr>
      <w:spacing w:beforeLines="50" w:afterLines="50"/>
      <w:jc w:val="center"/>
    </w:pPr>
    <w:rPr>
      <w:rFonts w:ascii="Times New Roman" w:eastAsia="Yu Mincho" w:hAnsi="Times New Roman"/>
      <w:b/>
      <w:lang w:val="en-GB" w:eastAsia="zh-CN"/>
    </w:rPr>
  </w:style>
  <w:style w:type="paragraph" w:customStyle="1" w:styleId="a0">
    <w:name w:val="插图题注"/>
    <w:next w:val="Normal"/>
    <w:qFormat/>
    <w:rsid w:val="00B6495D"/>
    <w:pPr>
      <w:numPr>
        <w:numId w:val="10"/>
      </w:numPr>
      <w:jc w:val="center"/>
    </w:pPr>
    <w:rPr>
      <w:rFonts w:ascii="Times New Roman" w:eastAsia="Yu Mincho" w:hAnsi="Times New Roman"/>
      <w:b/>
      <w:lang w:val="en-GB" w:eastAsia="zh-CN"/>
    </w:rPr>
  </w:style>
  <w:style w:type="character" w:customStyle="1" w:styleId="textbodybold1">
    <w:name w:val="textbodybold1"/>
    <w:qFormat/>
    <w:rsid w:val="00B6495D"/>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B6495D"/>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B6495D"/>
    <w:rPr>
      <w:vanish w:val="0"/>
      <w:color w:val="FF0000"/>
      <w:lang w:eastAsia="en-US"/>
    </w:rPr>
  </w:style>
  <w:style w:type="character" w:customStyle="1" w:styleId="ListChar">
    <w:name w:val="List Char"/>
    <w:link w:val="List"/>
    <w:qFormat/>
    <w:rsid w:val="00B6495D"/>
    <w:rPr>
      <w:rFonts w:ascii="Times New Roman" w:hAnsi="Times New Roman"/>
      <w:lang w:val="en-GB" w:eastAsia="en-US"/>
    </w:rPr>
  </w:style>
  <w:style w:type="character" w:customStyle="1" w:styleId="List2Char">
    <w:name w:val="List 2 Char"/>
    <w:link w:val="List2"/>
    <w:qFormat/>
    <w:rsid w:val="00B6495D"/>
    <w:rPr>
      <w:rFonts w:ascii="Times New Roman" w:hAnsi="Times New Roman"/>
      <w:lang w:val="en-GB" w:eastAsia="en-US"/>
    </w:rPr>
  </w:style>
  <w:style w:type="character" w:customStyle="1" w:styleId="ListBullet3Char">
    <w:name w:val="List Bullet 3 Char"/>
    <w:link w:val="ListBullet3"/>
    <w:qFormat/>
    <w:rsid w:val="00B6495D"/>
    <w:rPr>
      <w:rFonts w:ascii="Times New Roman" w:hAnsi="Times New Roman"/>
      <w:lang w:val="en-GB" w:eastAsia="en-US"/>
    </w:rPr>
  </w:style>
  <w:style w:type="character" w:customStyle="1" w:styleId="ListBulletChar">
    <w:name w:val="List Bullet Char"/>
    <w:link w:val="ListBullet"/>
    <w:qFormat/>
    <w:rsid w:val="00B6495D"/>
    <w:rPr>
      <w:rFonts w:ascii="Times New Roman" w:hAnsi="Times New Roman"/>
      <w:lang w:val="en-GB" w:eastAsia="en-US"/>
    </w:rPr>
  </w:style>
  <w:style w:type="character" w:customStyle="1" w:styleId="1Char0">
    <w:name w:val="样式1 Char"/>
    <w:link w:val="1"/>
    <w:qFormat/>
    <w:rsid w:val="00B6495D"/>
    <w:rPr>
      <w:rFonts w:ascii="Arial" w:hAnsi="Arial"/>
      <w:sz w:val="18"/>
      <w:lang w:eastAsia="ja-JP"/>
    </w:rPr>
  </w:style>
  <w:style w:type="character" w:customStyle="1" w:styleId="superscript">
    <w:name w:val="superscript"/>
    <w:qFormat/>
    <w:rsid w:val="00B6495D"/>
    <w:rPr>
      <w:rFonts w:ascii="Bookman" w:hAnsi="Bookman"/>
      <w:position w:val="6"/>
      <w:sz w:val="18"/>
    </w:rPr>
  </w:style>
  <w:style w:type="character" w:customStyle="1" w:styleId="NOChar1">
    <w:name w:val="NO Char1"/>
    <w:qFormat/>
    <w:rsid w:val="00B6495D"/>
    <w:rPr>
      <w:rFonts w:eastAsia="MS Mincho"/>
      <w:lang w:val="en-GB" w:eastAsia="en-US" w:bidi="ar-SA"/>
    </w:rPr>
  </w:style>
  <w:style w:type="paragraph" w:customStyle="1" w:styleId="textintend1">
    <w:name w:val="text intend 1"/>
    <w:basedOn w:val="text"/>
    <w:qFormat/>
    <w:rsid w:val="00B6495D"/>
    <w:pPr>
      <w:widowControl/>
      <w:tabs>
        <w:tab w:val="left" w:pos="992"/>
      </w:tabs>
      <w:spacing w:after="120"/>
      <w:ind w:left="992" w:hanging="425"/>
    </w:pPr>
    <w:rPr>
      <w:rFonts w:eastAsia="MS Mincho"/>
      <w:lang w:val="en-US"/>
    </w:rPr>
  </w:style>
  <w:style w:type="paragraph" w:customStyle="1" w:styleId="TabList">
    <w:name w:val="TabList"/>
    <w:basedOn w:val="Normal"/>
    <w:qFormat/>
    <w:rsid w:val="00B6495D"/>
    <w:pPr>
      <w:tabs>
        <w:tab w:val="left" w:pos="1134"/>
      </w:tabs>
      <w:spacing w:after="0"/>
    </w:pPr>
    <w:rPr>
      <w:rFonts w:eastAsia="MS Mincho"/>
    </w:rPr>
  </w:style>
  <w:style w:type="character" w:customStyle="1" w:styleId="BodyText2Char1">
    <w:name w:val="Body Text 2 Char1"/>
    <w:qFormat/>
    <w:rsid w:val="00B6495D"/>
    <w:rPr>
      <w:lang w:val="en-GB"/>
    </w:rPr>
  </w:style>
  <w:style w:type="character" w:customStyle="1" w:styleId="EndnoteTextChar1">
    <w:name w:val="Endnote Text Char1"/>
    <w:qFormat/>
    <w:rsid w:val="00B6495D"/>
    <w:rPr>
      <w:lang w:val="en-GB"/>
    </w:rPr>
  </w:style>
  <w:style w:type="character" w:customStyle="1" w:styleId="TitleChar1">
    <w:name w:val="Title Char1"/>
    <w:qFormat/>
    <w:rsid w:val="00B6495D"/>
    <w:rPr>
      <w:rFonts w:ascii="Cambria" w:eastAsia="Times New Roman" w:hAnsi="Cambria" w:cs="Times New Roman"/>
      <w:b/>
      <w:bCs/>
      <w:kern w:val="28"/>
      <w:sz w:val="32"/>
      <w:szCs w:val="32"/>
      <w:lang w:val="en-GB"/>
    </w:rPr>
  </w:style>
  <w:style w:type="paragraph" w:customStyle="1" w:styleId="textintend2">
    <w:name w:val="text intend 2"/>
    <w:basedOn w:val="text"/>
    <w:qFormat/>
    <w:rsid w:val="00B6495D"/>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B6495D"/>
    <w:rPr>
      <w:lang w:val="en-GB"/>
    </w:rPr>
  </w:style>
  <w:style w:type="character" w:customStyle="1" w:styleId="BodyTextIndentChar1">
    <w:name w:val="Body Text Indent Char1"/>
    <w:qFormat/>
    <w:rsid w:val="00B6495D"/>
    <w:rPr>
      <w:lang w:val="en-GB"/>
    </w:rPr>
  </w:style>
  <w:style w:type="character" w:customStyle="1" w:styleId="BodyText3Char1">
    <w:name w:val="Body Text 3 Char1"/>
    <w:qFormat/>
    <w:rsid w:val="00B6495D"/>
    <w:rPr>
      <w:sz w:val="16"/>
      <w:szCs w:val="16"/>
      <w:lang w:val="en-GB"/>
    </w:rPr>
  </w:style>
  <w:style w:type="paragraph" w:customStyle="1" w:styleId="text">
    <w:name w:val="text"/>
    <w:basedOn w:val="Normal"/>
    <w:qFormat/>
    <w:rsid w:val="00B6495D"/>
    <w:pPr>
      <w:widowControl w:val="0"/>
      <w:spacing w:after="240"/>
      <w:jc w:val="both"/>
    </w:pPr>
    <w:rPr>
      <w:rFonts w:eastAsia="SimSun"/>
      <w:sz w:val="24"/>
      <w:lang w:val="en-AU"/>
    </w:rPr>
  </w:style>
  <w:style w:type="paragraph" w:customStyle="1" w:styleId="berschrift1H1">
    <w:name w:val="Überschrift 1.H1"/>
    <w:basedOn w:val="Normal"/>
    <w:next w:val="Normal"/>
    <w:qFormat/>
    <w:rsid w:val="00B6495D"/>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B6495D"/>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B6495D"/>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B6495D"/>
    <w:pPr>
      <w:spacing w:after="240"/>
      <w:jc w:val="both"/>
    </w:pPr>
    <w:rPr>
      <w:rFonts w:ascii="Helvetica" w:eastAsia="SimSun" w:hAnsi="Helvetica"/>
    </w:rPr>
  </w:style>
  <w:style w:type="paragraph" w:customStyle="1" w:styleId="List1">
    <w:name w:val="List1"/>
    <w:basedOn w:val="Normal"/>
    <w:qFormat/>
    <w:rsid w:val="00B6495D"/>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B6495D"/>
    <w:pPr>
      <w:numPr>
        <w:numId w:val="11"/>
      </w:numPr>
      <w:overflowPunct w:val="0"/>
      <w:autoSpaceDE w:val="0"/>
      <w:autoSpaceDN w:val="0"/>
      <w:adjustRightInd w:val="0"/>
      <w:textAlignment w:val="baseline"/>
    </w:pPr>
    <w:rPr>
      <w:lang w:val="fr-FR" w:eastAsia="ja-JP"/>
    </w:rPr>
  </w:style>
  <w:style w:type="paragraph" w:customStyle="1" w:styleId="TdocText">
    <w:name w:val="Tdoc_Text"/>
    <w:basedOn w:val="Normal"/>
    <w:qFormat/>
    <w:rsid w:val="00B6495D"/>
    <w:pPr>
      <w:spacing w:before="120" w:after="0"/>
      <w:jc w:val="both"/>
    </w:pPr>
    <w:rPr>
      <w:rFonts w:eastAsia="SimSun"/>
      <w:lang w:val="en-US"/>
    </w:rPr>
  </w:style>
  <w:style w:type="paragraph" w:customStyle="1" w:styleId="centered">
    <w:name w:val="centered"/>
    <w:basedOn w:val="Normal"/>
    <w:qFormat/>
    <w:rsid w:val="00B6495D"/>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B6495D"/>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B6495D"/>
    <w:rPr>
      <w:rFonts w:ascii="Times New Roman" w:eastAsia="Batang" w:hAnsi="Times New Roman"/>
      <w:lang w:val="en-GB" w:eastAsia="en-US"/>
    </w:rPr>
  </w:style>
  <w:style w:type="numbering" w:customStyle="1" w:styleId="14">
    <w:name w:val="リストなし1"/>
    <w:next w:val="NoList"/>
    <w:uiPriority w:val="99"/>
    <w:semiHidden/>
    <w:unhideWhenUsed/>
    <w:rsid w:val="00B6495D"/>
  </w:style>
  <w:style w:type="paragraph" w:customStyle="1" w:styleId="81">
    <w:name w:val="表 (赤)  81"/>
    <w:basedOn w:val="Normal"/>
    <w:uiPriority w:val="34"/>
    <w:qFormat/>
    <w:rsid w:val="00B6495D"/>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B6495D"/>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B6495D"/>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B6495D"/>
    <w:rPr>
      <w:rFonts w:ascii="Times New Roman" w:eastAsia="SimSun" w:hAnsi="Times New Roman"/>
      <w:lang w:val="en-GB" w:eastAsia="en-US"/>
    </w:rPr>
  </w:style>
  <w:style w:type="paragraph" w:customStyle="1" w:styleId="LGTdoc">
    <w:name w:val="LGTdoc_본문"/>
    <w:basedOn w:val="Normal"/>
    <w:qFormat/>
    <w:rsid w:val="00B6495D"/>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B6495D"/>
    <w:pPr>
      <w:spacing w:after="240"/>
      <w:jc w:val="both"/>
    </w:pPr>
    <w:rPr>
      <w:rFonts w:ascii="Arial" w:eastAsia="SimSun" w:hAnsi="Arial"/>
      <w:szCs w:val="24"/>
    </w:rPr>
  </w:style>
  <w:style w:type="paragraph" w:customStyle="1" w:styleId="ECCFootnote">
    <w:name w:val="ECC Footnote"/>
    <w:basedOn w:val="Normal"/>
    <w:autoRedefine/>
    <w:uiPriority w:val="99"/>
    <w:qFormat/>
    <w:rsid w:val="00B6495D"/>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B6495D"/>
    <w:rPr>
      <w:rFonts w:ascii="Arial" w:eastAsia="SimSun" w:hAnsi="Arial"/>
      <w:szCs w:val="24"/>
      <w:lang w:val="en-GB" w:eastAsia="en-US"/>
    </w:rPr>
  </w:style>
  <w:style w:type="paragraph" w:customStyle="1" w:styleId="Text1">
    <w:name w:val="Text 1"/>
    <w:basedOn w:val="Normal"/>
    <w:qFormat/>
    <w:rsid w:val="00B6495D"/>
    <w:pPr>
      <w:spacing w:after="240"/>
      <w:ind w:left="482"/>
      <w:jc w:val="both"/>
    </w:pPr>
    <w:rPr>
      <w:rFonts w:eastAsia="SimSun"/>
      <w:sz w:val="24"/>
      <w:lang w:eastAsia="fr-BE"/>
    </w:rPr>
  </w:style>
  <w:style w:type="paragraph" w:customStyle="1" w:styleId="NumPar4">
    <w:name w:val="NumPar 4"/>
    <w:basedOn w:val="Heading4"/>
    <w:next w:val="Normal"/>
    <w:uiPriority w:val="99"/>
    <w:qFormat/>
    <w:rsid w:val="00B6495D"/>
    <w:pPr>
      <w:keepNext w:val="0"/>
      <w:keepLines w:val="0"/>
      <w:tabs>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B6495D"/>
  </w:style>
  <w:style w:type="paragraph" w:customStyle="1" w:styleId="cita">
    <w:name w:val="cita"/>
    <w:basedOn w:val="Normal"/>
    <w:qFormat/>
    <w:rsid w:val="00B6495D"/>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B6495D"/>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B6495D"/>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B6495D"/>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B6495D"/>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B6495D"/>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B6495D"/>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B6495D"/>
    <w:rPr>
      <w:vanish w:val="0"/>
      <w:webHidden w:val="0"/>
      <w:color w:val="000000"/>
      <w:specVanish w:val="0"/>
    </w:rPr>
  </w:style>
  <w:style w:type="paragraph" w:customStyle="1" w:styleId="Equation">
    <w:name w:val="Equation"/>
    <w:basedOn w:val="Normal"/>
    <w:next w:val="Normal"/>
    <w:link w:val="EquationChar"/>
    <w:qFormat/>
    <w:rsid w:val="00B6495D"/>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B6495D"/>
    <w:rPr>
      <w:rFonts w:ascii="Times New Roman" w:eastAsia="SimSun" w:hAnsi="Times New Roman"/>
      <w:sz w:val="22"/>
      <w:szCs w:val="22"/>
      <w:lang w:val="en-GB" w:eastAsia="en-US"/>
    </w:rPr>
  </w:style>
  <w:style w:type="character" w:customStyle="1" w:styleId="apple-converted-space">
    <w:name w:val="apple-converted-space"/>
    <w:qFormat/>
    <w:rsid w:val="00B6495D"/>
  </w:style>
  <w:style w:type="character" w:customStyle="1" w:styleId="shorttext">
    <w:name w:val="short_text"/>
    <w:qFormat/>
    <w:rsid w:val="00B6495D"/>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B6495D"/>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B6495D"/>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B6495D"/>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B6495D"/>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B6495D"/>
    <w:rPr>
      <w:rFonts w:ascii="Yu Gothic Light" w:eastAsia="Yu Gothic Light" w:hAnsi="Yu Gothic Light" w:cs="Times New Roman"/>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B6495D"/>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B6495D"/>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B6495D"/>
    <w:rPr>
      <w:rFonts w:ascii="Times New Roman" w:eastAsia="Yu Mincho" w:hAnsi="Times New Roman"/>
      <w:lang w:val="en-GB" w:eastAsia="en-US"/>
    </w:rPr>
  </w:style>
  <w:style w:type="paragraph" w:customStyle="1" w:styleId="42">
    <w:name w:val="吹き出し4"/>
    <w:basedOn w:val="Normal"/>
    <w:semiHidden/>
    <w:qFormat/>
    <w:rsid w:val="00B6495D"/>
    <w:rPr>
      <w:rFonts w:ascii="Tahoma" w:eastAsia="MS Mincho" w:hAnsi="Tahoma" w:cs="Tahoma"/>
      <w:sz w:val="16"/>
      <w:szCs w:val="16"/>
    </w:rPr>
  </w:style>
  <w:style w:type="table" w:customStyle="1" w:styleId="Tabellengitternetz11">
    <w:name w:val="Tabellengitternetz11"/>
    <w:basedOn w:val="TableNormal"/>
    <w:next w:val="TableGrid"/>
    <w:qFormat/>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B6495D"/>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B6495D"/>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B6495D"/>
  </w:style>
  <w:style w:type="table" w:customStyle="1" w:styleId="311">
    <w:name w:val="网格型31"/>
    <w:basedOn w:val="TableNormal"/>
    <w:next w:val="TableGrid"/>
    <w:qFormat/>
    <w:rsid w:val="00B6495D"/>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B6495D"/>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B6495D"/>
  </w:style>
  <w:style w:type="table" w:customStyle="1" w:styleId="TableClassic21">
    <w:name w:val="Table Classic 21"/>
    <w:basedOn w:val="TableNormal"/>
    <w:next w:val="TableClassic2"/>
    <w:qFormat/>
    <w:rsid w:val="00B6495D"/>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B6495D"/>
    <w:rPr>
      <w:rFonts w:ascii="Times New Roman" w:eastAsia="Batang" w:hAnsi="Times New Roman"/>
      <w:lang w:val="en-GB" w:eastAsia="en-US"/>
    </w:rPr>
  </w:style>
  <w:style w:type="paragraph" w:customStyle="1" w:styleId="Char2">
    <w:name w:val="Char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B6495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B6495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B6495D"/>
    <w:rPr>
      <w:lang w:val="en-GB" w:eastAsia="ja-JP" w:bidi="ar-SA"/>
    </w:rPr>
  </w:style>
  <w:style w:type="character" w:customStyle="1" w:styleId="CharChar42">
    <w:name w:val="Char Char42"/>
    <w:qFormat/>
    <w:rsid w:val="00B6495D"/>
    <w:rPr>
      <w:rFonts w:ascii="Courier New" w:hAnsi="Courier New" w:cs="Courier New" w:hint="default"/>
      <w:lang w:val="nb-NO" w:eastAsia="ja-JP" w:bidi="ar-SA"/>
    </w:rPr>
  </w:style>
  <w:style w:type="character" w:customStyle="1" w:styleId="CharChar72">
    <w:name w:val="Char Char72"/>
    <w:semiHidden/>
    <w:qFormat/>
    <w:rsid w:val="00B6495D"/>
    <w:rPr>
      <w:rFonts w:ascii="Tahoma" w:hAnsi="Tahoma" w:cs="Tahoma" w:hint="default"/>
      <w:shd w:val="clear" w:color="auto" w:fill="000080"/>
      <w:lang w:val="en-GB" w:eastAsia="en-US"/>
    </w:rPr>
  </w:style>
  <w:style w:type="character" w:customStyle="1" w:styleId="CharChar102">
    <w:name w:val="Char Char102"/>
    <w:semiHidden/>
    <w:qFormat/>
    <w:rsid w:val="00B6495D"/>
    <w:rPr>
      <w:rFonts w:ascii="Times New Roman" w:hAnsi="Times New Roman" w:cs="Times New Roman" w:hint="default"/>
      <w:lang w:val="en-GB" w:eastAsia="en-US"/>
    </w:rPr>
  </w:style>
  <w:style w:type="character" w:customStyle="1" w:styleId="CharChar92">
    <w:name w:val="Char Char92"/>
    <w:semiHidden/>
    <w:qFormat/>
    <w:rsid w:val="00B6495D"/>
    <w:rPr>
      <w:rFonts w:ascii="Tahoma" w:hAnsi="Tahoma" w:cs="Tahoma" w:hint="default"/>
      <w:sz w:val="16"/>
      <w:szCs w:val="16"/>
      <w:lang w:val="en-GB" w:eastAsia="en-US"/>
    </w:rPr>
  </w:style>
  <w:style w:type="character" w:customStyle="1" w:styleId="CharChar82">
    <w:name w:val="Char Char82"/>
    <w:semiHidden/>
    <w:qFormat/>
    <w:rsid w:val="00B6495D"/>
    <w:rPr>
      <w:rFonts w:ascii="Times New Roman" w:hAnsi="Times New Roman" w:cs="Times New Roman" w:hint="default"/>
      <w:b/>
      <w:bCs/>
      <w:lang w:val="en-GB" w:eastAsia="en-US"/>
    </w:rPr>
  </w:style>
  <w:style w:type="character" w:customStyle="1" w:styleId="CharChar292">
    <w:name w:val="Char Char292"/>
    <w:qFormat/>
    <w:rsid w:val="00B6495D"/>
    <w:rPr>
      <w:rFonts w:ascii="Arial" w:hAnsi="Arial" w:cs="Arial" w:hint="default"/>
      <w:sz w:val="36"/>
      <w:lang w:val="en-GB" w:eastAsia="en-US" w:bidi="ar-SA"/>
    </w:rPr>
  </w:style>
  <w:style w:type="character" w:customStyle="1" w:styleId="CharChar282">
    <w:name w:val="Char Char282"/>
    <w:qFormat/>
    <w:rsid w:val="00B6495D"/>
    <w:rPr>
      <w:rFonts w:ascii="Arial" w:hAnsi="Arial" w:cs="Arial" w:hint="default"/>
      <w:sz w:val="32"/>
      <w:lang w:val="en-GB"/>
    </w:rPr>
  </w:style>
  <w:style w:type="character" w:customStyle="1" w:styleId="ZchnZchn52">
    <w:name w:val="Zchn Zchn52"/>
    <w:qFormat/>
    <w:rsid w:val="00B6495D"/>
    <w:rPr>
      <w:rFonts w:ascii="Courier New" w:eastAsia="Batang" w:hAnsi="Courier New"/>
      <w:lang w:val="nb-NO" w:eastAsia="en-US" w:bidi="ar-SA"/>
    </w:rPr>
  </w:style>
  <w:style w:type="paragraph" w:customStyle="1" w:styleId="TOC911">
    <w:name w:val="TOC 911"/>
    <w:basedOn w:val="TOC8"/>
    <w:qFormat/>
    <w:rsid w:val="00B6495D"/>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B6495D"/>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B6495D"/>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B6495D"/>
    <w:rPr>
      <w:color w:val="808080"/>
      <w:shd w:val="clear" w:color="auto" w:fill="E6E6E6"/>
    </w:rPr>
  </w:style>
  <w:style w:type="paragraph" w:customStyle="1" w:styleId="CharCharCharCharChar1">
    <w:name w:val="Char Char Char Char Char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B6495D"/>
    <w:rPr>
      <w:lang w:val="en-GB" w:eastAsia="ja-JP" w:bidi="ar-SA"/>
    </w:rPr>
  </w:style>
  <w:style w:type="paragraph" w:customStyle="1" w:styleId="1Char1">
    <w:name w:val="(文字) (文字)1 Char (文字) (文字)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B6495D"/>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B6495D"/>
    <w:rPr>
      <w:rFonts w:ascii="Courier New" w:hAnsi="Courier New"/>
      <w:lang w:val="nb-NO" w:eastAsia="ja-JP" w:bidi="ar-SA"/>
    </w:rPr>
  </w:style>
  <w:style w:type="paragraph" w:customStyle="1" w:styleId="CharCharCharCharCharChar1">
    <w:name w:val="Char Char Char Char Char Char1"/>
    <w:semiHidden/>
    <w:qFormat/>
    <w:rsid w:val="00B6495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B6495D"/>
    <w:rPr>
      <w:rFonts w:ascii="Tahoma" w:hAnsi="Tahoma" w:cs="Tahoma"/>
      <w:shd w:val="clear" w:color="auto" w:fill="000080"/>
      <w:lang w:val="en-GB" w:eastAsia="en-US"/>
    </w:rPr>
  </w:style>
  <w:style w:type="character" w:customStyle="1" w:styleId="ZchnZchn51">
    <w:name w:val="Zchn Zchn51"/>
    <w:qFormat/>
    <w:rsid w:val="00B6495D"/>
    <w:rPr>
      <w:rFonts w:ascii="Courier New" w:eastAsia="Batang" w:hAnsi="Courier New"/>
      <w:lang w:val="nb-NO" w:eastAsia="en-US" w:bidi="ar-SA"/>
    </w:rPr>
  </w:style>
  <w:style w:type="character" w:customStyle="1" w:styleId="CharChar101">
    <w:name w:val="Char Char101"/>
    <w:semiHidden/>
    <w:qFormat/>
    <w:rsid w:val="00B6495D"/>
    <w:rPr>
      <w:rFonts w:ascii="Times New Roman" w:hAnsi="Times New Roman"/>
      <w:lang w:val="en-GB" w:eastAsia="en-US"/>
    </w:rPr>
  </w:style>
  <w:style w:type="character" w:customStyle="1" w:styleId="CharChar91">
    <w:name w:val="Char Char91"/>
    <w:semiHidden/>
    <w:qFormat/>
    <w:rsid w:val="00B6495D"/>
    <w:rPr>
      <w:rFonts w:ascii="Tahoma" w:hAnsi="Tahoma" w:cs="Tahoma"/>
      <w:sz w:val="16"/>
      <w:szCs w:val="16"/>
      <w:lang w:val="en-GB" w:eastAsia="en-US"/>
    </w:rPr>
  </w:style>
  <w:style w:type="character" w:customStyle="1" w:styleId="CharChar81">
    <w:name w:val="Char Char81"/>
    <w:semiHidden/>
    <w:qFormat/>
    <w:rsid w:val="00B6495D"/>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B6495D"/>
    <w:rPr>
      <w:rFonts w:ascii="Arial" w:hAnsi="Arial"/>
      <w:sz w:val="36"/>
      <w:lang w:val="en-GB" w:eastAsia="en-US" w:bidi="ar-SA"/>
    </w:rPr>
  </w:style>
  <w:style w:type="character" w:customStyle="1" w:styleId="CharChar281">
    <w:name w:val="Char Char281"/>
    <w:qFormat/>
    <w:rsid w:val="00B6495D"/>
    <w:rPr>
      <w:rFonts w:ascii="Arial" w:hAnsi="Arial"/>
      <w:sz w:val="32"/>
      <w:lang w:val="en-GB"/>
    </w:rPr>
  </w:style>
  <w:style w:type="paragraph" w:customStyle="1" w:styleId="CharChar241">
    <w:name w:val="Char Char241"/>
    <w:basedOn w:val="Normal"/>
    <w:semiHidden/>
    <w:qFormat/>
    <w:rsid w:val="00B6495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B6495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B6495D"/>
  </w:style>
  <w:style w:type="table" w:customStyle="1" w:styleId="TableGrid12">
    <w:name w:val="Table Grid12"/>
    <w:basedOn w:val="TableNormal"/>
    <w:next w:val="TableGrid"/>
    <w:qFormat/>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B6495D"/>
  </w:style>
  <w:style w:type="table" w:customStyle="1" w:styleId="TableGrid111">
    <w:name w:val="Table Grid111"/>
    <w:basedOn w:val="TableNormal"/>
    <w:next w:val="TableGrid"/>
    <w:qFormat/>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B6495D"/>
  </w:style>
  <w:style w:type="numbering" w:customStyle="1" w:styleId="NoList32">
    <w:name w:val="No List32"/>
    <w:next w:val="NoList"/>
    <w:uiPriority w:val="99"/>
    <w:semiHidden/>
    <w:unhideWhenUsed/>
    <w:rsid w:val="00B6495D"/>
  </w:style>
  <w:style w:type="character" w:customStyle="1" w:styleId="FooterChar1">
    <w:name w:val="Footer Char1"/>
    <w:aliases w:val="footer odd Char1,footer Char1,fo Char1,pie de página Char1"/>
    <w:semiHidden/>
    <w:rsid w:val="00B6495D"/>
    <w:rPr>
      <w:rFonts w:ascii="Times New Roman" w:hAnsi="Times New Roman"/>
      <w:lang w:val="en-GB"/>
    </w:rPr>
  </w:style>
  <w:style w:type="paragraph" w:customStyle="1" w:styleId="CharChar5">
    <w:name w:val="Char Char5"/>
    <w:semiHidden/>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B6495D"/>
    <w:pPr>
      <w:keepNext/>
      <w:keepLines/>
      <w:spacing w:after="0"/>
      <w:jc w:val="both"/>
    </w:pPr>
    <w:rPr>
      <w:rFonts w:ascii="Arial" w:eastAsia="SimSun" w:hAnsi="Arial"/>
      <w:sz w:val="18"/>
      <w:szCs w:val="18"/>
    </w:rPr>
  </w:style>
  <w:style w:type="character" w:styleId="HTMLSample">
    <w:name w:val="HTML Sample"/>
    <w:rsid w:val="00B6495D"/>
    <w:rPr>
      <w:rFonts w:ascii="Courier New" w:eastAsia="SimSun" w:hAnsi="Courier New" w:cs="Courier New"/>
      <w:color w:val="0000FF"/>
      <w:kern w:val="2"/>
      <w:lang w:val="en-US" w:eastAsia="zh-CN" w:bidi="ar-SA"/>
    </w:rPr>
  </w:style>
  <w:style w:type="character" w:styleId="LineNumber">
    <w:name w:val="line number"/>
    <w:basedOn w:val="DefaultParagraphFont"/>
    <w:rsid w:val="00B6495D"/>
    <w:rPr>
      <w:rFonts w:ascii="Arial" w:eastAsia="SimSun" w:hAnsi="Arial" w:cs="Arial"/>
      <w:color w:val="0000FF"/>
      <w:kern w:val="2"/>
      <w:lang w:val="en-US" w:eastAsia="zh-CN" w:bidi="ar-SA"/>
    </w:rPr>
  </w:style>
  <w:style w:type="paragraph" w:styleId="BlockText">
    <w:name w:val="Block Text"/>
    <w:basedOn w:val="Normal"/>
    <w:rsid w:val="00B6495D"/>
    <w:pPr>
      <w:spacing w:after="120"/>
      <w:ind w:left="1440" w:right="1440"/>
    </w:pPr>
    <w:rPr>
      <w:rFonts w:eastAsia="MS Mincho"/>
    </w:rPr>
  </w:style>
  <w:style w:type="paragraph" w:styleId="NoSpacing">
    <w:name w:val="No Spacing"/>
    <w:uiPriority w:val="1"/>
    <w:qFormat/>
    <w:rsid w:val="00B6495D"/>
    <w:pPr>
      <w:overflowPunct w:val="0"/>
      <w:autoSpaceDE w:val="0"/>
      <w:autoSpaceDN w:val="0"/>
      <w:adjustRightInd w:val="0"/>
    </w:pPr>
    <w:rPr>
      <w:rFonts w:ascii="Times New Roman" w:eastAsia="MS Mincho" w:hAnsi="Times New Roman"/>
      <w:lang w:val="en-GB" w:eastAsia="ja-JP"/>
    </w:rPr>
  </w:style>
  <w:style w:type="paragraph" w:customStyle="1" w:styleId="60">
    <w:name w:val="吹き出し6"/>
    <w:basedOn w:val="Normal"/>
    <w:semiHidden/>
    <w:rsid w:val="00B6495D"/>
    <w:rPr>
      <w:rFonts w:ascii="Tahoma" w:eastAsia="MS Mincho" w:hAnsi="Tahoma" w:cs="Tahoma"/>
      <w:sz w:val="16"/>
      <w:szCs w:val="16"/>
      <w:lang w:eastAsia="ko-KR"/>
    </w:rPr>
  </w:style>
  <w:style w:type="paragraph" w:customStyle="1" w:styleId="Table0">
    <w:name w:val="Table"/>
    <w:basedOn w:val="Normal"/>
    <w:link w:val="Table1"/>
    <w:qFormat/>
    <w:rsid w:val="00B6495D"/>
    <w:pPr>
      <w:jc w:val="center"/>
    </w:pPr>
    <w:rPr>
      <w:rFonts w:ascii="Arial" w:eastAsia="SimSun" w:hAnsi="Arial" w:cs="Arial"/>
      <w:b/>
    </w:rPr>
  </w:style>
  <w:style w:type="character" w:customStyle="1" w:styleId="Table1">
    <w:name w:val="Table (文字)"/>
    <w:link w:val="Table0"/>
    <w:rsid w:val="00B6495D"/>
    <w:rPr>
      <w:rFonts w:ascii="Arial" w:eastAsia="SimSun" w:hAnsi="Arial" w:cs="Arial"/>
      <w:b/>
      <w:lang w:val="en-GB" w:eastAsia="en-US"/>
    </w:rPr>
  </w:style>
  <w:style w:type="paragraph" w:customStyle="1" w:styleId="ColorfulList-Accent11">
    <w:name w:val="Colorful List - Accent 11"/>
    <w:basedOn w:val="Normal"/>
    <w:uiPriority w:val="34"/>
    <w:qFormat/>
    <w:rsid w:val="00B6495D"/>
    <w:pPr>
      <w:overflowPunct w:val="0"/>
      <w:autoSpaceDE w:val="0"/>
      <w:autoSpaceDN w:val="0"/>
      <w:adjustRightInd w:val="0"/>
      <w:ind w:left="720"/>
      <w:contextualSpacing/>
      <w:textAlignment w:val="baseline"/>
    </w:pPr>
    <w:rPr>
      <w:rFonts w:eastAsiaTheme="minorEastAsia"/>
    </w:rPr>
  </w:style>
  <w:style w:type="paragraph" w:customStyle="1" w:styleId="ColorfulShading-Accent11">
    <w:name w:val="Colorful Shading - Accent 11"/>
    <w:hidden/>
    <w:semiHidden/>
    <w:rsid w:val="00B6495D"/>
    <w:rPr>
      <w:rFonts w:ascii="Times New Roman" w:eastAsia="Batang" w:hAnsi="Times New Roman"/>
      <w:lang w:val="en-GB" w:eastAsia="en-US"/>
    </w:rPr>
  </w:style>
  <w:style w:type="numbering" w:customStyle="1" w:styleId="NoList42">
    <w:name w:val="No List42"/>
    <w:next w:val="NoList"/>
    <w:uiPriority w:val="99"/>
    <w:semiHidden/>
    <w:unhideWhenUsed/>
    <w:rsid w:val="00B6495D"/>
  </w:style>
  <w:style w:type="numbering" w:customStyle="1" w:styleId="NoList51">
    <w:name w:val="No List51"/>
    <w:next w:val="NoList"/>
    <w:uiPriority w:val="99"/>
    <w:semiHidden/>
    <w:unhideWhenUsed/>
    <w:rsid w:val="00B6495D"/>
  </w:style>
  <w:style w:type="numbering" w:customStyle="1" w:styleId="NoList211">
    <w:name w:val="No List211"/>
    <w:next w:val="NoList"/>
    <w:uiPriority w:val="99"/>
    <w:semiHidden/>
    <w:unhideWhenUsed/>
    <w:rsid w:val="00B6495D"/>
  </w:style>
  <w:style w:type="numbering" w:customStyle="1" w:styleId="NoList311">
    <w:name w:val="No List311"/>
    <w:next w:val="NoList"/>
    <w:uiPriority w:val="99"/>
    <w:semiHidden/>
    <w:unhideWhenUsed/>
    <w:rsid w:val="00B6495D"/>
  </w:style>
  <w:style w:type="numbering" w:customStyle="1" w:styleId="NoList411">
    <w:name w:val="No List411"/>
    <w:next w:val="NoList"/>
    <w:uiPriority w:val="99"/>
    <w:semiHidden/>
    <w:unhideWhenUsed/>
    <w:rsid w:val="00B6495D"/>
  </w:style>
  <w:style w:type="numbering" w:customStyle="1" w:styleId="NoList61">
    <w:name w:val="No List61"/>
    <w:next w:val="NoList"/>
    <w:uiPriority w:val="99"/>
    <w:semiHidden/>
    <w:unhideWhenUsed/>
    <w:rsid w:val="00B6495D"/>
  </w:style>
  <w:style w:type="table" w:customStyle="1" w:styleId="TableGrid41">
    <w:name w:val="Table Grid41"/>
    <w:basedOn w:val="TableNormal"/>
    <w:next w:val="TableGrid"/>
    <w:rsid w:val="00B6495D"/>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B6495D"/>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B6495D"/>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B6495D"/>
  </w:style>
  <w:style w:type="numbering" w:customStyle="1" w:styleId="NoList1111">
    <w:name w:val="No List1111"/>
    <w:next w:val="NoList"/>
    <w:uiPriority w:val="99"/>
    <w:semiHidden/>
    <w:unhideWhenUsed/>
    <w:rsid w:val="00B6495D"/>
  </w:style>
  <w:style w:type="numbering" w:customStyle="1" w:styleId="NoList71">
    <w:name w:val="No List71"/>
    <w:next w:val="NoList"/>
    <w:uiPriority w:val="99"/>
    <w:semiHidden/>
    <w:unhideWhenUsed/>
    <w:rsid w:val="00B6495D"/>
  </w:style>
  <w:style w:type="table" w:customStyle="1" w:styleId="TableGrid121">
    <w:name w:val="Table Grid121"/>
    <w:basedOn w:val="TableNormal"/>
    <w:next w:val="TableGrid"/>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B6495D"/>
  </w:style>
  <w:style w:type="table" w:customStyle="1" w:styleId="TableGrid1111">
    <w:name w:val="Table Grid1111"/>
    <w:basedOn w:val="TableNormal"/>
    <w:next w:val="TableGrid"/>
    <w:rsid w:val="00B6495D"/>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B6495D"/>
  </w:style>
  <w:style w:type="numbering" w:customStyle="1" w:styleId="NoList321">
    <w:name w:val="No List321"/>
    <w:next w:val="NoList"/>
    <w:uiPriority w:val="99"/>
    <w:semiHidden/>
    <w:unhideWhenUsed/>
    <w:rsid w:val="00B6495D"/>
  </w:style>
  <w:style w:type="character" w:customStyle="1" w:styleId="19">
    <w:name w:val="不明显参考1"/>
    <w:uiPriority w:val="31"/>
    <w:qFormat/>
    <w:rsid w:val="00B6495D"/>
    <w:rPr>
      <w:smallCaps/>
      <w:color w:val="5A5A5A"/>
    </w:rPr>
  </w:style>
  <w:style w:type="paragraph" w:customStyle="1" w:styleId="114">
    <w:name w:val="修订11"/>
    <w:hidden/>
    <w:semiHidden/>
    <w:qFormat/>
    <w:rsid w:val="00B6495D"/>
    <w:rPr>
      <w:rFonts w:ascii="Times New Roman" w:eastAsia="Batang" w:hAnsi="Times New Roman"/>
      <w:lang w:val="en-GB" w:eastAsia="en-US"/>
    </w:rPr>
  </w:style>
  <w:style w:type="paragraph" w:customStyle="1" w:styleId="TOC10">
    <w:name w:val="TOC 标题1"/>
    <w:basedOn w:val="Heading1"/>
    <w:next w:val="Normal"/>
    <w:uiPriority w:val="39"/>
    <w:unhideWhenUsed/>
    <w:qFormat/>
    <w:rsid w:val="00B6495D"/>
    <w:pPr>
      <w:pBdr>
        <w:top w:val="none" w:sz="0" w:space="0" w:color="auto"/>
      </w:pBdr>
      <w:spacing w:after="0" w:line="259" w:lineRule="auto"/>
      <w:ind w:left="0" w:firstLine="0"/>
      <w:outlineLvl w:val="9"/>
    </w:pPr>
    <w:rPr>
      <w:rFonts w:ascii="Calibri Light" w:eastAsiaTheme="minorEastAsia" w:hAnsi="Calibri Light"/>
      <w:color w:val="2F5496"/>
      <w:sz w:val="32"/>
      <w:szCs w:val="32"/>
      <w:lang w:val="en-US"/>
    </w:rPr>
  </w:style>
  <w:style w:type="character" w:customStyle="1" w:styleId="1a">
    <w:name w:val="明显强调1"/>
    <w:uiPriority w:val="21"/>
    <w:qFormat/>
    <w:rsid w:val="00B6495D"/>
    <w:rPr>
      <w:b/>
      <w:bCs/>
      <w:i/>
      <w:iCs/>
      <w:color w:val="4F81BD"/>
    </w:rPr>
  </w:style>
  <w:style w:type="paragraph" w:customStyle="1" w:styleId="1b">
    <w:name w:val="正文1"/>
    <w:qFormat/>
    <w:rsid w:val="00B6495D"/>
    <w:pPr>
      <w:jc w:val="both"/>
    </w:pPr>
    <w:rPr>
      <w:rFonts w:ascii="SimSun" w:eastAsia="SimSun" w:hAnsi="SimSun" w:cs="SimSun"/>
      <w:kern w:val="2"/>
      <w:sz w:val="21"/>
      <w:szCs w:val="21"/>
      <w:lang w:val="en-US" w:eastAsia="zh-CN"/>
    </w:rPr>
  </w:style>
  <w:style w:type="paragraph" w:customStyle="1" w:styleId="font5">
    <w:name w:val="font5"/>
    <w:basedOn w:val="Normal"/>
    <w:rsid w:val="00B6495D"/>
    <w:pPr>
      <w:spacing w:before="100" w:beforeAutospacing="1" w:after="100" w:afterAutospacing="1"/>
    </w:pPr>
    <w:rPr>
      <w:rFonts w:ascii="Arial" w:eastAsiaTheme="minorEastAsia" w:hAnsi="Arial" w:cs="Arial"/>
      <w:color w:val="000000"/>
      <w:sz w:val="18"/>
      <w:szCs w:val="18"/>
      <w:lang w:val="fi-FI" w:eastAsia="fi-FI"/>
    </w:rPr>
  </w:style>
  <w:style w:type="paragraph" w:customStyle="1" w:styleId="xl65">
    <w:name w:val="xl65"/>
    <w:basedOn w:val="Normal"/>
    <w:rsid w:val="00B6495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66">
    <w:name w:val="xl66"/>
    <w:basedOn w:val="Normal"/>
    <w:rsid w:val="00B6495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67">
    <w:name w:val="xl67"/>
    <w:basedOn w:val="Normal"/>
    <w:rsid w:val="00B6495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heme="minorEastAsia"/>
      <w:sz w:val="24"/>
      <w:szCs w:val="24"/>
      <w:lang w:val="fi-FI" w:eastAsia="fi-FI"/>
    </w:rPr>
  </w:style>
  <w:style w:type="paragraph" w:customStyle="1" w:styleId="xl68">
    <w:name w:val="xl68"/>
    <w:basedOn w:val="Normal"/>
    <w:rsid w:val="00B6495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color w:val="008080"/>
      <w:sz w:val="18"/>
      <w:szCs w:val="18"/>
      <w:u w:val="single"/>
      <w:lang w:val="fi-FI" w:eastAsia="fi-FI"/>
    </w:rPr>
  </w:style>
  <w:style w:type="paragraph" w:customStyle="1" w:styleId="xl69">
    <w:name w:val="xl69"/>
    <w:basedOn w:val="Normal"/>
    <w:rsid w:val="00B6495D"/>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eastAsiaTheme="minorEastAsia" w:hAnsi="Arial" w:cs="Arial"/>
      <w:sz w:val="18"/>
      <w:szCs w:val="18"/>
      <w:lang w:val="fi-FI" w:eastAsia="fi-FI"/>
    </w:rPr>
  </w:style>
  <w:style w:type="paragraph" w:customStyle="1" w:styleId="xl70">
    <w:name w:val="xl70"/>
    <w:basedOn w:val="Normal"/>
    <w:rsid w:val="00B6495D"/>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1">
    <w:name w:val="xl71"/>
    <w:basedOn w:val="Normal"/>
    <w:rsid w:val="00B6495D"/>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2">
    <w:name w:val="xl72"/>
    <w:basedOn w:val="Normal"/>
    <w:rsid w:val="00B6495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EastAsia" w:hAnsi="Arial" w:cs="Arial"/>
      <w:sz w:val="18"/>
      <w:szCs w:val="18"/>
      <w:lang w:val="fi-FI" w:eastAsia="fi-FI"/>
    </w:rPr>
  </w:style>
  <w:style w:type="paragraph" w:customStyle="1" w:styleId="xl73">
    <w:name w:val="xl73"/>
    <w:basedOn w:val="Normal"/>
    <w:rsid w:val="00B6495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EastAsia" w:hAnsi="Arial" w:cs="Arial"/>
      <w:color w:val="008080"/>
      <w:sz w:val="18"/>
      <w:szCs w:val="18"/>
      <w:u w:val="single"/>
      <w:lang w:val="fi-FI" w:eastAsia="fi-FI"/>
    </w:rPr>
  </w:style>
  <w:style w:type="paragraph" w:customStyle="1" w:styleId="xl74">
    <w:name w:val="xl74"/>
    <w:basedOn w:val="Normal"/>
    <w:rsid w:val="00B6495D"/>
    <w:pPr>
      <w:pBdr>
        <w:top w:val="single" w:sz="4" w:space="0" w:color="auto"/>
        <w:bottom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5">
    <w:name w:val="xl75"/>
    <w:basedOn w:val="Normal"/>
    <w:rsid w:val="00B6495D"/>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6">
    <w:name w:val="xl76"/>
    <w:basedOn w:val="Normal"/>
    <w:rsid w:val="00B6495D"/>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7">
    <w:name w:val="xl77"/>
    <w:basedOn w:val="Normal"/>
    <w:rsid w:val="00B6495D"/>
    <w:pPr>
      <w:pBdr>
        <w:top w:val="single" w:sz="4" w:space="0" w:color="auto"/>
        <w:left w:val="single" w:sz="4" w:space="0" w:color="auto"/>
        <w:right w:val="single" w:sz="4" w:space="0" w:color="auto"/>
      </w:pBdr>
      <w:spacing w:before="100" w:beforeAutospacing="1" w:after="100" w:afterAutospacing="1"/>
      <w:jc w:val="center"/>
    </w:pPr>
    <w:rPr>
      <w:rFonts w:eastAsiaTheme="minorEastAsia"/>
      <w:sz w:val="24"/>
      <w:szCs w:val="24"/>
      <w:lang w:val="fi-FI" w:eastAsia="fi-FI"/>
    </w:rPr>
  </w:style>
  <w:style w:type="paragraph" w:customStyle="1" w:styleId="xl78">
    <w:name w:val="xl78"/>
    <w:basedOn w:val="Normal"/>
    <w:rsid w:val="00B6495D"/>
    <w:pPr>
      <w:pBdr>
        <w:left w:val="single" w:sz="4" w:space="0" w:color="auto"/>
        <w:bottom w:val="single" w:sz="4" w:space="0" w:color="auto"/>
        <w:right w:val="single" w:sz="4" w:space="0" w:color="auto"/>
      </w:pBdr>
      <w:spacing w:before="100" w:beforeAutospacing="1" w:after="100" w:afterAutospacing="1"/>
      <w:jc w:val="center"/>
    </w:pPr>
    <w:rPr>
      <w:rFonts w:eastAsiaTheme="minorEastAsia"/>
      <w:sz w:val="24"/>
      <w:szCs w:val="24"/>
      <w:lang w:val="fi-FI" w:eastAsia="fi-FI"/>
    </w:rPr>
  </w:style>
  <w:style w:type="paragraph" w:customStyle="1" w:styleId="xl79">
    <w:name w:val="xl79"/>
    <w:basedOn w:val="Normal"/>
    <w:rsid w:val="00B6495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0">
    <w:name w:val="xl80"/>
    <w:basedOn w:val="Normal"/>
    <w:rsid w:val="00B6495D"/>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1">
    <w:name w:val="xl81"/>
    <w:basedOn w:val="Normal"/>
    <w:rsid w:val="00B6495D"/>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2">
    <w:name w:val="xl82"/>
    <w:basedOn w:val="Normal"/>
    <w:rsid w:val="00B6495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3">
    <w:name w:val="xl83"/>
    <w:basedOn w:val="Normal"/>
    <w:rsid w:val="00B6495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heme="minorEastAsia"/>
      <w:sz w:val="24"/>
      <w:szCs w:val="24"/>
      <w:lang w:val="fi-FI" w:eastAsia="fi-FI"/>
    </w:rPr>
  </w:style>
  <w:style w:type="paragraph" w:customStyle="1" w:styleId="xl84">
    <w:name w:val="xl84"/>
    <w:basedOn w:val="Normal"/>
    <w:rsid w:val="00B6495D"/>
    <w:pP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5">
    <w:name w:val="xl85"/>
    <w:basedOn w:val="Normal"/>
    <w:rsid w:val="00B6495D"/>
    <w:pPr>
      <w:pBdr>
        <w:bottom w:val="single" w:sz="8" w:space="0" w:color="000000"/>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6">
    <w:name w:val="xl86"/>
    <w:basedOn w:val="Normal"/>
    <w:rsid w:val="00B6495D"/>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character" w:styleId="HTMLCode">
    <w:name w:val="HTML Code"/>
    <w:unhideWhenUsed/>
    <w:rsid w:val="00B6495D"/>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rsid w:val="00B64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1c">
    <w:name w:val="网格型1"/>
    <w:basedOn w:val="TableNormal"/>
    <w:next w:val="TableGrid"/>
    <w:uiPriority w:val="39"/>
    <w:qFormat/>
    <w:rsid w:val="00B6495D"/>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0pt">
    <w:name w:val="Normal + After:  0 pt"/>
    <w:basedOn w:val="Normal"/>
    <w:rsid w:val="00B6495D"/>
    <w:pPr>
      <w:spacing w:after="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2.emf"/><Relationship Id="rId39" Type="http://schemas.openxmlformats.org/officeDocument/2006/relationships/header" Target="header6.xml"/><Relationship Id="rId21" Type="http://schemas.openxmlformats.org/officeDocument/2006/relationships/header" Target="header3.xml"/><Relationship Id="rId34" Type="http://schemas.openxmlformats.org/officeDocument/2006/relationships/image" Target="media/image6.png"/><Relationship Id="rId42" Type="http://schemas.openxmlformats.org/officeDocument/2006/relationships/theme" Target="theme/theme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oleObject" Target="embeddings/oleObject4.bin"/><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5.emf"/><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openxmlformats.org/officeDocument/2006/relationships/image" Target="media/image3.wmf"/><Relationship Id="rId36" Type="http://schemas.openxmlformats.org/officeDocument/2006/relationships/oleObject" Target="embeddings/Microsoft_Visio_2003-2010_Drawing2.vsd"/><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oleObject" Target="embeddings/oleObject3.bin"/><Relationship Id="rId30" Type="http://schemas.openxmlformats.org/officeDocument/2006/relationships/image" Target="media/image4.emf"/><Relationship Id="rId35" Type="http://schemas.openxmlformats.org/officeDocument/2006/relationships/image" Target="media/image7.emf"/><Relationship Id="rId8" Type="http://schemas.openxmlformats.org/officeDocument/2006/relationships/numbering" Target="numbering.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oleObject" Target="embeddings/Microsoft_Visio_2003-2010_Drawing1.vsd"/><Relationship Id="rId38"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uduro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17900</_dlc_DocId>
    <_dlc_DocIdUrl xmlns="71c5aaf6-e6ce-465b-b873-5148d2a4c105">
      <Url>https://nokia.sharepoint.com/sites/c5g/5gradio/_layouts/15/DocIdRedir.aspx?ID=5AIRPNAIUNRU-1328258698-17900</Url>
      <Description>5AIRPNAIUNRU-1328258698-17900</Description>
    </_dlc_DocIdUrl>
    <TaxCatchAll xmlns="71c5aaf6-e6ce-465b-b873-5148d2a4c105" xsi:nil="true"/>
    <lcf76f155ced4ddcb4097134ff3c332f xmlns="0b6aed8e-0313-4d17-80ff-d0e5da4931c5">
      <Terms xmlns="http://schemas.microsoft.com/office/infopath/2007/PartnerControls"/>
    </lcf76f155ced4ddcb4097134ff3c332f>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32" ma:contentTypeDescription="Create a new document." ma:contentTypeScope="" ma:versionID="dd79f72898dd1d13cbe81e6d341c7c65">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573e2932368b58f0eaec2569f6be03b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6"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EC4D46-3E9D-4B88-B01F-7401901FEF4C}">
  <ds:schemaRefs>
    <ds:schemaRef ds:uri="http://schemas.microsoft.com/office/2006/metadata/properties"/>
    <ds:schemaRef ds:uri="http://schemas.microsoft.com/office/infopath/2007/PartnerControls"/>
    <ds:schemaRef ds:uri="3b34c8f0-1ef5-4d1e-bb66-517ce7fe7356"/>
    <ds:schemaRef ds:uri="71c5aaf6-e6ce-465b-b873-5148d2a4c105"/>
    <ds:schemaRef ds:uri="0b6aed8e-0313-4d17-80ff-d0e5da4931c5"/>
  </ds:schemaRefs>
</ds:datastoreItem>
</file>

<file path=customXml/itemProps2.xml><?xml version="1.0" encoding="utf-8"?>
<ds:datastoreItem xmlns:ds="http://schemas.openxmlformats.org/officeDocument/2006/customXml" ds:itemID="{039AE6F6-6F87-4797-9C0A-1D9FA62F0FC0}">
  <ds:schemaRefs>
    <ds:schemaRef ds:uri="Microsoft.SharePoint.Taxonomy.ContentTypeSync"/>
  </ds:schemaRefs>
</ds:datastoreItem>
</file>

<file path=customXml/itemProps3.xml><?xml version="1.0" encoding="utf-8"?>
<ds:datastoreItem xmlns:ds="http://schemas.openxmlformats.org/officeDocument/2006/customXml" ds:itemID="{AEA2B1BB-A0B9-4445-B0CE-89A26EB2DBF9}">
  <ds:schemaRefs>
    <ds:schemaRef ds:uri="http://schemas.microsoft.com/sharepoint/events"/>
  </ds:schemaRefs>
</ds:datastoreItem>
</file>

<file path=customXml/itemProps4.xml><?xml version="1.0" encoding="utf-8"?>
<ds:datastoreItem xmlns:ds="http://schemas.openxmlformats.org/officeDocument/2006/customXml" ds:itemID="{416728BB-FF85-457A-969B-C3D791C1A8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F433C27-07F2-44CC-8867-E6B2B1D4B340}">
  <ds:schemaRefs>
    <ds:schemaRef ds:uri="http://schemas.microsoft.com/sharepoint/v3/contenttype/forms"/>
  </ds:schemaRefs>
</ds:datastoreItem>
</file>

<file path=customXml/itemProps6.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64</Pages>
  <Words>20238</Words>
  <Characters>123458</Characters>
  <Application>Microsoft Office Word</Application>
  <DocSecurity>0</DocSecurity>
  <Lines>1028</Lines>
  <Paragraphs>2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4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ig CR editor</cp:lastModifiedBy>
  <cp:revision>77</cp:revision>
  <cp:lastPrinted>1899-12-31T23:00:00Z</cp:lastPrinted>
  <dcterms:created xsi:type="dcterms:W3CDTF">2022-10-20T08:40:00Z</dcterms:created>
  <dcterms:modified xsi:type="dcterms:W3CDTF">2022-10-20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4</vt:lpwstr>
  </property>
  <property fmtid="{D5CDD505-2E9C-101B-9397-08002B2CF9AE}" pid="3" name="MtgSeq">
    <vt:lpwstr>104-bis</vt:lpwstr>
  </property>
  <property fmtid="{D5CDD505-2E9C-101B-9397-08002B2CF9AE}" pid="4" name="Location">
    <vt:lpwstr>Electronic</vt:lpwstr>
  </property>
  <property fmtid="{D5CDD505-2E9C-101B-9397-08002B2CF9AE}" pid="5" name="Country">
    <vt:lpwstr> </vt:lpwstr>
  </property>
  <property fmtid="{D5CDD505-2E9C-101B-9397-08002B2CF9AE}" pid="6" name="StartDate">
    <vt:lpwstr>10th</vt:lpwstr>
  </property>
  <property fmtid="{D5CDD505-2E9C-101B-9397-08002B2CF9AE}" pid="7" name="EndDate">
    <vt:lpwstr>19th October 2022</vt:lpwstr>
  </property>
  <property fmtid="{D5CDD505-2E9C-101B-9397-08002B2CF9AE}" pid="8" name="Tdoc#">
    <vt:lpwstr>R4-2217517</vt:lpwstr>
  </property>
  <property fmtid="{D5CDD505-2E9C-101B-9397-08002B2CF9AE}" pid="9" name="Spec#">
    <vt:lpwstr>38.141-2</vt:lpwstr>
  </property>
  <property fmtid="{D5CDD505-2E9C-101B-9397-08002B2CF9AE}" pid="10" name="Cr#">
    <vt:lpwstr>DRAFT</vt:lpwstr>
  </property>
  <property fmtid="{D5CDD505-2E9C-101B-9397-08002B2CF9AE}" pid="11" name="Revision">
    <vt:lpwstr>-</vt:lpwstr>
  </property>
  <property fmtid="{D5CDD505-2E9C-101B-9397-08002B2CF9AE}" pid="12" name="Version">
    <vt:lpwstr>17.7.0</vt:lpwstr>
  </property>
  <property fmtid="{D5CDD505-2E9C-101B-9397-08002B2CF9AE}" pid="13" name="SourceIfWg">
    <vt:lpwstr>Nokia, Nokia Shanghai Bell, Intel</vt:lpwstr>
  </property>
  <property fmtid="{D5CDD505-2E9C-101B-9397-08002B2CF9AE}" pid="14" name="SourceIfTsg">
    <vt:lpwstr>R4</vt:lpwstr>
  </property>
  <property fmtid="{D5CDD505-2E9C-101B-9397-08002B2CF9AE}" pid="15" name="RelatedWis">
    <vt:lpwstr>NR_ext_to_71GHz-Perf</vt:lpwstr>
  </property>
  <property fmtid="{D5CDD505-2E9C-101B-9397-08002B2CF9AE}" pid="16" name="Cat">
    <vt:lpwstr>B</vt:lpwstr>
  </property>
  <property fmtid="{D5CDD505-2E9C-101B-9397-08002B2CF9AE}" pid="17" name="ResDate">
    <vt:lpwstr>2022-30-09</vt:lpwstr>
  </property>
  <property fmtid="{D5CDD505-2E9C-101B-9397-08002B2CF9AE}" pid="18" name="Release">
    <vt:lpwstr>Rel-17</vt:lpwstr>
  </property>
  <property fmtid="{D5CDD505-2E9C-101B-9397-08002B2CF9AE}" pid="19" name="CrTitle">
    <vt:lpwstr>Big draftCR to 38.141-2: demodulation requirements introduction for FR2-2</vt:lpwstr>
  </property>
  <property fmtid="{D5CDD505-2E9C-101B-9397-08002B2CF9AE}" pid="20" name="MtgTitle">
    <vt:lpwstr>-e</vt:lpwstr>
  </property>
  <property fmtid="{D5CDD505-2E9C-101B-9397-08002B2CF9AE}" pid="21" name="ContentTypeId">
    <vt:lpwstr>0x01010000E5007003D3004E92B8EDD86D20E8CD</vt:lpwstr>
  </property>
  <property fmtid="{D5CDD505-2E9C-101B-9397-08002B2CF9AE}" pid="22" name="_dlc_DocIdItemGuid">
    <vt:lpwstr>c5cd57c0-f3f3-4300-9d85-6f140bef23c1</vt:lpwstr>
  </property>
  <property fmtid="{D5CDD505-2E9C-101B-9397-08002B2CF9AE}" pid="23" name="MediaServiceImageTags">
    <vt:lpwstr/>
  </property>
</Properties>
</file>